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70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5" autoAdjust="0"/>
    <p:restoredTop sz="94660"/>
  </p:normalViewPr>
  <p:slideViewPr>
    <p:cSldViewPr snapToGrid="0">
      <p:cViewPr varScale="1">
        <p:scale>
          <a:sx n="84" d="100"/>
          <a:sy n="84" d="100"/>
        </p:scale>
        <p:origin x="96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6754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4061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1390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36AFED-6CF8-41CE-8598-30605193B0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0437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4597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4788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1738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071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717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791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545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80895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87B1A6-59B5-460B-9EC6-EE1930787D3A}" type="datetimeFigureOut">
              <a:rPr lang="en-US" smtClean="0"/>
              <a:t>3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F7645E-F25F-449F-AFF5-CC40B9721A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3853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.png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image" Target="../media/image3.gif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5" Type="http://schemas.openxmlformats.org/officeDocument/2006/relationships/image" Target="../media/image4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m4a"/><Relationship Id="rId7" Type="http://schemas.openxmlformats.org/officeDocument/2006/relationships/image" Target="../media/image4.png"/><Relationship Id="rId2" Type="http://schemas.microsoft.com/office/2007/relationships/media" Target="../media/media11.m4a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5" Type="http://schemas.openxmlformats.org/officeDocument/2006/relationships/image" Target="../media/image4.png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m4a"/><Relationship Id="rId7" Type="http://schemas.openxmlformats.org/officeDocument/2006/relationships/image" Target="../media/image4.png"/><Relationship Id="rId2" Type="http://schemas.microsoft.com/office/2007/relationships/media" Target="../media/media4.m4a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image" Target="../media/image4.png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5" Type="http://schemas.openxmlformats.org/officeDocument/2006/relationships/image" Target="../media/image4.png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5" Type="http://schemas.openxmlformats.org/officeDocument/2006/relationships/image" Target="../media/image4.pn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5" Type="http://schemas.openxmlformats.org/officeDocument/2006/relationships/image" Target="../media/image4.png"/><Relationship Id="rId4" Type="http://schemas.openxmlformats.org/officeDocument/2006/relationships/image" Target="../media/image1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2847975" y="3733800"/>
            <a:ext cx="44958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 b="1" u="sng">
                <a:solidFill>
                  <a:schemeClr val="hlink"/>
                </a:solidFill>
              </a:rPr>
              <a:t>Text book:</a:t>
            </a:r>
            <a:r>
              <a:rPr lang="en-US" altLang="en-US" sz="1800">
                <a:solidFill>
                  <a:schemeClr val="hlink"/>
                </a:solidFill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1800"/>
              <a:t>Sedra and Smith, </a:t>
            </a:r>
            <a:r>
              <a:rPr lang="en-US" altLang="en-US" sz="2400"/>
              <a:t>“Microelectronic Circuits,” </a:t>
            </a:r>
            <a:r>
              <a:rPr lang="en-US" altLang="en-US" sz="2000">
                <a:solidFill>
                  <a:schemeClr val="hlink"/>
                </a:solidFill>
              </a:rPr>
              <a:t>6</a:t>
            </a:r>
            <a:r>
              <a:rPr lang="en-US" altLang="en-US" sz="2000" baseline="30000">
                <a:solidFill>
                  <a:schemeClr val="hlink"/>
                </a:solidFill>
              </a:rPr>
              <a:t>th</a:t>
            </a:r>
            <a:r>
              <a:rPr lang="en-US" altLang="en-US" sz="2000">
                <a:solidFill>
                  <a:schemeClr val="hlink"/>
                </a:solidFill>
              </a:rPr>
              <a:t> Edition.</a:t>
            </a:r>
          </a:p>
        </p:txBody>
      </p:sp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3048000" y="1981200"/>
            <a:ext cx="6477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b="1" u="sng">
                <a:solidFill>
                  <a:srgbClr val="FF0000"/>
                </a:solidFill>
              </a:rPr>
              <a:t>Lecture # 3:</a:t>
            </a:r>
            <a:r>
              <a:rPr lang="en-US" altLang="en-US" b="1">
                <a:solidFill>
                  <a:srgbClr val="FF0000"/>
                </a:solidFill>
              </a:rPr>
              <a:t> Differential &amp; Multistage Amplifiers</a:t>
            </a:r>
            <a:br>
              <a:rPr lang="en-US" altLang="en-US" b="1">
                <a:solidFill>
                  <a:srgbClr val="FF0000"/>
                </a:solidFill>
              </a:rPr>
            </a:b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2052" name="Rectangle 6"/>
          <p:cNvSpPr txBox="1">
            <a:spLocks noChangeArrowheads="1"/>
          </p:cNvSpPr>
          <p:nvPr/>
        </p:nvSpPr>
        <p:spPr bwMode="auto">
          <a:xfrm>
            <a:off x="2774950" y="234951"/>
            <a:ext cx="6400800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>
                <a:latin typeface="Calibri" panose="020F0502020204030204" pitchFamily="34" charset="0"/>
              </a:rPr>
              <a:t>International University</a:t>
            </a:r>
          </a:p>
          <a:p>
            <a:pPr algn="ctr" eaLnBrk="1" hangingPunct="1">
              <a:buFontTx/>
              <a:buNone/>
            </a:pPr>
            <a:r>
              <a:rPr lang="en-US" altLang="en-US" sz="2400">
                <a:latin typeface="Calibri" panose="020F0502020204030204" pitchFamily="34" charset="0"/>
              </a:rPr>
              <a:t>School of Electrical Engineering</a:t>
            </a:r>
          </a:p>
        </p:txBody>
      </p:sp>
      <p:pic>
        <p:nvPicPr>
          <p:cNvPr id="2053" name="Picture 7" descr="LOGO small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22239"/>
            <a:ext cx="1341438" cy="126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Text Box 14"/>
          <p:cNvSpPr txBox="1">
            <a:spLocks noChangeArrowheads="1"/>
          </p:cNvSpPr>
          <p:nvPr/>
        </p:nvSpPr>
        <p:spPr bwMode="auto">
          <a:xfrm>
            <a:off x="2667000" y="1447801"/>
            <a:ext cx="6400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tx2"/>
                </a:solidFill>
              </a:rPr>
              <a:t>ANALOG ELECTRONICS</a:t>
            </a:r>
          </a:p>
        </p:txBody>
      </p:sp>
      <p:pic>
        <p:nvPicPr>
          <p:cNvPr id="2055" name="Picture 12" descr="tải xuống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429000"/>
            <a:ext cx="2286000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8" descr="chip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0" y="228600"/>
            <a:ext cx="1143000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5701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533"/>
    </mc:Choice>
    <mc:Fallback xmlns="">
      <p:transition spd="slow" advTm="345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208" x="1089025" y="5045075"/>
          <p14:tracePt t="4251" x="1089025" y="5027613"/>
          <p14:tracePt t="4266" x="1089025" y="5000625"/>
          <p14:tracePt t="4315" x="1089025" y="4983163"/>
          <p14:tracePt t="4349" x="1089025" y="4965700"/>
          <p14:tracePt t="4365" x="1009650" y="4938713"/>
          <p14:tracePt t="4382" x="1000125" y="4938713"/>
          <p14:tracePt t="4565" x="1044575" y="4857750"/>
          <p14:tracePt t="4582" x="1143000" y="4714875"/>
          <p14:tracePt t="4599" x="1347788" y="4473575"/>
          <p14:tracePt t="4615" x="1660525" y="4037013"/>
          <p14:tracePt t="4632" x="2232025" y="2822575"/>
          <p14:tracePt t="4649" x="2803525" y="1411288"/>
          <p14:tracePt t="4665" x="2884488" y="1000125"/>
          <p14:tracePt t="4682" x="2901950" y="687388"/>
          <p14:tracePt t="4698" x="2901950" y="571500"/>
          <p14:tracePt t="4715" x="2884488" y="517525"/>
          <p14:tracePt t="4732" x="2857500" y="517525"/>
          <p14:tracePt t="4748" x="2714625" y="517525"/>
          <p14:tracePt t="4765" x="2482850" y="581025"/>
          <p14:tracePt t="4782" x="2339975" y="795338"/>
          <p14:tracePt t="4798" x="2339975" y="803275"/>
          <p14:tracePt t="4948" x="2339975" y="795338"/>
          <p14:tracePt t="4965" x="2366963" y="554038"/>
          <p14:tracePt t="4982" x="2384425" y="401638"/>
          <p14:tracePt t="4999" x="2384425" y="330200"/>
          <p14:tracePt t="5016" x="2339975" y="303213"/>
          <p14:tracePt t="5032" x="2330450" y="303213"/>
          <p14:tracePt t="5049" x="2295525" y="303213"/>
          <p14:tracePt t="5066" x="2259013" y="303213"/>
          <p14:tracePt t="5082" x="2197100" y="374650"/>
          <p14:tracePt t="5098" x="2125663" y="490538"/>
          <p14:tracePt t="5115" x="2017713" y="660400"/>
          <p14:tracePt t="5132" x="1955800" y="768350"/>
          <p14:tracePt t="5149" x="1901825" y="847725"/>
          <p14:tracePt t="5165" x="1893888" y="884238"/>
          <p14:tracePt t="5182" x="1874838" y="911225"/>
          <p14:tracePt t="5198" x="1857375" y="938213"/>
          <p14:tracePt t="5398" x="1911350" y="911225"/>
          <p14:tracePt t="5415" x="1946275" y="893763"/>
          <p14:tracePt t="5433" x="1955800" y="893763"/>
          <p14:tracePt t="5615" x="1965325" y="893763"/>
          <p14:tracePt t="5632" x="1919288" y="928688"/>
          <p14:tracePt t="5649" x="1866900" y="973138"/>
          <p14:tracePt t="5666" x="1847850" y="1036638"/>
          <p14:tracePt t="5683" x="1812925" y="1187450"/>
          <p14:tracePt t="5699" x="1812925" y="1384300"/>
          <p14:tracePt t="5715" x="1812925" y="1598613"/>
          <p14:tracePt t="5733" x="1812925" y="1768475"/>
          <p14:tracePt t="5749" x="1812925" y="1901825"/>
          <p14:tracePt t="5764" x="1776413" y="1965325"/>
          <p14:tracePt t="5783" x="1768475" y="1990725"/>
          <p14:tracePt t="5800" x="1714500" y="1982788"/>
          <p14:tracePt t="5815" x="1714500" y="1911350"/>
          <p14:tracePt t="5833" x="1741488" y="1866900"/>
          <p14:tracePt t="5849" x="1724025" y="1839913"/>
          <p14:tracePt t="5866" x="1758950" y="1839913"/>
          <p14:tracePt t="5882" x="1768475" y="1857375"/>
          <p14:tracePt t="5898" x="1803400" y="1857375"/>
          <p14:tracePt t="5915" x="1803400" y="1839913"/>
          <p14:tracePt t="5932" x="1768475" y="1758950"/>
          <p14:tracePt t="5948" x="1758950" y="1714500"/>
          <p14:tracePt t="5965" x="1741488" y="1679575"/>
          <p14:tracePt t="5982" x="1741488" y="1670050"/>
          <p14:tracePt t="5998" x="1741488" y="1660525"/>
          <p14:tracePt t="6315" x="1751013" y="1652588"/>
          <p14:tracePt t="6365" x="1768475" y="1625600"/>
          <p14:tracePt t="6648" x="1785938" y="1598613"/>
          <p14:tracePt t="6815" x="1803400" y="1589088"/>
          <p14:tracePt t="6932" x="1812925" y="1589088"/>
          <p14:tracePt t="6948" x="1830388" y="1589088"/>
          <p14:tracePt t="7215" x="1847850" y="1589088"/>
          <p14:tracePt t="7231" x="1847850" y="1598613"/>
          <p14:tracePt t="7248" x="1847850" y="1608138"/>
          <p14:tracePt t="7331" x="1847850" y="1625600"/>
          <p14:tracePt t="15231" x="1847850" y="1643063"/>
          <p14:tracePt t="15315" x="1847850" y="1660525"/>
          <p14:tracePt t="15331" x="1847850" y="1670050"/>
          <p14:tracePt t="15348" x="1847850" y="1697038"/>
          <p14:tracePt t="15365" x="1857375" y="1704975"/>
          <p14:tracePt t="15382" x="1866900" y="1724025"/>
          <p14:tracePt t="15398" x="1893888" y="1751013"/>
          <p14:tracePt t="15414" x="1901825" y="1803400"/>
          <p14:tracePt t="15431" x="1901825" y="1839913"/>
          <p14:tracePt t="15448" x="1938338" y="1928813"/>
          <p14:tracePt t="15465" x="2000250" y="2062163"/>
          <p14:tracePt t="15482" x="2116138" y="2205038"/>
          <p14:tracePt t="15498" x="2384425" y="2393950"/>
          <p14:tracePt t="15515" x="2616200" y="2517775"/>
          <p14:tracePt t="15532" x="2803525" y="2643188"/>
          <p14:tracePt t="15548" x="2928938" y="2714625"/>
          <p14:tracePt t="15565" x="2965450" y="2768600"/>
          <p14:tracePt t="15581" x="2965450" y="2776538"/>
          <p14:tracePt t="15614" x="2955925" y="2786063"/>
          <p14:tracePt t="15765" x="2894013" y="2714625"/>
          <p14:tracePt t="15781" x="2867025" y="2633663"/>
          <p14:tracePt t="15798" x="2840038" y="2589213"/>
          <p14:tracePt t="15814" x="2874963" y="2473325"/>
          <p14:tracePt t="15831" x="2919413" y="2374900"/>
          <p14:tracePt t="15848" x="2928938" y="2286000"/>
          <p14:tracePt t="15865" x="2911475" y="2098675"/>
          <p14:tracePt t="15882" x="2894013" y="2009775"/>
          <p14:tracePt t="15898" x="2884488" y="1990725"/>
          <p14:tracePt t="15915" x="2874963" y="1946275"/>
          <p14:tracePt t="15931" x="2874963" y="1938338"/>
          <p14:tracePt t="15948" x="2874963" y="1911350"/>
          <p14:tracePt t="15965" x="2874963" y="1901825"/>
          <p14:tracePt t="15981" x="2874963" y="1884363"/>
          <p14:tracePt t="15998" x="2874963" y="1866900"/>
          <p14:tracePt t="16015" x="2874963" y="1857375"/>
          <p14:tracePt t="16031" x="2874963" y="1847850"/>
          <p14:tracePt t="16115" x="2884488" y="1822450"/>
          <p14:tracePt t="16148" x="2901950" y="1822450"/>
          <p14:tracePt t="16165" x="2919413" y="1812925"/>
          <p14:tracePt t="16198" x="2938463" y="1803400"/>
          <p14:tracePt t="16215" x="2946400" y="1803400"/>
          <p14:tracePt t="16315" x="2955925" y="1803400"/>
          <p14:tracePt t="16582" x="2973388" y="1803400"/>
          <p14:tracePt t="16632" x="2990850" y="1803400"/>
          <p14:tracePt t="16648" x="3000375" y="1803400"/>
          <p14:tracePt t="16682" x="3000375" y="1812925"/>
          <p14:tracePt t="16698" x="3000375" y="1839913"/>
          <p14:tracePt t="16715" x="3000375" y="1847850"/>
          <p14:tracePt t="16815" x="3009900" y="1857375"/>
          <p14:tracePt t="16981" x="3009900" y="1866900"/>
          <p14:tracePt t="16998" x="3009900" y="1884363"/>
          <p14:tracePt t="17015" x="3009900" y="1911350"/>
          <p14:tracePt t="17031" x="3009900" y="1919288"/>
          <p14:tracePt t="17033" x="3009900" y="1938338"/>
          <p14:tracePt t="17049" x="3009900" y="1946275"/>
          <p14:tracePt t="17065" x="3009900" y="1973263"/>
          <p14:tracePt t="17099" x="3000375" y="2009775"/>
          <p14:tracePt t="17116" x="3000375" y="2027238"/>
          <p14:tracePt t="17132" x="2982913" y="2054225"/>
          <p14:tracePt t="17149" x="2982913" y="2062163"/>
          <p14:tracePt t="17165" x="2973388" y="2081213"/>
          <p14:tracePt t="17182" x="2946400" y="2116138"/>
          <p14:tracePt t="17199" x="2938463" y="2143125"/>
          <p14:tracePt t="30897" x="2938463" y="2197100"/>
          <p14:tracePt t="30914" x="2955925" y="2241550"/>
          <p14:tracePt t="30930" x="2955925" y="2286000"/>
          <p14:tracePt t="30947" x="2965450" y="2330450"/>
          <p14:tracePt t="30964" x="2965450" y="2339975"/>
          <p14:tracePt t="30980" x="2965450" y="2357438"/>
          <p14:tracePt t="30997" x="2973388" y="2401888"/>
          <p14:tracePt t="31014" x="2982913" y="2482850"/>
          <p14:tracePt t="31030" x="3000375" y="2589213"/>
          <p14:tracePt t="31032" x="3000375" y="2660650"/>
          <p14:tracePt t="31047" x="3000375" y="2732088"/>
          <p14:tracePt t="31064" x="2919413" y="2965450"/>
          <p14:tracePt t="31081" x="2795588" y="3081338"/>
          <p14:tracePt t="31097" x="2768600" y="3116263"/>
          <p14:tracePt t="31114" x="2759075" y="3125788"/>
          <p14:tracePt t="31447" x="2759075" y="3116263"/>
          <p14:tracePt t="31481" x="2759075" y="3098800"/>
          <p14:tracePt t="31597" x="2768600" y="3081338"/>
          <p14:tracePt t="31630" x="2786063" y="3071813"/>
          <p14:tracePt t="31747" x="2795588" y="3054350"/>
          <p14:tracePt t="32363" x="2741613" y="3027363"/>
          <p14:tracePt t="32380" x="2473325" y="2946400"/>
          <p14:tracePt t="32397" x="2322513" y="2938463"/>
          <p14:tracePt t="32414" x="2276475" y="2955925"/>
          <p14:tracePt t="32580" x="2295525" y="2955925"/>
          <p14:tracePt t="32597" x="2295525" y="2973388"/>
          <p14:tracePt t="32614" x="2295525" y="2955925"/>
          <p14:tracePt t="32630" x="2303463" y="2911475"/>
          <p14:tracePt t="32647" x="2303463" y="2803525"/>
          <p14:tracePt t="32664" x="2303463" y="2660650"/>
          <p14:tracePt t="32681" x="2241550" y="2411413"/>
          <p14:tracePt t="32697" x="2152650" y="2205038"/>
          <p14:tracePt t="32714" x="2071688" y="1990725"/>
          <p14:tracePt t="32730" x="1982788" y="1812925"/>
          <p14:tracePt t="32747" x="1919288" y="1643063"/>
          <p14:tracePt t="32764" x="1893888" y="1517650"/>
          <p14:tracePt t="32780" x="1839913" y="1357313"/>
          <p14:tracePt t="32797" x="1839913" y="1276350"/>
          <p14:tracePt t="32814" x="1830388" y="1214438"/>
          <p14:tracePt t="32831" x="1830388" y="1187450"/>
          <p14:tracePt t="32847" x="1830388" y="1152525"/>
          <p14:tracePt t="32864" x="1822450" y="1116013"/>
          <p14:tracePt t="32881" x="1803400" y="1071563"/>
          <p14:tracePt t="32897" x="1795463" y="1062038"/>
          <p14:tracePt t="32914" x="1785938" y="1054100"/>
          <p14:tracePt t="32930" x="1776413" y="1044575"/>
          <p14:tracePt t="32947" x="1768475" y="1009650"/>
          <p14:tracePt t="32964" x="1751013" y="965200"/>
          <p14:tracePt t="32980" x="1731963" y="928688"/>
          <p14:tracePt t="32997" x="1704975" y="893763"/>
          <p14:tracePt t="33014" x="1704975" y="884238"/>
          <p14:tracePt t="33030" x="1697038" y="839788"/>
          <p14:tracePt t="33047" x="1697038" y="812800"/>
          <p14:tracePt t="33064" x="1670050" y="750888"/>
          <p14:tracePt t="33081" x="1660525" y="714375"/>
          <p14:tracePt t="33098" x="1652588" y="669925"/>
          <p14:tracePt t="33114" x="1652588" y="642938"/>
          <p14:tracePt t="33130" x="1633538" y="598488"/>
          <p14:tracePt t="33147" x="1616075" y="561975"/>
          <p14:tracePt t="33164" x="1616075" y="544513"/>
          <p14:tracePt t="33180" x="1616075" y="500063"/>
          <p14:tracePt t="33197" x="1608138" y="465138"/>
          <p14:tracePt t="33214" x="1608138" y="438150"/>
          <p14:tracePt t="33230" x="1608138" y="401638"/>
          <p14:tracePt t="33247" x="1589088" y="366713"/>
          <p14:tracePt t="33280" x="1589088" y="347663"/>
          <p14:tracePt t="33313" x="1589088" y="339725"/>
          <p14:tracePt t="33364" x="1589088" y="312738"/>
          <p14:tracePt t="33380" x="1581150" y="295275"/>
          <p14:tracePt t="33397" x="1571625" y="276225"/>
          <p14:tracePt t="33414" x="1562100" y="268288"/>
          <p14:tracePt t="33430" x="1554163" y="258763"/>
          <p14:tracePt t="33447" x="1554163" y="241300"/>
          <p14:tracePt t="33464" x="1554163" y="231775"/>
          <p14:tracePt t="33481" x="1544638" y="214313"/>
          <p14:tracePt t="33497" x="1536700" y="187325"/>
          <p14:tracePt t="33514" x="1536700" y="169863"/>
          <p14:tracePt t="33530" x="1509713" y="152400"/>
          <p14:tracePt t="34342" x="1438275" y="125413"/>
        </p14:tracePtLst>
      </p14:laserTrace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EXERCISE 1</a:t>
            </a:r>
            <a:endParaRPr lang="en-US" altLang="en-US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en-US" sz="2400"/>
              <a:t>Find </a:t>
            </a:r>
            <a:r>
              <a:rPr lang="en-US" altLang="en-US" sz="2400" i="1"/>
              <a:t>v</a:t>
            </a:r>
            <a:r>
              <a:rPr lang="en-US" altLang="en-US" sz="2400" i="1" baseline="-25000"/>
              <a:t>E</a:t>
            </a:r>
            <a:r>
              <a:rPr lang="en-US" altLang="en-US" sz="2400"/>
              <a:t>, </a:t>
            </a:r>
            <a:r>
              <a:rPr lang="en-US" altLang="en-US" sz="2400" i="1"/>
              <a:t>v</a:t>
            </a:r>
            <a:r>
              <a:rPr lang="en-US" altLang="en-US" sz="2400" i="1" baseline="-25000"/>
              <a:t>C</a:t>
            </a:r>
            <a:r>
              <a:rPr lang="en-US" altLang="en-US" sz="2400" baseline="-25000"/>
              <a:t>1</a:t>
            </a:r>
            <a:r>
              <a:rPr lang="en-US" altLang="en-US" sz="2400"/>
              <a:t>, and </a:t>
            </a:r>
            <a:r>
              <a:rPr lang="en-US" altLang="en-US" sz="2400" i="1"/>
              <a:t>v</a:t>
            </a:r>
            <a:r>
              <a:rPr lang="en-US" altLang="en-US" sz="2400" i="1" baseline="-25000"/>
              <a:t>C</a:t>
            </a:r>
            <a:r>
              <a:rPr lang="en-US" altLang="en-US" sz="2400" baseline="-25000"/>
              <a:t>2</a:t>
            </a:r>
            <a:r>
              <a:rPr lang="en-US" altLang="en-US" sz="2400"/>
              <a:t> in the circuit of Fig.. Assume that |v</a:t>
            </a:r>
            <a:r>
              <a:rPr lang="en-US" altLang="en-US" sz="2400" baseline="-25000"/>
              <a:t>BE</a:t>
            </a:r>
            <a:r>
              <a:rPr lang="en-US" altLang="en-US" sz="2400"/>
              <a:t>| of a conducting transistor is approximately 0.7 V and that α  </a:t>
            </a:r>
            <a:r>
              <a:rPr lang="en-US" altLang="en-US" sz="2400">
                <a:sym typeface="Symbol" panose="05050102010706020507" pitchFamily="18" charset="2"/>
              </a:rPr>
              <a:t> </a:t>
            </a:r>
            <a:r>
              <a:rPr lang="en-US" altLang="en-US" sz="2400"/>
              <a:t>1.</a:t>
            </a:r>
          </a:p>
          <a:p>
            <a:pPr eaLnBrk="1" hangingPunct="1"/>
            <a:endParaRPr lang="en-US" altLang="en-US" sz="240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51114"/>
            <a:ext cx="3200400" cy="423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326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245"/>
    </mc:Choice>
    <mc:Fallback xmlns="">
      <p:transition spd="slow" advTm="542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555" x="803275" y="4938713"/>
          <p14:tracePt t="3597" x="812800" y="4946650"/>
          <p14:tracePt t="3635" x="830263" y="4946650"/>
          <p14:tracePt t="3643" x="847725" y="4919663"/>
          <p14:tracePt t="3652" x="866775" y="4840288"/>
          <p14:tracePt t="3663" x="874713" y="4768850"/>
          <p14:tracePt t="3680" x="946150" y="4518025"/>
          <p14:tracePt t="3697" x="1000125" y="4286250"/>
          <p14:tracePt t="3713" x="1036638" y="4017963"/>
          <p14:tracePt t="3730" x="1089025" y="3705225"/>
          <p14:tracePt t="3746" x="1108075" y="3438525"/>
          <p14:tracePt t="3763" x="1196975" y="3152775"/>
          <p14:tracePt t="3780" x="1223963" y="3044825"/>
          <p14:tracePt t="3797" x="1241425" y="2990850"/>
          <p14:tracePt t="3813" x="1268413" y="2973388"/>
          <p14:tracePt t="3830" x="1303338" y="2928938"/>
          <p14:tracePt t="3846" x="1303338" y="2894013"/>
          <p14:tracePt t="3863" x="1303338" y="2857500"/>
          <p14:tracePt t="3880" x="1339850" y="2813050"/>
          <p14:tracePt t="3897" x="1357313" y="2759075"/>
          <p14:tracePt t="3913" x="1374775" y="2759075"/>
          <p14:tracePt t="4035" x="1384300" y="2759075"/>
          <p14:tracePt t="4043" x="1393825" y="2759075"/>
          <p14:tracePt t="4051" x="1428750" y="2741613"/>
          <p14:tracePt t="4075" x="1465263" y="2741613"/>
          <p14:tracePt t="4083" x="1490663" y="2741613"/>
          <p14:tracePt t="4097" x="1527175" y="2741613"/>
          <p14:tracePt t="4113" x="1562100" y="2724150"/>
          <p14:tracePt t="4130" x="1598613" y="2643188"/>
          <p14:tracePt t="4147" x="1598613" y="2625725"/>
          <p14:tracePt t="4164" x="1625600" y="2581275"/>
          <p14:tracePt t="4180" x="1625600" y="2527300"/>
          <p14:tracePt t="4197" x="1625600" y="2509838"/>
          <p14:tracePt t="4213" x="1625600" y="2500313"/>
          <p14:tracePt t="4284" x="1625600" y="2482850"/>
          <p14:tracePt t="4299" x="1633538" y="2465388"/>
          <p14:tracePt t="4331" x="1633538" y="2455863"/>
          <p14:tracePt t="4772" x="1633538" y="2446338"/>
          <p14:tracePt t="4780" x="1633538" y="2428875"/>
          <p14:tracePt t="4787" x="1625600" y="2419350"/>
          <p14:tracePt t="6067" x="1643063" y="2419350"/>
          <p14:tracePt t="6148" x="1670050" y="2428875"/>
          <p14:tracePt t="6156" x="1670050" y="2438400"/>
          <p14:tracePt t="6164" x="1679575" y="2446338"/>
          <p14:tracePt t="6180" x="1697038" y="2500313"/>
          <p14:tracePt t="6196" x="1776413" y="2589213"/>
          <p14:tracePt t="6213" x="1857375" y="2643188"/>
          <p14:tracePt t="6230" x="1901825" y="2660650"/>
          <p14:tracePt t="6246" x="1982788" y="2724150"/>
          <p14:tracePt t="6263" x="2044700" y="2732088"/>
          <p14:tracePt t="6280" x="2125663" y="2768600"/>
          <p14:tracePt t="6296" x="2224088" y="2786063"/>
          <p14:tracePt t="6313" x="2312988" y="2795588"/>
          <p14:tracePt t="6330" x="2357438" y="2822575"/>
          <p14:tracePt t="6346" x="2419350" y="2830513"/>
          <p14:tracePt t="6363" x="2428875" y="2847975"/>
          <p14:tracePt t="6404" x="2438400" y="2847975"/>
          <p14:tracePt t="6413" x="2455863" y="2847975"/>
          <p14:tracePt t="6419" x="2482850" y="2857500"/>
          <p14:tracePt t="6430" x="2544763" y="2884488"/>
          <p14:tracePt t="6446" x="2625725" y="2911475"/>
          <p14:tracePt t="6463" x="2751138" y="2928938"/>
          <p14:tracePt t="6480" x="2847975" y="2955925"/>
          <p14:tracePt t="6496" x="2857500" y="2973388"/>
          <p14:tracePt t="6513" x="2857500" y="2982913"/>
          <p14:tracePt t="6779" x="2884488" y="2982913"/>
          <p14:tracePt t="6787" x="2894013" y="2982913"/>
          <p14:tracePt t="6797" x="2901950" y="2982913"/>
          <p14:tracePt t="6813" x="2938463" y="2982913"/>
          <p14:tracePt t="6830" x="2955925" y="2982913"/>
          <p14:tracePt t="6846" x="3017838" y="3009900"/>
          <p14:tracePt t="6863" x="3133725" y="3036888"/>
          <p14:tracePt t="6880" x="3340100" y="3108325"/>
          <p14:tracePt t="6896" x="3625850" y="3143250"/>
          <p14:tracePt t="6913" x="3965575" y="3197225"/>
          <p14:tracePt t="6930" x="4303713" y="3241675"/>
          <p14:tracePt t="6946" x="4643438" y="3295650"/>
          <p14:tracePt t="6964" x="4884738" y="3313113"/>
          <p14:tracePt t="6980" x="4929188" y="3313113"/>
          <p14:tracePt t="7395" x="4919663" y="3313113"/>
          <p14:tracePt t="7412" x="4902200" y="3313113"/>
          <p14:tracePt t="7419" x="4894263" y="3313113"/>
          <p14:tracePt t="7435" x="4884738" y="3313113"/>
          <p14:tracePt t="7475" x="4875213" y="3313113"/>
          <p14:tracePt t="7491" x="4848225" y="3313113"/>
          <p14:tracePt t="7539" x="4840288" y="3313113"/>
          <p14:tracePt t="7555" x="4830763" y="3313113"/>
          <p14:tracePt t="7563" x="4822825" y="3313113"/>
          <p14:tracePt t="7571" x="4795838" y="3313113"/>
          <p14:tracePt t="7587" x="4786313" y="3322638"/>
          <p14:tracePt t="7597" x="4776788" y="3322638"/>
          <p14:tracePt t="7613" x="4751388" y="3322638"/>
          <p14:tracePt t="7630" x="4714875" y="3322638"/>
          <p14:tracePt t="7647" x="4625975" y="3322638"/>
          <p14:tracePt t="7663" x="4527550" y="3322638"/>
          <p14:tracePt t="7680" x="4483100" y="3322638"/>
          <p14:tracePt t="7696" x="4473575" y="3322638"/>
          <p14:tracePt t="13852" x="4465638" y="3322638"/>
          <p14:tracePt t="13876" x="4438650" y="3322638"/>
          <p14:tracePt t="14123" x="4429125" y="3322638"/>
          <p14:tracePt t="14131" x="4419600" y="3322638"/>
          <p14:tracePt t="14148" x="4411663" y="3322638"/>
          <p14:tracePt t="14155" x="4375150" y="3322638"/>
          <p14:tracePt t="14164" x="4357688" y="3322638"/>
          <p14:tracePt t="14180" x="4313238" y="3322638"/>
          <p14:tracePt t="14197" x="4179888" y="3286125"/>
          <p14:tracePt t="14213" x="4089400" y="3276600"/>
          <p14:tracePt t="14229" x="3973513" y="3251200"/>
          <p14:tracePt t="14246" x="3813175" y="3170238"/>
          <p14:tracePt t="14263" x="3625850" y="3098800"/>
          <p14:tracePt t="14279" x="3241675" y="2982913"/>
          <p14:tracePt t="14296" x="2670175" y="2830513"/>
          <p14:tracePt t="14313" x="2214563" y="2732088"/>
          <p14:tracePt t="14329" x="1911350" y="2633663"/>
          <p14:tracePt t="14346" x="1795463" y="2608263"/>
          <p14:tracePt t="14363" x="1751013" y="2581275"/>
          <p14:tracePt t="14619" x="1724025" y="2571750"/>
          <p14:tracePt t="14629" x="1714500" y="2562225"/>
          <p14:tracePt t="14635" x="1670050" y="2554288"/>
          <p14:tracePt t="14646" x="1660525" y="2554288"/>
          <p14:tracePt t="14663" x="1643063" y="2554288"/>
          <p14:tracePt t="14739" x="1625600" y="2554288"/>
          <p14:tracePt t="16731" x="1643063" y="2562225"/>
          <p14:tracePt t="16756" x="1670050" y="2589213"/>
          <p14:tracePt t="16764" x="1679575" y="2598738"/>
          <p14:tracePt t="16771" x="1687513" y="2625725"/>
          <p14:tracePt t="16780" x="1687513" y="2633663"/>
          <p14:tracePt t="16796" x="1751013" y="2697163"/>
          <p14:tracePt t="16813" x="1803400" y="2786063"/>
          <p14:tracePt t="16829" x="1901825" y="2857500"/>
          <p14:tracePt t="16846" x="2009775" y="2928938"/>
          <p14:tracePt t="16862" x="2187575" y="3009900"/>
          <p14:tracePt t="16879" x="2455863" y="3081338"/>
          <p14:tracePt t="16896" x="2822575" y="3116263"/>
          <p14:tracePt t="16913" x="3133725" y="3179763"/>
          <p14:tracePt t="16929" x="3490913" y="3214688"/>
          <p14:tracePt t="16946" x="3768725" y="3268663"/>
          <p14:tracePt t="16964" x="4037013" y="3340100"/>
          <p14:tracePt t="16980" x="4251325" y="3384550"/>
          <p14:tracePt t="16997" x="4295775" y="3384550"/>
          <p14:tracePt t="17013" x="4330700" y="3384550"/>
          <p14:tracePt t="17260" x="4330700" y="3411538"/>
          <p14:tracePt t="17283" x="4340225" y="3465513"/>
          <p14:tracePt t="17291" x="4384675" y="3509963"/>
          <p14:tracePt t="17299" x="4411663" y="3562350"/>
          <p14:tracePt t="17313" x="4465638" y="3625850"/>
          <p14:tracePt t="17329" x="4537075" y="3759200"/>
          <p14:tracePt t="17346" x="4554538" y="3776663"/>
          <p14:tracePt t="17362" x="4554538" y="3840163"/>
          <p14:tracePt t="17380" x="4554538" y="3919538"/>
          <p14:tracePt t="17396" x="4527550" y="3983038"/>
          <p14:tracePt t="17412" x="4518025" y="3990975"/>
          <p14:tracePt t="17475" x="4518025" y="4010025"/>
          <p14:tracePt t="17484" x="4518025" y="4017963"/>
          <p14:tracePt t="17619" x="4510088" y="4017963"/>
          <p14:tracePt t="17652" x="4500563" y="4044950"/>
          <p14:tracePt t="17659" x="4473575" y="4098925"/>
          <p14:tracePt t="17667" x="4473575" y="4179888"/>
          <p14:tracePt t="17679" x="4456113" y="4232275"/>
          <p14:tracePt t="17696" x="4429125" y="4384675"/>
          <p14:tracePt t="17713" x="4402138" y="4473575"/>
          <p14:tracePt t="17729" x="4402138" y="4589463"/>
          <p14:tracePt t="17746" x="4402138" y="4670425"/>
          <p14:tracePt t="17762" x="4402138" y="4759325"/>
          <p14:tracePt t="17780" x="4402138" y="4840288"/>
          <p14:tracePt t="17796" x="4402138" y="4867275"/>
          <p14:tracePt t="17813" x="4402138" y="4884738"/>
          <p14:tracePt t="17846" x="4402138" y="4894263"/>
          <p14:tracePt t="17862" x="4402138" y="4902200"/>
          <p14:tracePt t="17879" x="4402138" y="4929188"/>
          <p14:tracePt t="17923" x="4429125" y="4938713"/>
          <p14:tracePt t="17940" x="4438650" y="4946650"/>
          <p14:tracePt t="17947" x="4446588" y="4946650"/>
          <p14:tracePt t="17955" x="4456113" y="4946650"/>
          <p14:tracePt t="17964" x="4491038" y="4946650"/>
          <p14:tracePt t="17980" x="4527550" y="4965700"/>
          <p14:tracePt t="17996" x="4562475" y="4973638"/>
          <p14:tracePt t="18013" x="4608513" y="4983163"/>
          <p14:tracePt t="18029" x="4633913" y="5010150"/>
          <p14:tracePt t="18046" x="4643438" y="5018088"/>
          <p14:tracePt t="18062" x="4705350" y="5045075"/>
          <p14:tracePt t="18079" x="4776788" y="5089525"/>
          <p14:tracePt t="18096" x="4830763" y="5099050"/>
          <p14:tracePt t="18112" x="4919663" y="5099050"/>
          <p14:tracePt t="18129" x="4983163" y="5099050"/>
          <p14:tracePt t="18146" x="5054600" y="5099050"/>
          <p14:tracePt t="18163" x="5116513" y="5099050"/>
          <p14:tracePt t="18164" x="5143500" y="5099050"/>
          <p14:tracePt t="18204" x="5160963" y="5099050"/>
          <p14:tracePt t="18219" x="5187950" y="5099050"/>
          <p14:tracePt t="18229" x="5197475" y="5099050"/>
          <p14:tracePt t="18235" x="5214938" y="5099050"/>
          <p14:tracePt t="18246" x="5241925" y="5099050"/>
          <p14:tracePt t="18262" x="5286375" y="5099050"/>
          <p14:tracePt t="18279" x="5330825" y="5099050"/>
          <p14:tracePt t="18296" x="5375275" y="5099050"/>
          <p14:tracePt t="18312" x="5429250" y="5072063"/>
          <p14:tracePt t="18355" x="5465763" y="5054600"/>
          <p14:tracePt t="18387" x="5473700" y="5045075"/>
          <p14:tracePt t="18396" x="5483225" y="5045075"/>
          <p14:tracePt t="18412" x="5518150" y="5037138"/>
          <p14:tracePt t="18429" x="5527675" y="5027613"/>
          <p14:tracePt t="18467" x="5554663" y="5018088"/>
          <p14:tracePt t="18483" x="5562600" y="5018088"/>
          <p14:tracePt t="18491" x="5572125" y="5018088"/>
          <p14:tracePt t="18603" x="5599113" y="5018088"/>
          <p14:tracePt t="18612" x="5616575" y="5018088"/>
          <p14:tracePt t="18629" x="5643563" y="5018088"/>
          <p14:tracePt t="18635" x="5653088" y="5018088"/>
          <p14:tracePt t="18646" x="5688013" y="5027613"/>
          <p14:tracePt t="18662" x="5786438" y="5054600"/>
          <p14:tracePt t="18679" x="5875338" y="5081588"/>
          <p14:tracePt t="18696" x="5983288" y="5099050"/>
          <p14:tracePt t="18713" x="6116638" y="5126038"/>
          <p14:tracePt t="18729" x="6259513" y="5187950"/>
          <p14:tracePt t="18746" x="6402388" y="5205413"/>
          <p14:tracePt t="18762" x="6500813" y="5241925"/>
          <p14:tracePt t="18780" x="6562725" y="5241925"/>
          <p14:tracePt t="18796" x="6608763" y="5251450"/>
          <p14:tracePt t="18813" x="6634163" y="5251450"/>
          <p14:tracePt t="18829" x="6653213" y="5251450"/>
          <p14:tracePt t="18846" x="6688138" y="5251450"/>
          <p14:tracePt t="18863" x="6697663" y="5251450"/>
          <p14:tracePt t="18879" x="6715125" y="5251450"/>
          <p14:tracePt t="18896" x="6732588" y="5251450"/>
          <p14:tracePt t="18912" x="6777038" y="5232400"/>
          <p14:tracePt t="18929" x="6823075" y="5232400"/>
          <p14:tracePt t="18946" x="6884988" y="5205413"/>
          <p14:tracePt t="18962" x="6946900" y="5170488"/>
          <p14:tracePt t="18980" x="6991350" y="5160963"/>
          <p14:tracePt t="18996" x="7037388" y="5126038"/>
          <p14:tracePt t="19013" x="7072313" y="5089525"/>
          <p14:tracePt t="19029" x="7134225" y="5027613"/>
          <p14:tracePt t="19046" x="7153275" y="4983163"/>
          <p14:tracePt t="19062" x="7153275" y="4946650"/>
          <p14:tracePt t="19079" x="7180263" y="4911725"/>
          <p14:tracePt t="19096" x="7188200" y="4884738"/>
          <p14:tracePt t="19112" x="7188200" y="4840288"/>
          <p14:tracePt t="19129" x="7205663" y="4822825"/>
          <p14:tracePt t="19146" x="7205663" y="4786313"/>
          <p14:tracePt t="19162" x="7205663" y="4776788"/>
          <p14:tracePt t="19164" x="7205663" y="4768850"/>
          <p14:tracePt t="19180" x="7205663" y="4724400"/>
          <p14:tracePt t="19196" x="7205663" y="4687888"/>
          <p14:tracePt t="19212" x="7170738" y="4633913"/>
          <p14:tracePt t="19229" x="7134225" y="4598988"/>
          <p14:tracePt t="19246" x="7089775" y="4554538"/>
          <p14:tracePt t="19263" x="7072313" y="4527550"/>
          <p14:tracePt t="19279" x="7037388" y="4510088"/>
          <p14:tracePt t="19296" x="7000875" y="4483100"/>
          <p14:tracePt t="19312" x="6983413" y="4473575"/>
          <p14:tracePt t="19329" x="6929438" y="4465638"/>
          <p14:tracePt t="19346" x="6858000" y="4429125"/>
          <p14:tracePt t="19362" x="6759575" y="4411663"/>
          <p14:tracePt t="19380" x="6616700" y="4357688"/>
          <p14:tracePt t="19396" x="6572250" y="4348163"/>
          <p14:tracePt t="19413" x="6510338" y="4303713"/>
          <p14:tracePt t="19429" x="6446838" y="4303713"/>
          <p14:tracePt t="19446" x="6367463" y="4295775"/>
          <p14:tracePt t="19462" x="6303963" y="4276725"/>
          <p14:tracePt t="19479" x="6259513" y="4276725"/>
          <p14:tracePt t="19496" x="6232525" y="4276725"/>
          <p14:tracePt t="19512" x="6197600" y="4276725"/>
          <p14:tracePt t="19529" x="6180138" y="4268788"/>
          <p14:tracePt t="19546" x="6143625" y="4268788"/>
          <p14:tracePt t="19563" x="6108700" y="4268788"/>
          <p14:tracePt t="19579" x="6072188" y="4268788"/>
          <p14:tracePt t="19596" x="6037263" y="4268788"/>
          <p14:tracePt t="19612" x="5991225" y="4268788"/>
          <p14:tracePt t="19629" x="5973763" y="4268788"/>
          <p14:tracePt t="19646" x="5965825" y="4268788"/>
          <p14:tracePt t="19662" x="5929313" y="4276725"/>
          <p14:tracePt t="19680" x="5902325" y="4295775"/>
          <p14:tracePt t="19696" x="5840413" y="4340225"/>
          <p14:tracePt t="19712" x="5813425" y="4375150"/>
          <p14:tracePt t="19729" x="5776913" y="4419600"/>
          <p14:tracePt t="19746" x="5768975" y="4438650"/>
          <p14:tracePt t="19763" x="5759450" y="4473575"/>
          <p14:tracePt t="19780" x="5724525" y="4527550"/>
          <p14:tracePt t="19796" x="5715000" y="4554538"/>
          <p14:tracePt t="19813" x="5715000" y="4598988"/>
          <p14:tracePt t="19829" x="5688013" y="4652963"/>
          <p14:tracePt t="19846" x="5688013" y="4670425"/>
          <p14:tracePt t="19862" x="5688013" y="4714875"/>
          <p14:tracePt t="19879" x="5688013" y="4724400"/>
          <p14:tracePt t="19896" x="5688013" y="4759325"/>
          <p14:tracePt t="19912" x="5688013" y="4768850"/>
          <p14:tracePt t="19929" x="5688013" y="4813300"/>
          <p14:tracePt t="19946" x="5688013" y="4867275"/>
          <p14:tracePt t="19962" x="5705475" y="4938713"/>
          <p14:tracePt t="19980" x="5786438" y="5010150"/>
          <p14:tracePt t="19996" x="5803900" y="5027613"/>
          <p14:tracePt t="20012" x="5822950" y="5054600"/>
          <p14:tracePt t="20029" x="5830888" y="5062538"/>
          <p14:tracePt t="20045" x="5840413" y="5072063"/>
          <p14:tracePt t="20079" x="5867400" y="5081588"/>
          <p14:tracePt t="20096" x="5911850" y="5081588"/>
          <p14:tracePt t="20112" x="5946775" y="5108575"/>
          <p14:tracePt t="20129" x="5973763" y="5116513"/>
          <p14:tracePt t="20162" x="6010275" y="5126038"/>
          <p14:tracePt t="20164" x="6018213" y="5126038"/>
          <p14:tracePt t="20180" x="6027738" y="5126038"/>
          <p14:tracePt t="20196" x="6108700" y="5143500"/>
          <p14:tracePt t="20212" x="6161088" y="5170488"/>
          <p14:tracePt t="20230" x="6242050" y="5170488"/>
          <p14:tracePt t="20245" x="6323013" y="5170488"/>
          <p14:tracePt t="20262" x="6446838" y="5170488"/>
          <p14:tracePt t="20279" x="6554788" y="5170488"/>
          <p14:tracePt t="20296" x="6643688" y="5170488"/>
          <p14:tracePt t="20312" x="6705600" y="5170488"/>
          <p14:tracePt t="20329" x="6724650" y="5170488"/>
          <p14:tracePt t="20362" x="6759575" y="5170488"/>
          <p14:tracePt t="20379" x="6858000" y="5153025"/>
          <p14:tracePt t="20396" x="6938963" y="5108575"/>
          <p14:tracePt t="20413" x="6991350" y="5089525"/>
          <p14:tracePt t="20429" x="7037388" y="5072063"/>
          <p14:tracePt t="20446" x="7062788" y="5045075"/>
          <p14:tracePt t="20462" x="7081838" y="5037138"/>
          <p14:tracePt t="20479" x="7108825" y="5018088"/>
          <p14:tracePt t="20496" x="7134225" y="4983163"/>
          <p14:tracePt t="20513" x="7161213" y="4965700"/>
          <p14:tracePt t="20529" x="7170738" y="4919663"/>
          <p14:tracePt t="20546" x="7197725" y="4848225"/>
          <p14:tracePt t="20562" x="7197725" y="4795838"/>
          <p14:tracePt t="20580" x="7197725" y="4732338"/>
          <p14:tracePt t="20596" x="7215188" y="4687888"/>
          <p14:tracePt t="20613" x="7215188" y="4660900"/>
          <p14:tracePt t="20630" x="7215188" y="4643438"/>
          <p14:tracePt t="20646" x="7215188" y="4633913"/>
          <p14:tracePt t="20662" x="7215188" y="4589463"/>
          <p14:tracePt t="20679" x="7215188" y="4572000"/>
          <p14:tracePt t="20696" x="7197725" y="4527550"/>
          <p14:tracePt t="20713" x="7180263" y="4510088"/>
          <p14:tracePt t="20729" x="7116763" y="4456113"/>
          <p14:tracePt t="20746" x="7054850" y="4402138"/>
          <p14:tracePt t="20762" x="6973888" y="4348163"/>
          <p14:tracePt t="20780" x="6884988" y="4313238"/>
          <p14:tracePt t="20796" x="6823075" y="4276725"/>
          <p14:tracePt t="20813" x="6759575" y="4259263"/>
          <p14:tracePt t="20829" x="6715125" y="4259263"/>
          <p14:tracePt t="20846" x="6688138" y="4251325"/>
          <p14:tracePt t="20862" x="6643688" y="4251325"/>
          <p14:tracePt t="20879" x="6581775" y="4224338"/>
          <p14:tracePt t="20895" x="6518275" y="4224338"/>
          <p14:tracePt t="20912" x="6446838" y="4224338"/>
          <p14:tracePt t="20929" x="6384925" y="4224338"/>
          <p14:tracePt t="20946" x="6323013" y="4232275"/>
          <p14:tracePt t="20962" x="6269038" y="4232275"/>
          <p14:tracePt t="20980" x="6215063" y="4232275"/>
          <p14:tracePt t="20996" x="6161088" y="4241800"/>
          <p14:tracePt t="21013" x="6116638" y="4241800"/>
          <p14:tracePt t="21029" x="6062663" y="4276725"/>
          <p14:tracePt t="21046" x="6000750" y="4295775"/>
          <p14:tracePt t="21062" x="5938838" y="4303713"/>
          <p14:tracePt t="21079" x="5902325" y="4322763"/>
          <p14:tracePt t="21096" x="5857875" y="4348163"/>
          <p14:tracePt t="21112" x="5848350" y="4357688"/>
          <p14:tracePt t="21129" x="5813425" y="4367213"/>
          <p14:tracePt t="21146" x="5776913" y="4402138"/>
          <p14:tracePt t="21162" x="5741988" y="4438650"/>
          <p14:tracePt t="21164" x="5732463" y="4456113"/>
          <p14:tracePt t="21179" x="5724525" y="4465638"/>
          <p14:tracePt t="21196" x="5688013" y="4518025"/>
          <p14:tracePt t="21212" x="5688013" y="4554538"/>
          <p14:tracePt t="21229" x="5680075" y="4589463"/>
          <p14:tracePt t="21245" x="5680075" y="4643438"/>
          <p14:tracePt t="21262" x="5680075" y="4741863"/>
          <p14:tracePt t="21279" x="5680075" y="4795838"/>
          <p14:tracePt t="21295" x="5680075" y="4857750"/>
          <p14:tracePt t="21312" x="5680075" y="4894263"/>
          <p14:tracePt t="21329" x="5680075" y="4911725"/>
          <p14:tracePt t="21345" x="5680075" y="4946650"/>
          <p14:tracePt t="21363" x="5715000" y="4973638"/>
          <p14:tracePt t="21379" x="5724525" y="4991100"/>
          <p14:tracePt t="21396" x="5759450" y="5018088"/>
          <p14:tracePt t="21412" x="5776913" y="5045075"/>
          <p14:tracePt t="21429" x="5786438" y="5054600"/>
          <p14:tracePt t="21445" x="5813425" y="5062538"/>
          <p14:tracePt t="21463" x="5840413" y="5081588"/>
          <p14:tracePt t="21479" x="5867400" y="5099050"/>
          <p14:tracePt t="21495" x="5875338" y="5099050"/>
          <p14:tracePt t="21512" x="5911850" y="5108575"/>
          <p14:tracePt t="21529" x="5929313" y="5108575"/>
          <p14:tracePt t="21545" x="5965825" y="5116513"/>
          <p14:tracePt t="21562" x="5991225" y="5143500"/>
          <p14:tracePt t="21579" x="6054725" y="5153025"/>
          <p14:tracePt t="21596" x="6099175" y="5170488"/>
          <p14:tracePt t="21612" x="6143625" y="5170488"/>
          <p14:tracePt t="21629" x="6205538" y="5180013"/>
          <p14:tracePt t="21646" x="6296025" y="5187950"/>
          <p14:tracePt t="21662" x="6357938" y="5205413"/>
          <p14:tracePt t="21679" x="6411913" y="5214938"/>
          <p14:tracePt t="21696" x="6419850" y="5214938"/>
          <p14:tracePt t="21712" x="6446838" y="5214938"/>
          <p14:tracePt t="21729" x="6483350" y="5224463"/>
          <p14:tracePt t="21746" x="6500813" y="5224463"/>
          <p14:tracePt t="21762" x="6562725" y="5224463"/>
          <p14:tracePt t="21779" x="6643688" y="5224463"/>
          <p14:tracePt t="21796" x="6732588" y="5224463"/>
          <p14:tracePt t="21812" x="6831013" y="5224463"/>
          <p14:tracePt t="21829" x="6938963" y="5224463"/>
          <p14:tracePt t="21845" x="7010400" y="5224463"/>
          <p14:tracePt t="21862" x="7054850" y="5224463"/>
          <p14:tracePt t="21879" x="7089775" y="5224463"/>
          <p14:tracePt t="21896" x="7116763" y="5224463"/>
          <p14:tracePt t="21912" x="7134225" y="5224463"/>
          <p14:tracePt t="21929" x="7161213" y="5224463"/>
          <p14:tracePt t="21945" x="7180263" y="5205413"/>
          <p14:tracePt t="21962" x="7197725" y="5187950"/>
          <p14:tracePt t="21980" x="7251700" y="5143500"/>
          <p14:tracePt t="21995" x="7259638" y="5133975"/>
          <p14:tracePt t="22012" x="7296150" y="5089525"/>
          <p14:tracePt t="22029" x="7296150" y="5081588"/>
          <p14:tracePt t="22046" x="7304088" y="5045075"/>
          <p14:tracePt t="22062" x="7323138" y="5000625"/>
          <p14:tracePt t="22079" x="7323138" y="4938713"/>
          <p14:tracePt t="22095" x="7323138" y="4902200"/>
          <p14:tracePt t="22112" x="7323138" y="4857750"/>
          <p14:tracePt t="22129" x="7323138" y="4813300"/>
          <p14:tracePt t="22145" x="7323138" y="4795838"/>
          <p14:tracePt t="22162" x="7323138" y="4751388"/>
          <p14:tracePt t="22180" x="7304088" y="4679950"/>
          <p14:tracePt t="22196" x="7269163" y="4633913"/>
          <p14:tracePt t="22212" x="7232650" y="4572000"/>
          <p14:tracePt t="22229" x="7197725" y="4527550"/>
          <p14:tracePt t="22245" x="7161213" y="4491038"/>
          <p14:tracePt t="22262" x="7116763" y="4446588"/>
          <p14:tracePt t="22279" x="7062788" y="4394200"/>
          <p14:tracePt t="22296" x="6983413" y="4340225"/>
          <p14:tracePt t="22312" x="6884988" y="4295775"/>
          <p14:tracePt t="22329" x="6777038" y="4259263"/>
          <p14:tracePt t="22346" x="6680200" y="4232275"/>
          <p14:tracePt t="22362" x="6581775" y="4197350"/>
          <p14:tracePt t="22379" x="6491288" y="4187825"/>
          <p14:tracePt t="22396" x="6446838" y="4187825"/>
          <p14:tracePt t="22412" x="6394450" y="4187825"/>
          <p14:tracePt t="22429" x="6330950" y="4187825"/>
          <p14:tracePt t="22445" x="6259513" y="4187825"/>
          <p14:tracePt t="22462" x="6134100" y="4187825"/>
          <p14:tracePt t="22479" x="6037263" y="4205288"/>
          <p14:tracePt t="22496" x="5973763" y="4214813"/>
          <p14:tracePt t="22512" x="5894388" y="4259263"/>
          <p14:tracePt t="22529" x="5848350" y="4268788"/>
          <p14:tracePt t="22546" x="5795963" y="4295775"/>
          <p14:tracePt t="22562" x="5751513" y="4330700"/>
          <p14:tracePt t="22579" x="5661025" y="4384675"/>
          <p14:tracePt t="22596" x="5626100" y="4429125"/>
          <p14:tracePt t="22612" x="5589588" y="4483100"/>
          <p14:tracePt t="22629" x="5589588" y="4510088"/>
          <p14:tracePt t="22646" x="5589588" y="4545013"/>
          <p14:tracePt t="22662" x="5545138" y="4589463"/>
          <p14:tracePt t="22679" x="5545138" y="4608513"/>
          <p14:tracePt t="22696" x="5537200" y="4670425"/>
          <p14:tracePt t="22712" x="5537200" y="4705350"/>
          <p14:tracePt t="22729" x="5537200" y="4751388"/>
          <p14:tracePt t="22746" x="5537200" y="4795838"/>
          <p14:tracePt t="22762" x="5537200" y="4840288"/>
          <p14:tracePt t="22779" x="5537200" y="4911725"/>
          <p14:tracePt t="22796" x="5537200" y="4929188"/>
          <p14:tracePt t="22812" x="5545138" y="4973638"/>
          <p14:tracePt t="22829" x="5554663" y="4983163"/>
          <p14:tracePt t="22846" x="5562600" y="4991100"/>
          <p14:tracePt t="22862" x="5581650" y="5027613"/>
          <p14:tracePt t="22879" x="5599113" y="5045075"/>
          <p14:tracePt t="22895" x="5634038" y="5081588"/>
          <p14:tracePt t="22912" x="5680075" y="5108575"/>
          <p14:tracePt t="22929" x="5705475" y="5126038"/>
          <p14:tracePt t="22946" x="5741988" y="5143500"/>
          <p14:tracePt t="22962" x="5776913" y="5160963"/>
          <p14:tracePt t="22979" x="5840413" y="5180013"/>
          <p14:tracePt t="22996" x="5894388" y="5180013"/>
          <p14:tracePt t="23012" x="5991225" y="5197475"/>
          <p14:tracePt t="23029" x="6099175" y="5197475"/>
          <p14:tracePt t="23046" x="6242050" y="5197475"/>
          <p14:tracePt t="23062" x="6384925" y="5197475"/>
          <p14:tracePt t="23079" x="6491288" y="5197475"/>
          <p14:tracePt t="23096" x="6572250" y="5197475"/>
          <p14:tracePt t="23112" x="6616700" y="5197475"/>
          <p14:tracePt t="23129" x="6661150" y="5197475"/>
          <p14:tracePt t="23145" x="6705600" y="5197475"/>
          <p14:tracePt t="23162" x="6769100" y="5197475"/>
          <p14:tracePt t="23164" x="6813550" y="5187950"/>
          <p14:tracePt t="23179" x="6840538" y="5170488"/>
          <p14:tracePt t="23196" x="6875463" y="5160963"/>
          <p14:tracePt t="23212" x="6911975" y="5143500"/>
          <p14:tracePt t="23229" x="6929438" y="5126038"/>
          <p14:tracePt t="23245" x="6938963" y="5126038"/>
          <p14:tracePt t="23291" x="6956425" y="5126038"/>
          <p14:tracePt t="23307" x="6983413" y="5116513"/>
          <p14:tracePt t="23324" x="7018338" y="5116513"/>
          <p14:tracePt t="23331" x="7027863" y="5108575"/>
          <p14:tracePt t="23345" x="7054850" y="5099050"/>
          <p14:tracePt t="23362" x="7072313" y="5072063"/>
          <p14:tracePt t="23379" x="7099300" y="5054600"/>
          <p14:tracePt t="23396" x="7153275" y="4983163"/>
          <p14:tracePt t="23413" x="7180263" y="4919663"/>
          <p14:tracePt t="23429" x="7215188" y="4867275"/>
          <p14:tracePt t="23445" x="7232650" y="4830763"/>
          <p14:tracePt t="23462" x="7242175" y="4822825"/>
          <p14:tracePt t="23479" x="7269163" y="4776788"/>
          <p14:tracePt t="23512" x="7277100" y="4759325"/>
          <p14:tracePt t="23529" x="7277100" y="4714875"/>
          <p14:tracePt t="23546" x="7286625" y="4687888"/>
          <p14:tracePt t="23562" x="7286625" y="4670425"/>
          <p14:tracePt t="23580" x="7286625" y="4616450"/>
          <p14:tracePt t="23596" x="7286625" y="4608513"/>
          <p14:tracePt t="23613" x="7286625" y="4572000"/>
          <p14:tracePt t="23629" x="7286625" y="4562475"/>
          <p14:tracePt t="23645" x="7286625" y="4537075"/>
          <p14:tracePt t="23662" x="7286625" y="4510088"/>
          <p14:tracePt t="23679" x="7277100" y="4491038"/>
          <p14:tracePt t="23696" x="7197725" y="4456113"/>
          <p14:tracePt t="23712" x="7116763" y="4419600"/>
          <p14:tracePt t="23729" x="7018338" y="4375150"/>
          <p14:tracePt t="23746" x="6919913" y="4330700"/>
          <p14:tracePt t="23762" x="6858000" y="4303713"/>
          <p14:tracePt t="23780" x="6769100" y="4268788"/>
          <p14:tracePt t="23796" x="6742113" y="4259263"/>
          <p14:tracePt t="23812" x="6724650" y="4251325"/>
          <p14:tracePt t="23845" x="6705600" y="4251325"/>
          <p14:tracePt t="23862" x="6680200" y="4232275"/>
          <p14:tracePt t="23879" x="6608763" y="4224338"/>
          <p14:tracePt t="23896" x="6545263" y="4205288"/>
          <p14:tracePt t="23912" x="6446838" y="4197350"/>
          <p14:tracePt t="23929" x="6357938" y="4197350"/>
          <p14:tracePt t="23946" x="6276975" y="4197350"/>
          <p14:tracePt t="23962" x="6188075" y="4197350"/>
          <p14:tracePt t="23979" x="6108700" y="4197350"/>
          <p14:tracePt t="23996" x="6045200" y="4197350"/>
          <p14:tracePt t="24013" x="5983288" y="4197350"/>
          <p14:tracePt t="24029" x="5938838" y="4197350"/>
          <p14:tracePt t="24046" x="5894388" y="4197350"/>
          <p14:tracePt t="24062" x="5848350" y="4214813"/>
          <p14:tracePt t="24079" x="5768975" y="4251325"/>
          <p14:tracePt t="24096" x="5741988" y="4276725"/>
          <p14:tracePt t="24112" x="5688013" y="4295775"/>
          <p14:tracePt t="24129" x="5653088" y="4330700"/>
          <p14:tracePt t="24145" x="5626100" y="4357688"/>
          <p14:tracePt t="24162" x="5599113" y="4384675"/>
          <p14:tracePt t="24179" x="5572125" y="4419600"/>
          <p14:tracePt t="24196" x="5562600" y="4438650"/>
          <p14:tracePt t="24213" x="5562600" y="4456113"/>
          <p14:tracePt t="24229" x="5554663" y="4500563"/>
          <p14:tracePt t="24246" x="5545138" y="4527550"/>
          <p14:tracePt t="24262" x="5545138" y="4545013"/>
          <p14:tracePt t="24279" x="5518150" y="4562475"/>
          <p14:tracePt t="24296" x="5518150" y="4598988"/>
          <p14:tracePt t="24312" x="5518150" y="4608513"/>
          <p14:tracePt t="24329" x="5518150" y="4643438"/>
          <p14:tracePt t="24346" x="5518150" y="4660900"/>
          <p14:tracePt t="24362" x="5518150" y="4687888"/>
          <p14:tracePt t="24380" x="5537200" y="4759325"/>
          <p14:tracePt t="24396" x="5545138" y="4768850"/>
          <p14:tracePt t="24413" x="5581650" y="4848225"/>
          <p14:tracePt t="24429" x="5599113" y="4867275"/>
          <p14:tracePt t="24446" x="5634038" y="4929188"/>
          <p14:tracePt t="24462" x="5653088" y="4956175"/>
          <p14:tracePt t="24479" x="5705475" y="5000625"/>
          <p14:tracePt t="24496" x="5724525" y="5037138"/>
          <p14:tracePt t="24512" x="5759450" y="5072063"/>
          <p14:tracePt t="24529" x="5803900" y="5081588"/>
          <p14:tracePt t="24546" x="5848350" y="5116513"/>
          <p14:tracePt t="24562" x="5875338" y="5133975"/>
          <p14:tracePt t="24580" x="5956300" y="5170488"/>
          <p14:tracePt t="24596" x="6000750" y="5180013"/>
          <p14:tracePt t="24613" x="6045200" y="5197475"/>
          <p14:tracePt t="24629" x="6108700" y="5205413"/>
          <p14:tracePt t="24646" x="6153150" y="5232400"/>
          <p14:tracePt t="24662" x="6232525" y="5232400"/>
          <p14:tracePt t="24679" x="6303963" y="5241925"/>
          <p14:tracePt t="24696" x="6394450" y="5241925"/>
          <p14:tracePt t="24712" x="6491288" y="5241925"/>
          <p14:tracePt t="24729" x="6616700" y="5241925"/>
          <p14:tracePt t="24746" x="6705600" y="5241925"/>
          <p14:tracePt t="24762" x="6813550" y="5241925"/>
          <p14:tracePt t="24779" x="6875463" y="5241925"/>
          <p14:tracePt t="24796" x="6938963" y="5241925"/>
          <p14:tracePt t="24812" x="6983413" y="5241925"/>
          <p14:tracePt t="24829" x="7037388" y="5241925"/>
          <p14:tracePt t="24846" x="7099300" y="5224463"/>
          <p14:tracePt t="24862" x="7116763" y="5205413"/>
          <p14:tracePt t="24879" x="7161213" y="5170488"/>
          <p14:tracePt t="24895" x="7197725" y="5143500"/>
          <p14:tracePt t="24912" x="7232650" y="5108575"/>
          <p14:tracePt t="24929" x="7286625" y="5037138"/>
          <p14:tracePt t="24946" x="7296150" y="4983163"/>
          <p14:tracePt t="24962" x="7304088" y="4884738"/>
          <p14:tracePt t="24979" x="7304088" y="4813300"/>
          <p14:tracePt t="24996" x="7304088" y="4741863"/>
          <p14:tracePt t="25013" x="7304088" y="4697413"/>
          <p14:tracePt t="25029" x="7296150" y="4643438"/>
          <p14:tracePt t="25046" x="7286625" y="4616450"/>
          <p14:tracePt t="25062" x="7269163" y="4554538"/>
          <p14:tracePt t="25079" x="7232650" y="4473575"/>
          <p14:tracePt t="25095" x="7224713" y="4456113"/>
          <p14:tracePt t="25112" x="7224713" y="4446588"/>
          <p14:tracePt t="25145" x="7215188" y="4419600"/>
          <p14:tracePt t="25162" x="7188200" y="4419600"/>
          <p14:tracePt t="25179" x="7170738" y="4402138"/>
          <p14:tracePt t="25212" x="7134225" y="4394200"/>
          <p14:tracePt t="25229" x="7108825" y="4394200"/>
          <p14:tracePt t="25245" x="7072313" y="4394200"/>
          <p14:tracePt t="25262" x="7027863" y="4394200"/>
          <p14:tracePt t="25279" x="7010400" y="4394200"/>
          <p14:tracePt t="25295" x="7000875" y="4394200"/>
          <p14:tracePt t="25312" x="6946900" y="4394200"/>
          <p14:tracePt t="25329" x="6894513" y="4419600"/>
          <p14:tracePt t="25345" x="6848475" y="4429125"/>
          <p14:tracePt t="25363" x="6769100" y="4465638"/>
          <p14:tracePt t="25379" x="6724650" y="4483100"/>
          <p14:tracePt t="25396" x="6670675" y="4491038"/>
          <p14:tracePt t="25413" x="6572250" y="4518025"/>
          <p14:tracePt t="25429" x="6465888" y="4527550"/>
          <p14:tracePt t="25445" x="6375400" y="4527550"/>
          <p14:tracePt t="25462" x="6286500" y="4545013"/>
          <p14:tracePt t="25479" x="6205538" y="4554538"/>
          <p14:tracePt t="25496" x="6126163" y="4572000"/>
          <p14:tracePt t="25512" x="6116638" y="4581525"/>
          <p14:tracePt t="25529" x="6089650" y="4581525"/>
          <p14:tracePt t="25562" x="6062663" y="4589463"/>
          <p14:tracePt t="25587" x="6045200" y="4589463"/>
          <p14:tracePt t="25603" x="6018213" y="4608513"/>
          <p14:tracePt t="25651" x="6010275" y="4608513"/>
          <p14:tracePt t="25659" x="5983288" y="4608513"/>
          <p14:tracePt t="25675" x="5973763" y="4608513"/>
          <p14:tracePt t="25683" x="5965825" y="4616450"/>
          <p14:tracePt t="25715" x="5956300" y="4616450"/>
          <p14:tracePt t="25731" x="5929313" y="4616450"/>
          <p14:tracePt t="25747" x="5919788" y="4625975"/>
          <p14:tracePt t="25771" x="5911850" y="4633913"/>
          <p14:tracePt t="26028" x="5919788" y="4633913"/>
          <p14:tracePt t="26059" x="5938838" y="4633913"/>
          <p14:tracePt t="26083" x="5965825" y="4633913"/>
          <p14:tracePt t="26131" x="5983288" y="4625975"/>
          <p14:tracePt t="26155" x="6000750" y="4608513"/>
          <p14:tracePt t="26179" x="6027738" y="4589463"/>
          <p14:tracePt t="26228" x="6054725" y="4572000"/>
          <p14:tracePt t="26251" x="6062663" y="4562475"/>
          <p14:tracePt t="26260" x="6072188" y="4562475"/>
          <p14:tracePt t="26283" x="6089650" y="4554538"/>
          <p14:tracePt t="26396" x="6108700" y="4554538"/>
          <p14:tracePt t="26404" x="6116638" y="4545013"/>
          <p14:tracePt t="26435" x="6126163" y="4537075"/>
          <p14:tracePt t="26451" x="6143625" y="4518025"/>
          <p14:tracePt t="26483" x="6161088" y="4518025"/>
          <p14:tracePt t="26492" x="6188075" y="4510088"/>
          <p14:tracePt t="26507" x="6205538" y="4500563"/>
          <p14:tracePt t="26523" x="6215063" y="4500563"/>
          <p14:tracePt t="26531" x="6232525" y="4491038"/>
          <p14:tracePt t="26545" x="6242050" y="4473575"/>
          <p14:tracePt t="26563" x="6251575" y="4465638"/>
          <p14:tracePt t="26587" x="6269038" y="4465638"/>
          <p14:tracePt t="26603" x="6276975" y="4456113"/>
          <p14:tracePt t="26613" x="6286500" y="4456113"/>
          <p14:tracePt t="26629" x="6296025" y="4456113"/>
          <p14:tracePt t="26645" x="6303963" y="4446588"/>
          <p14:tracePt t="26662" x="6313488" y="4446588"/>
          <p14:tracePt t="26679" x="6348413" y="4438650"/>
          <p14:tracePt t="26695" x="6357938" y="4429125"/>
          <p14:tracePt t="26712" x="6375400" y="4411663"/>
          <p14:tracePt t="26729" x="6394450" y="4411663"/>
          <p14:tracePt t="26745" x="6402388" y="4411663"/>
          <p14:tracePt t="26762" x="6411913" y="4411663"/>
          <p14:tracePt t="26779" x="6446838" y="4411663"/>
          <p14:tracePt t="26796" x="6465888" y="4411663"/>
          <p14:tracePt t="26813" x="6473825" y="4411663"/>
          <p14:tracePt t="26829" x="6500813" y="4411663"/>
          <p14:tracePt t="26845" x="6510338" y="4411663"/>
          <p14:tracePt t="26879" x="6518275" y="4411663"/>
          <p14:tracePt t="26895" x="6527800" y="4411663"/>
          <p14:tracePt t="26912" x="6562725" y="4411663"/>
          <p14:tracePt t="26929" x="6572250" y="4411663"/>
          <p14:tracePt t="26945" x="6581775" y="4411663"/>
          <p14:tracePt t="26962" x="6608763" y="4411663"/>
          <p14:tracePt t="26979" x="6634163" y="4411663"/>
          <p14:tracePt t="26996" x="6688138" y="4411663"/>
          <p14:tracePt t="27013" x="6715125" y="4411663"/>
          <p14:tracePt t="27029" x="6742113" y="4419600"/>
          <p14:tracePt t="27045" x="6769100" y="4419600"/>
          <p14:tracePt t="27062" x="6786563" y="4419600"/>
          <p14:tracePt t="27079" x="6823075" y="4429125"/>
          <p14:tracePt t="27095" x="6831013" y="4429125"/>
          <p14:tracePt t="27112" x="6858000" y="4438650"/>
          <p14:tracePt t="27129" x="6867525" y="4438650"/>
          <p14:tracePt t="27145" x="6875463" y="4446588"/>
          <p14:tracePt t="27162" x="6902450" y="4465638"/>
          <p14:tracePt t="27164" x="6911975" y="4473575"/>
          <p14:tracePt t="27178" x="6919913" y="4473575"/>
          <p14:tracePt t="27196" x="6938963" y="4491038"/>
          <p14:tracePt t="27213" x="6965950" y="4500563"/>
          <p14:tracePt t="27229" x="6973888" y="4500563"/>
          <p14:tracePt t="27245" x="6991350" y="4510088"/>
          <p14:tracePt t="27262" x="7010400" y="4527550"/>
          <p14:tracePt t="27279" x="7027863" y="4545013"/>
          <p14:tracePt t="27611" x="6973888" y="4527550"/>
          <p14:tracePt t="27619" x="6938963" y="4518025"/>
          <p14:tracePt t="27629" x="6894513" y="4500563"/>
          <p14:tracePt t="27645" x="6804025" y="4465638"/>
          <p14:tracePt t="27662" x="6705600" y="4438650"/>
          <p14:tracePt t="27679" x="6643688" y="4419600"/>
          <p14:tracePt t="27695" x="6562725" y="4394200"/>
          <p14:tracePt t="27729" x="6545263" y="4394200"/>
          <p14:tracePt t="27745" x="6537325" y="4394200"/>
          <p14:tracePt t="27771" x="6527800" y="4394200"/>
          <p14:tracePt t="27787" x="6510338" y="4394200"/>
          <p14:tracePt t="27803" x="6491288" y="4394200"/>
          <p14:tracePt t="27813" x="6483350" y="4394200"/>
          <p14:tracePt t="27829" x="6465888" y="4394200"/>
          <p14:tracePt t="27891" x="6438900" y="4394200"/>
          <p14:tracePt t="27899" x="6429375" y="4394200"/>
          <p14:tracePt t="28187" x="6419850" y="4394200"/>
          <p14:tracePt t="28212" x="6419850" y="4384675"/>
          <p14:tracePt t="28228" x="6419850" y="4375150"/>
          <p14:tracePt t="28235" x="6419850" y="4357688"/>
          <p14:tracePt t="28252" x="6419850" y="4340225"/>
          <p14:tracePt t="28262" x="6419850" y="4330700"/>
          <p14:tracePt t="28279" x="6419850" y="4322763"/>
          <p14:tracePt t="28296" x="6419850" y="4295775"/>
          <p14:tracePt t="28312" x="6411913" y="4268788"/>
          <p14:tracePt t="28329" x="6411913" y="4251325"/>
          <p14:tracePt t="28345" x="6411913" y="4214813"/>
          <p14:tracePt t="28362" x="6411913" y="4187825"/>
          <p14:tracePt t="28379" x="6411913" y="4143375"/>
          <p14:tracePt t="28413" x="6411913" y="4125913"/>
          <p14:tracePt t="28429" x="6411913" y="4089400"/>
          <p14:tracePt t="28445" x="6411913" y="4062413"/>
          <p14:tracePt t="28462" x="6411913" y="4010025"/>
          <p14:tracePt t="28478" x="6411913" y="3983038"/>
          <p14:tracePt t="28495" x="6411913" y="3946525"/>
          <p14:tracePt t="28512" x="6411913" y="3911600"/>
          <p14:tracePt t="28529" x="6411913" y="3894138"/>
          <p14:tracePt t="28545" x="6411913" y="3840163"/>
          <p14:tracePt t="28562" x="6429375" y="3759200"/>
          <p14:tracePt t="28579" x="6438900" y="3724275"/>
          <p14:tracePt t="28596" x="6438900" y="3633788"/>
          <p14:tracePt t="28613" x="6446838" y="3598863"/>
          <p14:tracePt t="28629" x="6446838" y="3544888"/>
          <p14:tracePt t="28645" x="6446838" y="3500438"/>
          <p14:tracePt t="28662" x="6446838" y="3455988"/>
          <p14:tracePt t="28679" x="6446838" y="3411538"/>
          <p14:tracePt t="28696" x="6456363" y="3402013"/>
          <p14:tracePt t="28712" x="6456363" y="3375025"/>
          <p14:tracePt t="28729" x="6473825" y="3348038"/>
          <p14:tracePt t="28745" x="6483350" y="3340100"/>
          <p14:tracePt t="28762" x="6483350" y="3303588"/>
          <p14:tracePt t="28779" x="6491288" y="3295650"/>
          <p14:tracePt t="28796" x="6500813" y="3232150"/>
          <p14:tracePt t="28813" x="6510338" y="3170238"/>
          <p14:tracePt t="28829" x="6537325" y="3125788"/>
          <p14:tracePt t="28845" x="6554788" y="3062288"/>
          <p14:tracePt t="28862" x="6562725" y="3027363"/>
          <p14:tracePt t="28879" x="6562725" y="2982913"/>
          <p14:tracePt t="28895" x="6562725" y="2946400"/>
          <p14:tracePt t="29451" x="6562725" y="2965450"/>
          <p14:tracePt t="29459" x="6562725" y="2982913"/>
          <p14:tracePt t="29475" x="6562725" y="2990850"/>
          <p14:tracePt t="29483" x="6562725" y="3000375"/>
          <p14:tracePt t="29495" x="6562725" y="3017838"/>
          <p14:tracePt t="29512" x="6562725" y="3027363"/>
          <p14:tracePt t="29528" x="6545263" y="3054350"/>
          <p14:tracePt t="29545" x="6537325" y="3098800"/>
          <p14:tracePt t="29562" x="6510338" y="3232150"/>
          <p14:tracePt t="29579" x="6438900" y="3438525"/>
          <p14:tracePt t="29596" x="6367463" y="3776663"/>
          <p14:tracePt t="29613" x="6330950" y="4000500"/>
          <p14:tracePt t="29629" x="6303963" y="4133850"/>
          <p14:tracePt t="29645" x="6303963" y="4214813"/>
          <p14:tracePt t="29662" x="6303963" y="4276725"/>
          <p14:tracePt t="29679" x="6303963" y="4303713"/>
          <p14:tracePt t="29695" x="6303963" y="4340225"/>
          <p14:tracePt t="29712" x="6303963" y="4348163"/>
          <p14:tracePt t="29729" x="6303963" y="4384675"/>
          <p14:tracePt t="29745" x="6303963" y="4429125"/>
          <p14:tracePt t="29762" x="6303963" y="4446588"/>
          <p14:tracePt t="29779" x="6303963" y="4465638"/>
          <p14:tracePt t="29795" x="6313488" y="4491038"/>
          <p14:tracePt t="29812" x="6330950" y="4510088"/>
          <p14:tracePt t="29845" x="6330950" y="4527550"/>
          <p14:tracePt t="29883" x="6330950" y="4545013"/>
          <p14:tracePt t="29907" x="6330950" y="4554538"/>
          <p14:tracePt t="29924" x="6330950" y="4562475"/>
          <p14:tracePt t="29931" x="6330950" y="4581525"/>
          <p14:tracePt t="29948" x="6330950" y="4589463"/>
          <p14:tracePt t="29963" x="6330950" y="4608513"/>
          <p14:tracePt t="29971" x="6330950" y="4616450"/>
          <p14:tracePt t="29988" x="6330950" y="4633913"/>
          <p14:tracePt t="30004" x="6330950" y="4643438"/>
          <p14:tracePt t="30019" x="6330950" y="4652963"/>
          <p14:tracePt t="30035" x="6323013" y="4660900"/>
          <p14:tracePt t="30051" x="6313488" y="4679950"/>
          <p14:tracePt t="30062" x="6296025" y="4697413"/>
          <p14:tracePt t="30079" x="6269038" y="4714875"/>
          <p14:tracePt t="30095" x="6215063" y="4724400"/>
          <p14:tracePt t="30112" x="6134100" y="4741863"/>
          <p14:tracePt t="30128" x="6054725" y="4768850"/>
          <p14:tracePt t="30145" x="5983288" y="4768850"/>
          <p14:tracePt t="30162" x="5938838" y="4768850"/>
          <p14:tracePt t="30179" x="5875338" y="4768850"/>
          <p14:tracePt t="30180" x="5867400" y="4768850"/>
          <p14:tracePt t="30195" x="5857875" y="4768850"/>
          <p14:tracePt t="30212" x="5848350" y="4768850"/>
          <p14:tracePt t="30483" x="5867400" y="4759325"/>
          <p14:tracePt t="30652" x="5867400" y="4741863"/>
          <p14:tracePt t="30659" x="5857875" y="4714875"/>
          <p14:tracePt t="30675" x="5840413" y="4714875"/>
          <p14:tracePt t="30724" x="5830888" y="4705350"/>
          <p14:tracePt t="30731" x="5822950" y="4705350"/>
          <p14:tracePt t="30739" x="5813425" y="4705350"/>
          <p14:tracePt t="30747" x="5803900" y="4705350"/>
          <p14:tracePt t="30762" x="5768975" y="4687888"/>
          <p14:tracePt t="30787" x="5759450" y="4687888"/>
          <p14:tracePt t="30796" x="5751513" y="4679950"/>
          <p14:tracePt t="31115" x="5741988" y="4679950"/>
          <p14:tracePt t="31124" x="5715000" y="4679950"/>
          <p14:tracePt t="31132" x="5705475" y="4679950"/>
          <p14:tracePt t="31147" x="5697538" y="4679950"/>
          <p14:tracePt t="31162" x="5670550" y="4679950"/>
          <p14:tracePt t="31178" x="5616575" y="4679950"/>
          <p14:tracePt t="31196" x="5537200" y="4679950"/>
          <p14:tracePt t="31197" x="5518150" y="4679950"/>
          <p14:tracePt t="31212" x="5483225" y="4679950"/>
          <p14:tracePt t="31229" x="5446713" y="4679950"/>
          <p14:tracePt t="31245" x="5375275" y="4679950"/>
          <p14:tracePt t="31262" x="5295900" y="4679950"/>
          <p14:tracePt t="31278" x="5268913" y="4679950"/>
          <p14:tracePt t="31295" x="5241925" y="4679950"/>
          <p14:tracePt t="31684" x="5214938" y="4687888"/>
          <p14:tracePt t="31691" x="5187950" y="4724400"/>
          <p14:tracePt t="31699" x="5170488" y="4751388"/>
          <p14:tracePt t="31712" x="5143500" y="4776788"/>
          <p14:tracePt t="31729" x="5126038" y="4795838"/>
          <p14:tracePt t="31746" x="5108575" y="4813300"/>
          <p14:tracePt t="31762" x="5108575" y="4848225"/>
          <p14:tracePt t="31779" x="5108575" y="4884738"/>
          <p14:tracePt t="31795" x="5108575" y="4902200"/>
          <p14:tracePt t="31820" x="5108575" y="4919663"/>
          <p14:tracePt t="31829" x="5116513" y="4929188"/>
          <p14:tracePt t="31884" x="5126038" y="4929188"/>
          <p14:tracePt t="31907" x="5143500" y="4929188"/>
          <p14:tracePt t="31923" x="5153025" y="4929188"/>
          <p14:tracePt t="31932" x="5160963" y="4929188"/>
          <p14:tracePt t="31947" x="5197475" y="4929188"/>
          <p14:tracePt t="31963" x="5205413" y="4929188"/>
          <p14:tracePt t="31971" x="5214938" y="4929188"/>
          <p14:tracePt t="31980" x="5232400" y="4929188"/>
          <p14:tracePt t="31995" x="5259388" y="4929188"/>
          <p14:tracePt t="32012" x="5286375" y="4919663"/>
          <p14:tracePt t="32028" x="5322888" y="4911725"/>
          <p14:tracePt t="32045" x="5340350" y="4875213"/>
          <p14:tracePt t="32062" x="5375275" y="4867275"/>
          <p14:tracePt t="32079" x="5402263" y="4840288"/>
          <p14:tracePt t="32115" x="5411788" y="4822825"/>
          <p14:tracePt t="32211" x="5411788" y="4803775"/>
          <p14:tracePt t="32220" x="5411788" y="4795838"/>
          <p14:tracePt t="32229" x="5394325" y="4795838"/>
          <p14:tracePt t="32245" x="5348288" y="4795838"/>
          <p14:tracePt t="32262" x="5313363" y="4795838"/>
          <p14:tracePt t="32278" x="5276850" y="4795838"/>
          <p14:tracePt t="32295" x="5251450" y="4795838"/>
          <p14:tracePt t="32312" x="5197475" y="4795838"/>
          <p14:tracePt t="32328" x="5153025" y="4813300"/>
          <p14:tracePt t="32345" x="5133975" y="4830763"/>
          <p14:tracePt t="32378" x="5126038" y="4848225"/>
          <p14:tracePt t="32395" x="5116513" y="4857750"/>
          <p14:tracePt t="32412" x="5099050" y="4884738"/>
          <p14:tracePt t="32852" x="5108575" y="4894263"/>
          <p14:tracePt t="32859" x="5116513" y="4894263"/>
          <p14:tracePt t="32867" x="5126038" y="4894263"/>
          <p14:tracePt t="32878" x="5160963" y="4894263"/>
          <p14:tracePt t="32895" x="5251450" y="4894263"/>
          <p14:tracePt t="32912" x="5429250" y="4894263"/>
          <p14:tracePt t="32929" x="5608638" y="4894263"/>
          <p14:tracePt t="32945" x="5867400" y="4894263"/>
          <p14:tracePt t="32962" x="6153150" y="4894263"/>
          <p14:tracePt t="32978" x="6438900" y="4894263"/>
          <p14:tracePt t="32995" x="6705600" y="4894263"/>
          <p14:tracePt t="33013" x="6973888" y="4894263"/>
          <p14:tracePt t="33028" x="7062788" y="4894263"/>
          <p14:tracePt t="33045" x="7099300" y="4894263"/>
          <p14:tracePt t="33291" x="7108825" y="4894263"/>
          <p14:tracePt t="33299" x="7108825" y="4884738"/>
          <p14:tracePt t="33311" x="7108825" y="4857750"/>
          <p14:tracePt t="33328" x="7089775" y="4840288"/>
          <p14:tracePt t="33345" x="7081838" y="4822825"/>
          <p14:tracePt t="33362" x="7081838" y="4813300"/>
          <p14:tracePt t="33378" x="7062788" y="4795838"/>
          <p14:tracePt t="33395" x="7062788" y="4786313"/>
          <p14:tracePt t="33429" x="7062788" y="4776788"/>
          <p14:tracePt t="33595" x="7062788" y="4768850"/>
          <p14:tracePt t="33603" x="7099300" y="4768850"/>
          <p14:tracePt t="33613" x="7116763" y="4768850"/>
          <p14:tracePt t="33628" x="7224713" y="4768850"/>
          <p14:tracePt t="33645" x="7323138" y="4768850"/>
          <p14:tracePt t="33662" x="7394575" y="4768850"/>
          <p14:tracePt t="33678" x="7483475" y="4768850"/>
          <p14:tracePt t="33695" x="7518400" y="4768850"/>
          <p14:tracePt t="33712" x="7545388" y="4768850"/>
          <p14:tracePt t="33939" x="7554913" y="4768850"/>
          <p14:tracePt t="33955" x="7554913" y="4776788"/>
          <p14:tracePt t="33963" x="7554913" y="4786313"/>
          <p14:tracePt t="33971" x="7554913" y="4803775"/>
          <p14:tracePt t="33980" x="7554913" y="4822825"/>
          <p14:tracePt t="33996" x="7554913" y="4875213"/>
          <p14:tracePt t="34012" x="7554913" y="4902200"/>
          <p14:tracePt t="34029" x="7554913" y="4919663"/>
          <p14:tracePt t="34045" x="7554913" y="4938713"/>
          <p14:tracePt t="34062" x="7554913" y="4946650"/>
          <p14:tracePt t="34099" x="7554913" y="4956175"/>
          <p14:tracePt t="34112" x="7554913" y="4973638"/>
          <p14:tracePt t="34128" x="7554913" y="4991100"/>
          <p14:tracePt t="34145" x="7537450" y="5010150"/>
          <p14:tracePt t="34162" x="7491413" y="5027613"/>
          <p14:tracePt t="34178" x="7483475" y="5037138"/>
          <p14:tracePt t="34196" x="7402513" y="5045075"/>
          <p14:tracePt t="34212" x="7394575" y="5045075"/>
          <p14:tracePt t="34275" x="7394575" y="5054600"/>
          <p14:tracePt t="34283" x="7402513" y="5054600"/>
          <p14:tracePt t="34295" x="7429500" y="5054600"/>
          <p14:tracePt t="34311" x="7456488" y="5054600"/>
          <p14:tracePt t="34328" x="7491413" y="5054600"/>
          <p14:tracePt t="34345" x="7510463" y="5062538"/>
          <p14:tracePt t="34419" x="7537450" y="5062538"/>
          <p14:tracePt t="34428" x="7545388" y="5072063"/>
          <p14:tracePt t="34467" x="7554913" y="5089525"/>
          <p14:tracePt t="34483" x="7581900" y="5099050"/>
          <p14:tracePt t="34491" x="7589838" y="5099050"/>
          <p14:tracePt t="34507" x="7599363" y="5099050"/>
          <p14:tracePt t="34515" x="7608888" y="5099050"/>
          <p14:tracePt t="34675" x="7599363" y="5099050"/>
          <p14:tracePt t="34683" x="7589838" y="5099050"/>
          <p14:tracePt t="34695" x="7562850" y="5099050"/>
          <p14:tracePt t="34712" x="7545388" y="5099050"/>
          <p14:tracePt t="34728" x="7537450" y="5099050"/>
          <p14:tracePt t="34745" x="7510463" y="5099050"/>
          <p14:tracePt t="34762" x="7439025" y="5099050"/>
          <p14:tracePt t="34779" x="7358063" y="5099050"/>
          <p14:tracePt t="34796" x="7180263" y="5099050"/>
          <p14:tracePt t="34812" x="7010400" y="5089525"/>
          <p14:tracePt t="34828" x="6742113" y="5054600"/>
          <p14:tracePt t="34845" x="6375400" y="4991100"/>
          <p14:tracePt t="34861" x="6108700" y="4902200"/>
          <p14:tracePt t="34878" x="5946775" y="4857750"/>
          <p14:tracePt t="34895" x="5759450" y="4813300"/>
          <p14:tracePt t="34912" x="5688013" y="4795838"/>
          <p14:tracePt t="34928" x="5634038" y="4795838"/>
          <p14:tracePt t="34945" x="5626100" y="4795838"/>
          <p14:tracePt t="34987" x="5616575" y="4795838"/>
          <p14:tracePt t="34996" x="5581650" y="4795838"/>
          <p14:tracePt t="35013" x="5527675" y="4795838"/>
          <p14:tracePt t="35028" x="5446713" y="4795838"/>
          <p14:tracePt t="35045" x="5375275" y="4795838"/>
          <p14:tracePt t="35062" x="5286375" y="4795838"/>
          <p14:tracePt t="35078" x="5205413" y="4795838"/>
          <p14:tracePt t="35095" x="5187950" y="4795838"/>
          <p14:tracePt t="35112" x="5153025" y="4795838"/>
          <p14:tracePt t="35347" x="5160963" y="4795838"/>
          <p14:tracePt t="35387" x="5187950" y="4795838"/>
          <p14:tracePt t="35412" x="5197475" y="4795838"/>
          <p14:tracePt t="35555" x="5180013" y="4795838"/>
          <p14:tracePt t="35563" x="5170488" y="4803775"/>
          <p14:tracePt t="35571" x="5160963" y="4803775"/>
          <p14:tracePt t="35580" x="5153025" y="4803775"/>
          <p14:tracePt t="35596" x="5143500" y="4803775"/>
          <p14:tracePt t="35612" x="5108575" y="4803775"/>
          <p14:tracePt t="35628" x="5099050" y="4803775"/>
          <p14:tracePt t="35645" x="5089525" y="4803775"/>
          <p14:tracePt t="35662" x="5081588" y="4803775"/>
          <p14:tracePt t="35678" x="5062538" y="4822825"/>
          <p14:tracePt t="35695" x="5027613" y="4822825"/>
          <p14:tracePt t="35712" x="4983163" y="4822825"/>
          <p14:tracePt t="35729" x="4911725" y="4822825"/>
          <p14:tracePt t="35745" x="4857750" y="4822825"/>
          <p14:tracePt t="35762" x="4803775" y="4822825"/>
          <p14:tracePt t="35778" x="4768850" y="4822825"/>
          <p14:tracePt t="35795" x="4759325" y="4822825"/>
          <p14:tracePt t="35883" x="4751388" y="4822825"/>
          <p14:tracePt t="36148" x="4759325" y="4822825"/>
          <p14:tracePt t="36156" x="4795838" y="4822825"/>
          <p14:tracePt t="36163" x="4822825" y="4822825"/>
          <p14:tracePt t="36178" x="4830763" y="4822825"/>
          <p14:tracePt t="36195" x="4875213" y="4830763"/>
          <p14:tracePt t="36212" x="4938713" y="4830763"/>
          <p14:tracePt t="36228" x="5000625" y="4840288"/>
          <p14:tracePt t="36245" x="5062538" y="4840288"/>
          <p14:tracePt t="36262" x="5108575" y="4867275"/>
          <p14:tracePt t="36278" x="5153025" y="4867275"/>
          <p14:tracePt t="36295" x="5197475" y="4875213"/>
          <p14:tracePt t="36312" x="5251450" y="4875213"/>
          <p14:tracePt t="36328" x="5295900" y="4875213"/>
          <p14:tracePt t="36345" x="5330825" y="4875213"/>
          <p14:tracePt t="36362" x="5357813" y="4875213"/>
          <p14:tracePt t="36683" x="5340350" y="4875213"/>
          <p14:tracePt t="36691" x="5322888" y="4875213"/>
          <p14:tracePt t="36699" x="5286375" y="4875213"/>
          <p14:tracePt t="36712" x="5232400" y="4875213"/>
          <p14:tracePt t="36728" x="5133975" y="4875213"/>
          <p14:tracePt t="36745" x="5062538" y="4875213"/>
          <p14:tracePt t="36762" x="4973638" y="4875213"/>
          <p14:tracePt t="36778" x="4894263" y="4875213"/>
          <p14:tracePt t="36795" x="4822825" y="4875213"/>
          <p14:tracePt t="36812" x="4813300" y="4875213"/>
          <p14:tracePt t="36829" x="4776788" y="4875213"/>
          <p14:tracePt t="36845" x="4759325" y="4875213"/>
          <p14:tracePt t="36862" x="4732338" y="4875213"/>
          <p14:tracePt t="36878" x="4714875" y="4875213"/>
          <p14:tracePt t="37155" x="4724400" y="4875213"/>
          <p14:tracePt t="37163" x="4732338" y="4875213"/>
          <p14:tracePt t="37171" x="4741863" y="4875213"/>
          <p14:tracePt t="37180" x="4786313" y="4875213"/>
          <p14:tracePt t="37196" x="4848225" y="4875213"/>
          <p14:tracePt t="37212" x="4973638" y="4875213"/>
          <p14:tracePt t="37228" x="5062538" y="4875213"/>
          <p14:tracePt t="37245" x="5153025" y="4875213"/>
          <p14:tracePt t="37262" x="5205413" y="4875213"/>
          <p14:tracePt t="37278" x="5232400" y="4875213"/>
          <p14:tracePt t="37295" x="5241925" y="4875213"/>
          <p14:tracePt t="37328" x="5268913" y="4875213"/>
          <p14:tracePt t="37363" x="5276850" y="4875213"/>
          <p14:tracePt t="37387" x="5286375" y="4875213"/>
          <p14:tracePt t="37396" x="5295900" y="4867275"/>
          <p14:tracePt t="37436" x="5322888" y="4867275"/>
          <p14:tracePt t="37467" x="5330825" y="4867275"/>
          <p14:tracePt t="38692" x="5367338" y="4840288"/>
          <p14:tracePt t="38699" x="5402263" y="4795838"/>
          <p14:tracePt t="38711" x="5456238" y="4714875"/>
          <p14:tracePt t="38728" x="5572125" y="4562475"/>
          <p14:tracePt t="38745" x="5697538" y="4286250"/>
          <p14:tracePt t="38762" x="5911850" y="3776663"/>
          <p14:tracePt t="38778" x="6259513" y="3125788"/>
          <p14:tracePt t="38796" x="6510338" y="2670175"/>
          <p14:tracePt t="38796" x="6634163" y="2465388"/>
          <p14:tracePt t="38812" x="6840538" y="2179638"/>
          <p14:tracePt t="38829" x="6848475" y="2170113"/>
          <p14:tracePt t="39099" x="6875463" y="2170113"/>
          <p14:tracePt t="39107" x="6894513" y="2170113"/>
          <p14:tracePt t="39116" x="6911975" y="2170113"/>
          <p14:tracePt t="39128" x="6956425" y="2170113"/>
          <p14:tracePt t="39145" x="7027863" y="2179638"/>
          <p14:tracePt t="39161" x="7099300" y="2205038"/>
          <p14:tracePt t="39178" x="7170738" y="2205038"/>
          <p14:tracePt t="39195" x="7205663" y="2205038"/>
          <p14:tracePt t="39228" x="7215188" y="2205038"/>
          <p14:tracePt t="39267" x="7232650" y="2205038"/>
          <p14:tracePt t="39283" x="7242175" y="2205038"/>
          <p14:tracePt t="39291" x="7259638" y="2205038"/>
          <p14:tracePt t="39299" x="7269163" y="2205038"/>
          <p14:tracePt t="39311" x="7304088" y="2205038"/>
          <p14:tracePt t="39328" x="7348538" y="2205038"/>
          <p14:tracePt t="39345" x="7367588" y="2205038"/>
          <p14:tracePt t="39378" x="7367588" y="2179638"/>
          <p14:tracePt t="39395" x="7358063" y="2170113"/>
          <p14:tracePt t="39643" x="7358063" y="2143125"/>
          <p14:tracePt t="39691" x="7358063" y="2133600"/>
          <p14:tracePt t="39707" x="7358063" y="2125663"/>
          <p14:tracePt t="39723" x="7367588" y="2116138"/>
          <p14:tracePt t="39739" x="7367588" y="2108200"/>
          <p14:tracePt t="39747" x="7367588" y="2089150"/>
          <p14:tracePt t="39763" x="7367588" y="2081213"/>
          <p14:tracePt t="39779" x="7367588" y="2071688"/>
          <p14:tracePt t="39883" x="7367588" y="2054225"/>
          <p14:tracePt t="39899" x="7367588" y="2044700"/>
          <p14:tracePt t="40011" x="7367588" y="2027238"/>
          <p14:tracePt t="40019" x="7375525" y="2017713"/>
          <p14:tracePt t="40044" x="7385050" y="2009775"/>
          <p14:tracePt t="40067" x="7394575" y="2009775"/>
          <p14:tracePt t="40211" x="7412038" y="2009775"/>
          <p14:tracePt t="40228" x="7419975" y="2009775"/>
          <p14:tracePt t="40235" x="7466013" y="2009775"/>
          <p14:tracePt t="40245" x="7473950" y="2009775"/>
          <p14:tracePt t="40261" x="7518400" y="2009775"/>
          <p14:tracePt t="40278" x="7572375" y="2009775"/>
          <p14:tracePt t="40295" x="7616825" y="2009775"/>
          <p14:tracePt t="40311" x="7680325" y="2009775"/>
          <p14:tracePt t="40328" x="7715250" y="2017713"/>
          <p14:tracePt t="40345" x="7777163" y="2036763"/>
          <p14:tracePt t="40362" x="7823200" y="2036763"/>
          <p14:tracePt t="40378" x="7867650" y="2036763"/>
          <p14:tracePt t="40395" x="7929563" y="2036763"/>
          <p14:tracePt t="40412" x="8001000" y="2054225"/>
          <p14:tracePt t="40876" x="8037513" y="2054225"/>
          <p14:tracePt t="40883" x="8054975" y="2054225"/>
          <p14:tracePt t="40894" x="8108950" y="2054225"/>
          <p14:tracePt t="40911" x="8153400" y="2054225"/>
          <p14:tracePt t="40928" x="8180388" y="2054225"/>
          <p14:tracePt t="40945" x="8205788" y="2054225"/>
          <p14:tracePt t="40961" x="8215313" y="2054225"/>
          <p14:tracePt t="40978" x="8232775" y="2054225"/>
          <p14:tracePt t="41011" x="8242300" y="2054225"/>
          <p14:tracePt t="41028" x="8286750" y="2054225"/>
          <p14:tracePt t="41045" x="8313738" y="2054225"/>
          <p14:tracePt t="41061" x="8340725" y="2054225"/>
          <p14:tracePt t="41078" x="8375650" y="2054225"/>
          <p14:tracePt t="41095" x="8394700" y="2054225"/>
          <p14:tracePt t="41428" x="8402638" y="2054225"/>
          <p14:tracePt t="41435" x="8420100" y="2054225"/>
          <p14:tracePt t="41445" x="8429625" y="2054225"/>
          <p14:tracePt t="41461" x="8456613" y="2054225"/>
          <p14:tracePt t="41479" x="8474075" y="2054225"/>
          <p14:tracePt t="42212" x="8510588" y="2054225"/>
          <p14:tracePt t="42220" x="8537575" y="2054225"/>
          <p14:tracePt t="42229" x="8555038" y="2054225"/>
          <p14:tracePt t="42244" x="8616950" y="2062163"/>
          <p14:tracePt t="42261" x="8661400" y="2071688"/>
          <p14:tracePt t="42278" x="8724900" y="2089150"/>
          <p14:tracePt t="42295" x="8751888" y="2098675"/>
          <p14:tracePt t="42311" x="8777288" y="2098675"/>
          <p14:tracePt t="42328" x="8804275" y="2098675"/>
          <p14:tracePt t="42345" x="8848725" y="2108200"/>
          <p14:tracePt t="42361" x="8885238" y="2108200"/>
          <p14:tracePt t="42378" x="8920163" y="2108200"/>
          <p14:tracePt t="42395" x="8956675" y="2125663"/>
          <p14:tracePt t="42411" x="8974138" y="2125663"/>
          <p14:tracePt t="42429" x="8991600" y="2125663"/>
          <p14:tracePt t="42476" x="9001125" y="2125663"/>
          <p14:tracePt t="42499" x="9018588" y="2125663"/>
          <p14:tracePt t="42516" x="9028113" y="2125663"/>
          <p14:tracePt t="42523" x="9045575" y="2125663"/>
          <p14:tracePt t="42539" x="9072563" y="2125663"/>
          <p14:tracePt t="42555" x="9082088" y="2125663"/>
          <p14:tracePt t="42571" x="9099550" y="2125663"/>
          <p14:tracePt t="42579" x="9109075" y="2125663"/>
          <p14:tracePt t="42595" x="9117013" y="2125663"/>
          <p14:tracePt t="42611" x="9134475" y="2125663"/>
          <p14:tracePt t="42628" x="9153525" y="2125663"/>
          <p14:tracePt t="42645" x="9161463" y="2125663"/>
          <p14:tracePt t="42811" x="9170988" y="2125663"/>
          <p14:tracePt t="42844" x="9180513" y="2125663"/>
          <p14:tracePt t="42875" x="9205913" y="2125663"/>
          <p14:tracePt t="42899" x="9215438" y="2125663"/>
          <p14:tracePt t="42939" x="9224963" y="2125663"/>
          <p14:tracePt t="42947" x="9232900" y="2125663"/>
          <p14:tracePt t="42972" x="9269413" y="2116138"/>
          <p14:tracePt t="42995" x="9277350" y="2108200"/>
          <p14:tracePt t="43076" x="9286875" y="2108200"/>
          <p14:tracePt t="43155" x="9313863" y="2098675"/>
          <p14:tracePt t="43172" x="9323388" y="2098675"/>
          <p14:tracePt t="43187" x="9331325" y="2098675"/>
          <p14:tracePt t="43259" x="9358313" y="2089150"/>
          <p14:tracePt t="43291" x="9367838" y="2089150"/>
          <p14:tracePt t="43323" x="9375775" y="2089150"/>
          <p14:tracePt t="43339" x="9385300" y="2081213"/>
          <p14:tracePt t="43363" x="9394825" y="2081213"/>
          <p14:tracePt t="43379" x="9420225" y="2081213"/>
          <p14:tracePt t="43395" x="9429750" y="2081213"/>
          <p14:tracePt t="43403" x="9447213" y="2062163"/>
          <p14:tracePt t="43413" x="9456738" y="2054225"/>
          <p14:tracePt t="43428" x="9474200" y="2054225"/>
          <p14:tracePt t="43445" x="9483725" y="2054225"/>
          <p14:tracePt t="43461" x="9501188" y="2054225"/>
          <p14:tracePt t="43478" x="9537700" y="2044700"/>
          <p14:tracePt t="43495" x="9555163" y="2044700"/>
          <p14:tracePt t="43511" x="9582150" y="2044700"/>
          <p14:tracePt t="43528" x="9626600" y="2036763"/>
          <p14:tracePt t="43545" x="9661525" y="2036763"/>
          <p14:tracePt t="43561" x="9705975" y="2036763"/>
          <p14:tracePt t="43578" x="9752013" y="2017713"/>
          <p14:tracePt t="43731" x="9742488" y="2017713"/>
          <p14:tracePt t="43739" x="9688513" y="2017713"/>
          <p14:tracePt t="43748" x="9609138" y="2027238"/>
          <p14:tracePt t="43761" x="9555163" y="2027238"/>
          <p14:tracePt t="43778" x="9323388" y="2081213"/>
          <p14:tracePt t="43795" x="9010650" y="2098675"/>
          <p14:tracePt t="43812" x="8402638" y="2197100"/>
          <p14:tracePt t="43828" x="7858125" y="2197100"/>
          <p14:tracePt t="43845" x="7251700" y="2197100"/>
          <p14:tracePt t="43861" x="6742113" y="2259013"/>
          <p14:tracePt t="43878" x="6340475" y="2276475"/>
          <p14:tracePt t="43895" x="6000750" y="2312988"/>
          <p14:tracePt t="43911" x="5732463" y="2347913"/>
          <p14:tracePt t="43928" x="5465763" y="2384425"/>
          <p14:tracePt t="43945" x="5286375" y="2401888"/>
          <p14:tracePt t="43961" x="5089525" y="2455863"/>
          <p14:tracePt t="43978" x="4956175" y="2473325"/>
          <p14:tracePt t="43994" x="4867275" y="2473325"/>
          <p14:tracePt t="44012" x="4724400" y="2473325"/>
          <p14:tracePt t="44028" x="4643438" y="2473325"/>
          <p14:tracePt t="44045" x="4554538" y="2473325"/>
          <p14:tracePt t="44061" x="4491038" y="2473325"/>
          <p14:tracePt t="44078" x="4456113" y="2473325"/>
          <p14:tracePt t="44095" x="4411663" y="2473325"/>
          <p14:tracePt t="44111" x="4357688" y="2473325"/>
          <p14:tracePt t="44128" x="4251325" y="2473325"/>
          <p14:tracePt t="44145" x="4152900" y="2473325"/>
          <p14:tracePt t="44161" x="4027488" y="2473325"/>
          <p14:tracePt t="44178" x="3956050" y="2473325"/>
          <p14:tracePt t="44195" x="3803650" y="2465388"/>
          <p14:tracePt t="44196" x="3768725" y="2446338"/>
          <p14:tracePt t="44211" x="3679825" y="2438400"/>
          <p14:tracePt t="44229" x="3616325" y="2438400"/>
          <p14:tracePt t="44245" x="3589338" y="2428875"/>
          <p14:tracePt t="44261" x="3581400" y="2428875"/>
          <p14:tracePt t="44278" x="3571875" y="2428875"/>
          <p14:tracePt t="44295" x="3554413" y="2428875"/>
          <p14:tracePt t="44311" x="3527425" y="2428875"/>
          <p14:tracePt t="44571" x="3527425" y="2411413"/>
          <p14:tracePt t="44579" x="3554413" y="2411413"/>
          <p14:tracePt t="44587" x="3562350" y="2411413"/>
          <p14:tracePt t="44596" x="3571875" y="2411413"/>
          <p14:tracePt t="44612" x="3616325" y="2411413"/>
          <p14:tracePt t="44628" x="3732213" y="2411413"/>
          <p14:tracePt t="44645" x="3902075" y="2411413"/>
          <p14:tracePt t="44661" x="4098925" y="2411413"/>
          <p14:tracePt t="44678" x="4268788" y="2411413"/>
          <p14:tracePt t="44695" x="4375150" y="2411413"/>
          <p14:tracePt t="44712" x="4411663" y="2411413"/>
          <p14:tracePt t="44744" x="4419600" y="2411413"/>
          <p14:tracePt t="44761" x="4429125" y="2411413"/>
          <p14:tracePt t="44778" x="4473575" y="2411413"/>
          <p14:tracePt t="44795" x="4518025" y="2411413"/>
          <p14:tracePt t="44812" x="4633913" y="2411413"/>
          <p14:tracePt t="44828" x="4741863" y="2411413"/>
          <p14:tracePt t="44845" x="4803775" y="2411413"/>
          <p14:tracePt t="44861" x="4848225" y="2411413"/>
          <p14:tracePt t="44878" x="4867275" y="2411413"/>
          <p14:tracePt t="44894" x="4911725" y="2411413"/>
          <p14:tracePt t="44911" x="4965700" y="2411413"/>
          <p14:tracePt t="44928" x="5062538" y="2411413"/>
          <p14:tracePt t="44945" x="5170488" y="2411413"/>
          <p14:tracePt t="44961" x="5313363" y="2411413"/>
          <p14:tracePt t="44978" x="5483225" y="2411413"/>
          <p14:tracePt t="44996" x="5688013" y="2411413"/>
          <p14:tracePt t="45012" x="5751513" y="2411413"/>
          <p14:tracePt t="45028" x="5759450" y="2411413"/>
          <p14:tracePt t="45067" x="5776913" y="2411413"/>
          <p14:tracePt t="45091" x="5786438" y="2411413"/>
          <p14:tracePt t="45117" x="5803900" y="2411413"/>
          <p14:tracePt t="45140" x="5813425" y="2411413"/>
          <p14:tracePt t="45155" x="5830888" y="2411413"/>
          <p14:tracePt t="45171" x="5857875" y="2393950"/>
          <p14:tracePt t="45195" x="5867400" y="2393950"/>
          <p14:tracePt t="45203" x="5894388" y="2393950"/>
          <p14:tracePt t="45212" x="5902325" y="2393950"/>
          <p14:tracePt t="45228" x="5919788" y="2374900"/>
          <p14:tracePt t="45245" x="5965825" y="2374900"/>
          <p14:tracePt t="45261" x="6000750" y="2374900"/>
          <p14:tracePt t="45278" x="6027738" y="2374900"/>
          <p14:tracePt t="45295" x="6072188" y="2374900"/>
          <p14:tracePt t="45311" x="6116638" y="2374900"/>
          <p14:tracePt t="45328" x="6161088" y="2374900"/>
          <p14:tracePt t="45345" x="6170613" y="2374900"/>
          <p14:tracePt t="45361" x="6180138" y="2374900"/>
          <p14:tracePt t="45378" x="6197600" y="2374900"/>
          <p14:tracePt t="45412" x="6242050" y="2366963"/>
          <p14:tracePt t="45428" x="6251575" y="2366963"/>
          <p14:tracePt t="45461" x="6269038" y="2366963"/>
          <p14:tracePt t="45523" x="6276975" y="2366963"/>
          <p14:tracePt t="45531" x="6296025" y="2366963"/>
          <p14:tracePt t="45547" x="6303963" y="2366963"/>
          <p14:tracePt t="45571" x="6313488" y="2357438"/>
          <p14:tracePt t="45588" x="6323013" y="2357438"/>
          <p14:tracePt t="45747" x="6330950" y="2357438"/>
          <p14:tracePt t="45763" x="6340475" y="2357438"/>
          <p14:tracePt t="45779" x="6348413" y="2357438"/>
          <p14:tracePt t="45787" x="6375400" y="2357438"/>
          <p14:tracePt t="45796" x="6384925" y="2357438"/>
          <p14:tracePt t="45811" x="6394450" y="2357438"/>
          <p14:tracePt t="45828" x="6446838" y="2357438"/>
          <p14:tracePt t="45844" x="6456363" y="2357438"/>
          <p14:tracePt t="45861" x="6483350" y="2357438"/>
          <p14:tracePt t="45894" x="6491288" y="2357438"/>
          <p14:tracePt t="45911" x="6500813" y="2357438"/>
          <p14:tracePt t="45928" x="6545263" y="2357438"/>
          <p14:tracePt t="45944" x="6616700" y="2384425"/>
          <p14:tracePt t="45961" x="6680200" y="2393950"/>
          <p14:tracePt t="45978" x="6742113" y="2393950"/>
          <p14:tracePt t="45995" x="6804025" y="2401888"/>
          <p14:tracePt t="46012" x="6831013" y="2401888"/>
          <p14:tracePt t="46028" x="6840538" y="2401888"/>
          <p14:tracePt t="46045" x="6848475" y="2401888"/>
          <p14:tracePt t="46078" x="6884988" y="2401888"/>
          <p14:tracePt t="46095" x="6911975" y="2401888"/>
          <p14:tracePt t="46111" x="6965950" y="2401888"/>
          <p14:tracePt t="46128" x="7010400" y="2401888"/>
          <p14:tracePt t="46144" x="7054850" y="2401888"/>
          <p14:tracePt t="46161" x="7072313" y="2401888"/>
          <p14:tracePt t="46178" x="7081838" y="2401888"/>
          <p14:tracePt t="46194" x="7108825" y="2401888"/>
          <p14:tracePt t="46211" x="7116763" y="2401888"/>
          <p14:tracePt t="46251" x="7126288" y="2401888"/>
          <p14:tracePt t="46267" x="7134225" y="2401888"/>
          <p14:tracePt t="46275" x="7153275" y="2401888"/>
          <p14:tracePt t="46299" x="7170738" y="2401888"/>
          <p14:tracePt t="46315" x="7180263" y="2401888"/>
          <p14:tracePt t="46331" x="7188200" y="2401888"/>
          <p14:tracePt t="46339" x="7205663" y="2401888"/>
          <p14:tracePt t="46355" x="7215188" y="2401888"/>
          <p14:tracePt t="46363" x="7224713" y="2401888"/>
          <p14:tracePt t="46378" x="7242175" y="2401888"/>
          <p14:tracePt t="46394" x="7259638" y="2401888"/>
          <p14:tracePt t="46411" x="7269163" y="2401888"/>
          <p14:tracePt t="46428" x="7277100" y="2393950"/>
          <p14:tracePt t="46451" x="7286625" y="2393950"/>
          <p14:tracePt t="46484" x="7313613" y="2393950"/>
          <p14:tracePt t="46507" x="7323138" y="2384425"/>
          <p14:tracePt t="46603" x="7348538" y="2374900"/>
          <p14:tracePt t="47668" x="7385050" y="2374900"/>
          <p14:tracePt t="47675" x="7439025" y="2357438"/>
          <p14:tracePt t="47683" x="7473950" y="2330450"/>
          <p14:tracePt t="47694" x="7500938" y="2330450"/>
          <p14:tracePt t="47711" x="7518400" y="2330450"/>
          <p14:tracePt t="47728" x="7527925" y="2330450"/>
          <p14:tracePt t="47744" x="7554913" y="2330450"/>
          <p14:tracePt t="47795" x="7562850" y="2330450"/>
          <p14:tracePt t="47828" x="7572375" y="2322513"/>
          <p14:tracePt t="49243" x="7616825" y="2322513"/>
          <p14:tracePt t="49251" x="7661275" y="2322513"/>
          <p14:tracePt t="49261" x="7697788" y="2322513"/>
          <p14:tracePt t="49278" x="7742238" y="2339975"/>
          <p14:tracePt t="49294" x="7759700" y="2339975"/>
          <p14:tracePt t="49311" x="7796213" y="2339975"/>
          <p14:tracePt t="49347" x="7804150" y="2339975"/>
          <p14:tracePt t="49361" x="7840663" y="2339975"/>
          <p14:tracePt t="49378" x="7912100" y="2339975"/>
          <p14:tracePt t="49394" x="7974013" y="2339975"/>
          <p14:tracePt t="49412" x="8062913" y="2339975"/>
          <p14:tracePt t="49428" x="8108950" y="2339975"/>
          <p14:tracePt t="49444" x="8134350" y="2339975"/>
          <p14:tracePt t="49478" x="8153400" y="2339975"/>
          <p14:tracePt t="49499" x="8161338" y="2339975"/>
          <p14:tracePt t="49511" x="8170863" y="2339975"/>
          <p14:tracePt t="49528" x="8197850" y="2339975"/>
          <p14:tracePt t="49544" x="8224838" y="2339975"/>
          <p14:tracePt t="49561" x="8251825" y="2339975"/>
          <p14:tracePt t="49578" x="8259763" y="2339975"/>
          <p14:tracePt t="49594" x="8296275" y="2339975"/>
          <p14:tracePt t="49611" x="8348663" y="2347913"/>
          <p14:tracePt t="49628" x="8385175" y="2357438"/>
          <p14:tracePt t="49644" x="8447088" y="2357438"/>
          <p14:tracePt t="49661" x="8474075" y="2357438"/>
          <p14:tracePt t="49678" x="8483600" y="2366963"/>
          <p14:tracePt t="49694" x="8501063" y="2384425"/>
          <p14:tracePt t="49712" x="8528050" y="2384425"/>
          <p14:tracePt t="49728" x="8562975" y="2384425"/>
          <p14:tracePt t="49744" x="8599488" y="2384425"/>
          <p14:tracePt t="49761" x="8626475" y="2384425"/>
          <p14:tracePt t="49778" x="8653463" y="2384425"/>
          <p14:tracePt t="49795" x="8697913" y="2384425"/>
          <p14:tracePt t="49812" x="8732838" y="2384425"/>
          <p14:tracePt t="49828" x="8742363" y="2384425"/>
          <p14:tracePt t="49844" x="8769350" y="2384425"/>
          <p14:tracePt t="49861" x="8786813" y="2384425"/>
          <p14:tracePt t="49878" x="8796338" y="2384425"/>
          <p14:tracePt t="49894" x="8804275" y="2384425"/>
          <p14:tracePt t="49911" x="8813800" y="2384425"/>
          <p14:tracePt t="49928" x="8840788" y="2384425"/>
          <p14:tracePt t="49961" x="8848725" y="2384425"/>
          <p14:tracePt t="49979" x="8858250" y="2384425"/>
          <p14:tracePt t="49996" x="8867775" y="2384425"/>
          <p14:tracePt t="50011" x="8894763" y="2384425"/>
          <p14:tracePt t="50028" x="8902700" y="2384425"/>
          <p14:tracePt t="50044" x="8920163" y="2374900"/>
          <p14:tracePt t="50083" x="8947150" y="2374900"/>
          <p14:tracePt t="50099" x="8956675" y="2374900"/>
          <p14:tracePt t="50107" x="8966200" y="2374900"/>
          <p14:tracePt t="50131" x="8974138" y="2366963"/>
          <p14:tracePt t="50204" x="9001125" y="2366963"/>
          <p14:tracePt t="50435" x="9018588" y="2366963"/>
          <p14:tracePt t="50444" x="9028113" y="2357438"/>
          <p14:tracePt t="50451" x="9063038" y="2357438"/>
          <p14:tracePt t="50461" x="9072563" y="2357438"/>
          <p14:tracePt t="50478" x="9090025" y="2357438"/>
          <p14:tracePt t="50494" x="9109075" y="2339975"/>
          <p14:tracePt t="50511" x="9117013" y="2339975"/>
          <p14:tracePt t="50528" x="9134475" y="2339975"/>
          <p14:tracePt t="50544" x="9161463" y="2339975"/>
          <p14:tracePt t="50561" x="9170988" y="2339975"/>
          <p14:tracePt t="50578" x="9188450" y="2339975"/>
          <p14:tracePt t="50594" x="9215438" y="2339975"/>
          <p14:tracePt t="50611" x="9232900" y="2330450"/>
          <p14:tracePt t="50628" x="9269413" y="2312988"/>
          <p14:tracePt t="50661" x="9277350" y="2312988"/>
          <p14:tracePt t="50683" x="9286875" y="2312988"/>
          <p14:tracePt t="50699" x="9296400" y="2312988"/>
          <p14:tracePt t="50711" x="9304338" y="2303463"/>
          <p14:tracePt t="50728" x="9331325" y="2303463"/>
          <p14:tracePt t="50796" x="9340850" y="2303463"/>
          <p14:tracePt t="51811" x="9323388" y="2303463"/>
          <p14:tracePt t="51819" x="9296400" y="2303463"/>
          <p14:tracePt t="51828" x="9269413" y="2303463"/>
          <p14:tracePt t="51844" x="9188450" y="2303463"/>
          <p14:tracePt t="51861" x="9001125" y="2303463"/>
          <p14:tracePt t="51877" x="8804275" y="2303463"/>
          <p14:tracePt t="51894" x="8626475" y="2276475"/>
          <p14:tracePt t="51911" x="8474075" y="2259013"/>
          <p14:tracePt t="51927" x="8367713" y="2241550"/>
          <p14:tracePt t="51944" x="8170863" y="2224088"/>
          <p14:tracePt t="51961" x="7831138" y="2170113"/>
          <p14:tracePt t="51978" x="7466013" y="2089150"/>
          <p14:tracePt t="51994" x="7081838" y="2017713"/>
          <p14:tracePt t="52011" x="6545263" y="1938338"/>
          <p14:tracePt t="52028" x="6205538" y="1884363"/>
          <p14:tracePt t="52045" x="5840413" y="1785938"/>
          <p14:tracePt t="52061" x="5402263" y="1652588"/>
          <p14:tracePt t="52078" x="4902200" y="1482725"/>
          <p14:tracePt t="52094" x="4465638" y="1276350"/>
          <p14:tracePt t="52111" x="4089400" y="1125538"/>
          <p14:tracePt t="52128" x="3857625" y="1017588"/>
          <p14:tracePt t="52144" x="3679825" y="946150"/>
          <p14:tracePt t="52161" x="3581400" y="911225"/>
          <p14:tracePt t="52178" x="3438525" y="847725"/>
          <p14:tracePt t="52194" x="3348038" y="803275"/>
          <p14:tracePt t="52211" x="3268663" y="768350"/>
          <p14:tracePt t="52228" x="3259138" y="758825"/>
          <p14:tracePt t="52245" x="3241675" y="731838"/>
          <p14:tracePt t="52261" x="3232150" y="714375"/>
          <p14:tracePt t="52278" x="3197225" y="679450"/>
          <p14:tracePt t="52294" x="3143250" y="615950"/>
          <p14:tracePt t="52311" x="3081338" y="581025"/>
          <p14:tracePt t="52328" x="2982913" y="517525"/>
          <p14:tracePt t="52344" x="2874963" y="509588"/>
          <p14:tracePt t="52361" x="2813050" y="482600"/>
          <p14:tracePt t="52378" x="2732088" y="473075"/>
          <p14:tracePt t="52394" x="2616200" y="438150"/>
          <p14:tracePt t="52412" x="2411413" y="393700"/>
          <p14:tracePt t="52428" x="2286000" y="374650"/>
          <p14:tracePt t="52444" x="2197100" y="366713"/>
          <p14:tracePt t="52461" x="2125663" y="330200"/>
          <p14:tracePt t="52477" x="2098675" y="330200"/>
          <p14:tracePt t="52494" x="2062163" y="312738"/>
          <p14:tracePt t="52511" x="2054225" y="303213"/>
          <p14:tracePt t="52528" x="2036763" y="295275"/>
          <p14:tracePt t="52544" x="2009775" y="285750"/>
          <p14:tracePt t="52561" x="1965325" y="268288"/>
          <p14:tracePt t="52578" x="1928813" y="268288"/>
          <p14:tracePt t="52594" x="1830388" y="258763"/>
          <p14:tracePt t="52612" x="1785938" y="250825"/>
          <p14:tracePt t="52628" x="1751013" y="214313"/>
          <p14:tracePt t="52644" x="1714500" y="204788"/>
          <p14:tracePt t="52661" x="1670050" y="160338"/>
          <p14:tracePt t="52677" x="1643063" y="152400"/>
          <p14:tracePt t="52711" x="1616075" y="152400"/>
          <p14:tracePt t="52728" x="1608138" y="142875"/>
          <p14:tracePt t="52745" x="1598613" y="142875"/>
          <p14:tracePt t="52900" x="1581150" y="142875"/>
          <p14:tracePt t="52907" x="1571625" y="133350"/>
          <p14:tracePt t="52915" x="1571625" y="125413"/>
          <p14:tracePt t="52971" x="1562100" y="115888"/>
          <p14:tracePt t="53003" x="1554163" y="115888"/>
          <p14:tracePt t="53020" x="1544638" y="115888"/>
          <p14:tracePt t="53075" x="1536700" y="115888"/>
          <p14:tracePt t="53994" x="1438275" y="115888"/>
          <p14:tracePt t="54203" x="1446213" y="115888"/>
          <p14:tracePt t="54211" x="1490663" y="115888"/>
          <p14:tracePt t="54220" x="1509713" y="115888"/>
          <p14:tracePt t="54229" x="1554163" y="13335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EXERCISE 1 – Sol.</a:t>
            </a:r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429001" y="1219200"/>
          <a:ext cx="4449763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5" imgW="4106708" imgH="4850860" progId="Visio.Drawing.11">
                  <p:embed/>
                </p:oleObj>
              </mc:Choice>
              <mc:Fallback>
                <p:oleObj name="Visio" r:id="rId5" imgW="4106708" imgH="4850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1" y="1219200"/>
                        <a:ext cx="4449763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8115300" y="1219200"/>
            <a:ext cx="342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CC"/>
                </a:solidFill>
              </a:rPr>
              <a:t>Key point: Which Transistor is ON?</a:t>
            </a:r>
          </a:p>
          <a:p>
            <a:r>
              <a:rPr lang="en-US" dirty="0" smtClean="0">
                <a:solidFill>
                  <a:srgbClr val="0000CC"/>
                </a:solidFill>
              </a:rPr>
              <a:t>Q2 is ON, Why?</a:t>
            </a:r>
            <a:endParaRPr lang="en-US" dirty="0">
              <a:solidFill>
                <a:srgbClr val="0000CC"/>
              </a:solidFill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2757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8377"/>
    </mc:Choice>
    <mc:Fallback xmlns="">
      <p:transition spd="slow" advTm="2183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859" x="839788" y="5018088"/>
          <p14:tracePt t="4228" x="847725" y="4983163"/>
          <p14:tracePt t="4235" x="874713" y="4956175"/>
          <p14:tracePt t="4248" x="884238" y="4946650"/>
          <p14:tracePt t="4265" x="901700" y="4929188"/>
          <p14:tracePt t="4281" x="928688" y="4911725"/>
          <p14:tracePt t="4298" x="955675" y="4902200"/>
          <p14:tracePt t="4316" x="1009650" y="4894263"/>
          <p14:tracePt t="4332" x="1036638" y="4894263"/>
          <p14:tracePt t="4349" x="1116013" y="4867275"/>
          <p14:tracePt t="4365" x="1187450" y="4867275"/>
          <p14:tracePt t="4381" x="1322388" y="4848225"/>
          <p14:tracePt t="4398" x="1608138" y="4848225"/>
          <p14:tracePt t="4415" x="2036763" y="4848225"/>
          <p14:tracePt t="4431" x="2482850" y="4848225"/>
          <p14:tracePt t="4448" x="2955925" y="4848225"/>
          <p14:tracePt t="4465" x="3330575" y="4848225"/>
          <p14:tracePt t="4482" x="3589338" y="4911725"/>
          <p14:tracePt t="4498" x="3608388" y="4911725"/>
          <p14:tracePt t="4515" x="3616325" y="4946650"/>
          <p14:tracePt t="4699" x="3625850" y="4946650"/>
          <p14:tracePt t="4707" x="3633788" y="4946650"/>
          <p14:tracePt t="4716" x="3652838" y="4946650"/>
          <p14:tracePt t="4732" x="3697288" y="4946650"/>
          <p14:tracePt t="4748" x="3705225" y="4946650"/>
          <p14:tracePt t="4765" x="3714750" y="4946650"/>
          <p14:tracePt t="4819" x="3732213" y="4946650"/>
          <p14:tracePt t="4835" x="3741738" y="4929188"/>
          <p14:tracePt t="4907" x="3741738" y="4919663"/>
          <p14:tracePt t="4915" x="3759200" y="4902200"/>
          <p14:tracePt t="4923" x="3759200" y="4875213"/>
          <p14:tracePt t="4933" x="3759200" y="4840288"/>
          <p14:tracePt t="4949" x="3768725" y="4776788"/>
          <p14:tracePt t="4965" x="3803650" y="4714875"/>
          <p14:tracePt t="4982" x="3830638" y="4660900"/>
          <p14:tracePt t="4999" x="3857625" y="4633913"/>
          <p14:tracePt t="5015" x="3875088" y="4608513"/>
          <p14:tracePt t="5032" x="3929063" y="4572000"/>
          <p14:tracePt t="5048" x="4017963" y="4500563"/>
          <p14:tracePt t="5065" x="4089400" y="4446588"/>
          <p14:tracePt t="5082" x="4152900" y="4394200"/>
          <p14:tracePt t="5098" x="4224338" y="4313238"/>
          <p14:tracePt t="5115" x="4303713" y="4160838"/>
          <p14:tracePt t="5132" x="4330700" y="4108450"/>
          <p14:tracePt t="5148" x="4357688" y="4044950"/>
          <p14:tracePt t="5165" x="4357688" y="4027488"/>
          <p14:tracePt t="5182" x="4357688" y="4000500"/>
          <p14:tracePt t="5198" x="4367213" y="3990975"/>
          <p14:tracePt t="5259" x="4367213" y="3983038"/>
          <p14:tracePt t="5267" x="4367213" y="3973513"/>
          <p14:tracePt t="5275" x="4367213" y="3956050"/>
          <p14:tracePt t="5283" x="4367213" y="3929063"/>
          <p14:tracePt t="5299" x="4357688" y="3902075"/>
          <p14:tracePt t="5315" x="4357688" y="3857625"/>
          <p14:tracePt t="5332" x="4357688" y="3759200"/>
          <p14:tracePt t="5349" x="4357688" y="3670300"/>
          <p14:tracePt t="5365" x="4357688" y="3625850"/>
          <p14:tracePt t="5381" x="4357688" y="3581400"/>
          <p14:tracePt t="5398" x="4375150" y="3517900"/>
          <p14:tracePt t="5416" x="4402138" y="3490913"/>
          <p14:tracePt t="5432" x="4411663" y="3438525"/>
          <p14:tracePt t="5448" x="4429125" y="3394075"/>
          <p14:tracePt t="5465" x="4456113" y="3357563"/>
          <p14:tracePt t="5481" x="4465638" y="3330575"/>
          <p14:tracePt t="5498" x="4491038" y="3276600"/>
          <p14:tracePt t="5515" x="4491038" y="3268663"/>
          <p14:tracePt t="5539" x="4491038" y="3259138"/>
          <p14:tracePt t="5555" x="4491038" y="3241675"/>
          <p14:tracePt t="5571" x="4491038" y="3224213"/>
          <p14:tracePt t="5587" x="4491038" y="3214688"/>
          <p14:tracePt t="5611" x="4491038" y="3205163"/>
          <p14:tracePt t="5635" x="4491038" y="3187700"/>
          <p14:tracePt t="5643" x="4491038" y="3179763"/>
          <p14:tracePt t="5651" x="4491038" y="3160713"/>
          <p14:tracePt t="5665" x="4465638" y="3125788"/>
          <p14:tracePt t="5681" x="4456113" y="3098800"/>
          <p14:tracePt t="5698" x="4446588" y="3044825"/>
          <p14:tracePt t="5716" x="4429125" y="2982913"/>
          <p14:tracePt t="5732" x="4429125" y="2901950"/>
          <p14:tracePt t="5749" x="4402138" y="2840038"/>
          <p14:tracePt t="5765" x="4402138" y="2795588"/>
          <p14:tracePt t="5781" x="4394200" y="2759075"/>
          <p14:tracePt t="5798" x="4384675" y="2741613"/>
          <p14:tracePt t="5815" x="4367213" y="2714625"/>
          <p14:tracePt t="5831" x="4367213" y="2705100"/>
          <p14:tracePt t="5848" x="4357688" y="2697163"/>
          <p14:tracePt t="5865" x="4340225" y="2679700"/>
          <p14:tracePt t="5881" x="4303713" y="2652713"/>
          <p14:tracePt t="5898" x="4286250" y="2633663"/>
          <p14:tracePt t="5915" x="4241800" y="2616200"/>
          <p14:tracePt t="5948" x="4232275" y="2598738"/>
          <p14:tracePt t="5995" x="4232275" y="2589213"/>
          <p14:tracePt t="6003" x="4205288" y="2571750"/>
          <p14:tracePt t="6015" x="4197350" y="2571750"/>
          <p14:tracePt t="6031" x="4179888" y="2544763"/>
          <p14:tracePt t="6267" x="4160838" y="2544763"/>
          <p14:tracePt t="6571" x="4143375" y="2544763"/>
          <p14:tracePt t="6579" x="4116388" y="2562225"/>
          <p14:tracePt t="6595" x="4116388" y="2598738"/>
          <p14:tracePt t="6603" x="4108450" y="2625725"/>
          <p14:tracePt t="6619" x="4108450" y="2652713"/>
          <p14:tracePt t="6632" x="4108450" y="2660650"/>
          <p14:tracePt t="6892" x="4081463" y="2679700"/>
          <p14:tracePt t="6899" x="4071938" y="2687638"/>
          <p14:tracePt t="6907" x="4044950" y="2724150"/>
          <p14:tracePt t="6916" x="4037013" y="2768600"/>
          <p14:tracePt t="6932" x="4010025" y="2795588"/>
          <p14:tracePt t="6948" x="4010025" y="2857500"/>
          <p14:tracePt t="6965" x="4000500" y="2911475"/>
          <p14:tracePt t="6981" x="4000500" y="2919413"/>
          <p14:tracePt t="6998" x="4000500" y="2938463"/>
          <p14:tracePt t="7015" x="4000500" y="2946400"/>
          <p14:tracePt t="7032" x="4000500" y="2973388"/>
          <p14:tracePt t="7048" x="4000500" y="2990850"/>
          <p14:tracePt t="7065" x="4000500" y="3017838"/>
          <p14:tracePt t="7081" x="4010025" y="3044825"/>
          <p14:tracePt t="7098" x="4027488" y="3071813"/>
          <p14:tracePt t="7115" x="4037013" y="3133725"/>
          <p14:tracePt t="7132" x="4089400" y="3224213"/>
          <p14:tracePt t="7148" x="4089400" y="3232150"/>
          <p14:tracePt t="7219" x="4089400" y="3241675"/>
          <p14:tracePt t="7227" x="4089400" y="3286125"/>
          <p14:tracePt t="7235" x="4098925" y="3367088"/>
          <p14:tracePt t="7248" x="4098925" y="3402013"/>
          <p14:tracePt t="7265" x="4152900" y="3571875"/>
          <p14:tracePt t="7281" x="4179888" y="3768725"/>
          <p14:tracePt t="7299" x="4251325" y="3929063"/>
          <p14:tracePt t="7315" x="4313238" y="4133850"/>
          <p14:tracePt t="7316" x="4330700" y="4259263"/>
          <p14:tracePt t="7332" x="4402138" y="4446588"/>
          <p14:tracePt t="7348" x="4419600" y="4510088"/>
          <p14:tracePt t="7365" x="4438650" y="4510088"/>
          <p14:tracePt t="7381" x="4456113" y="4446588"/>
          <p14:tracePt t="7398" x="4510088" y="4241800"/>
          <p14:tracePt t="7415" x="4562475" y="4179888"/>
          <p14:tracePt t="7491" x="4562475" y="4160838"/>
          <p14:tracePt t="7499" x="4562475" y="4143375"/>
          <p14:tracePt t="7507" x="4562475" y="4133850"/>
          <p14:tracePt t="7517" x="4572000" y="4098925"/>
          <p14:tracePt t="7531" x="4581525" y="4089400"/>
          <p14:tracePt t="7548" x="4581525" y="4054475"/>
          <p14:tracePt t="7582" x="4581525" y="4044950"/>
          <p14:tracePt t="7747" x="4581525" y="4037013"/>
          <p14:tracePt t="7755" x="4581525" y="4000500"/>
          <p14:tracePt t="7765" x="4581525" y="3983038"/>
          <p14:tracePt t="7781" x="4581525" y="3929063"/>
          <p14:tracePt t="7798" x="4581525" y="3884613"/>
          <p14:tracePt t="7815" x="4581525" y="3875088"/>
          <p14:tracePt t="8123" x="4581525" y="3857625"/>
          <p14:tracePt t="8132" x="4581525" y="3830638"/>
          <p14:tracePt t="8148" x="4581525" y="3822700"/>
          <p14:tracePt t="8187" x="4589463" y="3795713"/>
          <p14:tracePt t="8195" x="4598988" y="3786188"/>
          <p14:tracePt t="8203" x="4616450" y="3768725"/>
          <p14:tracePt t="8215" x="4625975" y="3768725"/>
          <p14:tracePt t="8231" x="4643438" y="3741738"/>
          <p14:tracePt t="8248" x="4652963" y="3741738"/>
          <p14:tracePt t="8265" x="4687888" y="3732213"/>
          <p14:tracePt t="8281" x="4697413" y="3732213"/>
          <p14:tracePt t="8298" x="4705350" y="3732213"/>
          <p14:tracePt t="8315" x="4751388" y="3714750"/>
          <p14:tracePt t="8332" x="4786313" y="3705225"/>
          <p14:tracePt t="8348" x="4803775" y="3687763"/>
          <p14:tracePt t="8365" x="4813300" y="3679825"/>
          <p14:tracePt t="8381" x="4848225" y="3643313"/>
          <p14:tracePt t="8398" x="4867275" y="3633788"/>
          <p14:tracePt t="8415" x="4902200" y="3625850"/>
          <p14:tracePt t="8431" x="4938713" y="3608388"/>
          <p14:tracePt t="8448" x="4956175" y="3589338"/>
          <p14:tracePt t="8465" x="4965700" y="3589338"/>
          <p14:tracePt t="8481" x="5010150" y="3581400"/>
          <p14:tracePt t="8498" x="5072063" y="3562350"/>
          <p14:tracePt t="8515" x="5081588" y="3554413"/>
          <p14:tracePt t="8532" x="5205413" y="3527425"/>
          <p14:tracePt t="8548" x="5357813" y="3527425"/>
          <p14:tracePt t="8565" x="5500688" y="3527425"/>
          <p14:tracePt t="8582" x="5741988" y="3527425"/>
          <p14:tracePt t="8598" x="5919788" y="3562350"/>
          <p14:tracePt t="8843" x="5929313" y="3562350"/>
          <p14:tracePt t="8851" x="5946775" y="3562350"/>
          <p14:tracePt t="8859" x="5965825" y="3562350"/>
          <p14:tracePt t="8867" x="5973763" y="3562350"/>
          <p14:tracePt t="8881" x="5983288" y="3562350"/>
          <p14:tracePt t="8898" x="6045200" y="3490913"/>
          <p14:tracePt t="8915" x="6134100" y="3419475"/>
          <p14:tracePt t="8932" x="6276975" y="3251200"/>
          <p14:tracePt t="8948" x="6419850" y="3170238"/>
          <p14:tracePt t="8965" x="6634163" y="3081338"/>
          <p14:tracePt t="8981" x="6813550" y="3017838"/>
          <p14:tracePt t="8998" x="7081838" y="3000375"/>
          <p14:tracePt t="9015" x="7251700" y="2982913"/>
          <p14:tracePt t="9031" x="7323138" y="2946400"/>
          <p14:tracePt t="9048" x="7331075" y="2938463"/>
          <p14:tracePt t="9219" x="7331075" y="2919413"/>
          <p14:tracePt t="9251" x="7331075" y="2911475"/>
          <p14:tracePt t="9267" x="7340600" y="2894013"/>
          <p14:tracePt t="9275" x="7367588" y="2894013"/>
          <p14:tracePt t="9283" x="7402513" y="2874963"/>
          <p14:tracePt t="9298" x="7439025" y="2874963"/>
          <p14:tracePt t="9314" x="7518400" y="2822575"/>
          <p14:tracePt t="9332" x="7643813" y="2759075"/>
          <p14:tracePt t="9349" x="7777163" y="2679700"/>
          <p14:tracePt t="9365" x="7885113" y="2616200"/>
          <p14:tracePt t="9381" x="8027988" y="2517775"/>
          <p14:tracePt t="9398" x="8108950" y="2490788"/>
          <p14:tracePt t="9415" x="8143875" y="2473325"/>
          <p14:tracePt t="9431" x="8161338" y="2455863"/>
          <p14:tracePt t="9563" x="8188325" y="2455863"/>
          <p14:tracePt t="10044" x="8205788" y="2446338"/>
          <p14:tracePt t="10187" x="8224838" y="2446338"/>
          <p14:tracePt t="10203" x="8242300" y="2446338"/>
          <p14:tracePt t="10235" x="8269288" y="2438400"/>
          <p14:tracePt t="10260" x="8277225" y="2438400"/>
          <p14:tracePt t="10267" x="8313738" y="2438400"/>
          <p14:tracePt t="10275" x="8367713" y="2438400"/>
          <p14:tracePt t="10283" x="8439150" y="2438400"/>
          <p14:tracePt t="10298" x="8474075" y="2438400"/>
          <p14:tracePt t="10315" x="8661400" y="2438400"/>
          <p14:tracePt t="10332" x="8929688" y="2438400"/>
          <p14:tracePt t="10349" x="9082088" y="2438400"/>
          <p14:tracePt t="10365" x="9144000" y="2411413"/>
          <p14:tracePt t="10411" x="9153525" y="2411413"/>
          <p14:tracePt t="10611" x="9161463" y="2401888"/>
          <p14:tracePt t="10619" x="9188450" y="2401888"/>
          <p14:tracePt t="10631" x="9188450" y="2393950"/>
          <p14:tracePt t="10648" x="9205913" y="2366963"/>
          <p14:tracePt t="10665" x="9242425" y="2322513"/>
          <p14:tracePt t="10698" x="9277350" y="2286000"/>
          <p14:tracePt t="10714" x="9313863" y="2276475"/>
          <p14:tracePt t="10731" x="9385300" y="2251075"/>
          <p14:tracePt t="10748" x="9394825" y="2241550"/>
          <p14:tracePt t="10764" x="9402763" y="2232025"/>
          <p14:tracePt t="10947" x="9412288" y="2232025"/>
          <p14:tracePt t="10955" x="9429750" y="2232025"/>
          <p14:tracePt t="11739" x="9439275" y="2232025"/>
          <p14:tracePt t="11787" x="9456738" y="2232025"/>
          <p14:tracePt t="11795" x="9466263" y="2224088"/>
          <p14:tracePt t="12051" x="9474200" y="2224088"/>
          <p14:tracePt t="12068" x="9491663" y="2214563"/>
          <p14:tracePt t="12107" x="9510713" y="2214563"/>
          <p14:tracePt t="12131" x="9518650" y="2197100"/>
          <p14:tracePt t="12179" x="9528175" y="2187575"/>
          <p14:tracePt t="12219" x="9537700" y="2179638"/>
          <p14:tracePt t="12259" x="9563100" y="2179638"/>
          <p14:tracePt t="12291" x="9572625" y="2170113"/>
          <p14:tracePt t="12307" x="9582150" y="2170113"/>
          <p14:tracePt t="12331" x="9590088" y="2170113"/>
          <p14:tracePt t="12371" x="9599613" y="2160588"/>
          <p14:tracePt t="12381" x="9617075" y="2160588"/>
          <p14:tracePt t="12403" x="9626600" y="2160588"/>
          <p14:tracePt t="12411" x="9634538" y="2152650"/>
          <p14:tracePt t="12419" x="9644063" y="2143125"/>
          <p14:tracePt t="12435" x="9661525" y="2143125"/>
          <p14:tracePt t="12448" x="9671050" y="2143125"/>
          <p14:tracePt t="12465" x="9688513" y="2143125"/>
          <p14:tracePt t="12481" x="9698038" y="2125663"/>
          <p14:tracePt t="12498" x="9732963" y="2116138"/>
          <p14:tracePt t="12516" x="9742488" y="2116138"/>
          <p14:tracePt t="12531" x="9786938" y="2108200"/>
          <p14:tracePt t="12548" x="9813925" y="2081213"/>
          <p14:tracePt t="12565" x="9831388" y="2071688"/>
          <p14:tracePt t="12582" x="9848850" y="2062163"/>
          <p14:tracePt t="12598" x="9885363" y="2054225"/>
          <p14:tracePt t="12615" x="9912350" y="2027238"/>
          <p14:tracePt t="12631" x="9920288" y="2017713"/>
          <p14:tracePt t="12648" x="9939338" y="2009775"/>
          <p14:tracePt t="12681" x="9956800" y="1990725"/>
          <p14:tracePt t="12698" x="9974263" y="1982788"/>
          <p14:tracePt t="12715" x="9983788" y="1973263"/>
          <p14:tracePt t="13171" x="9991725" y="1965325"/>
          <p14:tracePt t="13180" x="10001250" y="1965325"/>
          <p14:tracePt t="13187" x="10010775" y="1955800"/>
          <p14:tracePt t="13219" x="10028238" y="1946275"/>
          <p14:tracePt t="13243" x="10045700" y="1919288"/>
          <p14:tracePt t="13259" x="10055225" y="1911350"/>
          <p14:tracePt t="13283" x="10063163" y="1901825"/>
          <p14:tracePt t="13379" x="10082213" y="1874838"/>
          <p14:tracePt t="13403" x="10082213" y="1866900"/>
          <p14:tracePt t="13411" x="10082213" y="1857375"/>
          <p14:tracePt t="13427" x="10082213" y="1847850"/>
          <p14:tracePt t="13443" x="10082213" y="1830388"/>
          <p14:tracePt t="13451" x="10090150" y="1812925"/>
          <p14:tracePt t="13475" x="10090150" y="1803400"/>
          <p14:tracePt t="13507" x="10090150" y="1795463"/>
          <p14:tracePt t="13555" x="10090150" y="1776413"/>
          <p14:tracePt t="13565" x="10090150" y="1768475"/>
          <p14:tracePt t="13587" x="10090150" y="1758950"/>
          <p14:tracePt t="13619" x="10090150" y="1741488"/>
          <p14:tracePt t="13651" x="10090150" y="1731963"/>
          <p14:tracePt t="13659" x="10090150" y="1724025"/>
          <p14:tracePt t="13683" x="10082213" y="1714500"/>
          <p14:tracePt t="13691" x="10063163" y="1704975"/>
          <p14:tracePt t="13715" x="10055225" y="1704975"/>
          <p14:tracePt t="13748" x="10045700" y="1697038"/>
          <p14:tracePt t="13787" x="10028238" y="1697038"/>
          <p14:tracePt t="13795" x="10018713" y="1697038"/>
          <p14:tracePt t="13819" x="10001250" y="1697038"/>
          <p14:tracePt t="13843" x="9991725" y="1687513"/>
          <p14:tracePt t="13931" x="9974263" y="1687513"/>
          <p14:tracePt t="13948" x="9966325" y="1687513"/>
          <p14:tracePt t="14011" x="9956800" y="1687513"/>
          <p14:tracePt t="14019" x="9939338" y="1670050"/>
          <p14:tracePt t="14051" x="9929813" y="1660525"/>
          <p14:tracePt t="14075" x="9920288" y="1660525"/>
          <p14:tracePt t="14083" x="9912350" y="1660525"/>
          <p14:tracePt t="14091" x="9902825" y="1652588"/>
          <p14:tracePt t="14107" x="9894888" y="1643063"/>
          <p14:tracePt t="14188" x="9885363" y="1633538"/>
          <p14:tracePt t="14243" x="9885363" y="1625600"/>
          <p14:tracePt t="14571" x="9885363" y="1616075"/>
          <p14:tracePt t="14619" x="9894888" y="1616075"/>
          <p14:tracePt t="14667" x="9902825" y="1616075"/>
          <p14:tracePt t="14699" x="9912350" y="1616075"/>
          <p14:tracePt t="14723" x="9920288" y="1616075"/>
          <p14:tracePt t="14739" x="9947275" y="1616075"/>
          <p14:tracePt t="14748" x="9956800" y="1616075"/>
          <p14:tracePt t="14755" x="9966325" y="1616075"/>
          <p14:tracePt t="14765" x="9974263" y="1616075"/>
          <p14:tracePt t="14781" x="10018713" y="1598613"/>
          <p14:tracePt t="14797" x="10028238" y="1598613"/>
          <p14:tracePt t="14814" x="10055225" y="1598613"/>
          <p14:tracePt t="14831" x="10072688" y="1598613"/>
          <p14:tracePt t="14864" x="10082213" y="1598613"/>
          <p14:tracePt t="14881" x="10117138" y="1598613"/>
          <p14:tracePt t="14898" x="10206038" y="1598613"/>
          <p14:tracePt t="14915" x="10367963" y="1598613"/>
          <p14:tracePt t="14931" x="10510838" y="1598613"/>
          <p14:tracePt t="14932" x="10563225" y="1598613"/>
          <p14:tracePt t="14948" x="10626725" y="1598613"/>
          <p14:tracePt t="14964" x="10653713" y="1598613"/>
          <p14:tracePt t="15155" x="10698163" y="1598613"/>
          <p14:tracePt t="15164" x="10715625" y="1598613"/>
          <p14:tracePt t="15171" x="10742613" y="1598613"/>
          <p14:tracePt t="15203" x="10752138" y="1598613"/>
          <p14:tracePt t="15211" x="10787063" y="1589088"/>
          <p14:tracePt t="15355" x="10804525" y="1581150"/>
          <p14:tracePt t="15419" x="10831513" y="1581150"/>
          <p14:tracePt t="15427" x="10841038" y="1581150"/>
          <p14:tracePt t="15435" x="10848975" y="1581150"/>
          <p14:tracePt t="15448" x="10875963" y="1562100"/>
          <p14:tracePt t="15464" x="10895013" y="1554163"/>
          <p14:tracePt t="15481" x="10920413" y="1544638"/>
          <p14:tracePt t="15498" x="10939463" y="1544638"/>
          <p14:tracePt t="15514" x="10956925" y="1536700"/>
          <p14:tracePt t="15651" x="10991850" y="1536700"/>
          <p14:tracePt t="15667" x="11001375" y="1536700"/>
          <p14:tracePt t="15691" x="11028363" y="1536700"/>
          <p14:tracePt t="15699" x="11045825" y="1536700"/>
          <p14:tracePt t="15707" x="11072813" y="1536700"/>
          <p14:tracePt t="15716" x="11082338" y="1536700"/>
          <p14:tracePt t="17739" x="11090275" y="1527175"/>
          <p14:tracePt t="17779" x="11099800" y="1527175"/>
          <p14:tracePt t="18579" x="11090275" y="1527175"/>
          <p14:tracePt t="18931" x="11082338" y="1527175"/>
          <p14:tracePt t="19683" x="11072813" y="1527175"/>
          <p14:tracePt t="19700" x="11063288" y="1527175"/>
          <p14:tracePt t="19708" x="11055350" y="1527175"/>
          <p14:tracePt t="19739" x="11028363" y="1527175"/>
          <p14:tracePt t="19755" x="11018838" y="1527175"/>
          <p14:tracePt t="19764" x="11010900" y="1527175"/>
          <p14:tracePt t="19771" x="11001375" y="1527175"/>
          <p14:tracePt t="19781" x="10974388" y="1527175"/>
          <p14:tracePt t="19797" x="10966450" y="1527175"/>
          <p14:tracePt t="19814" x="10947400" y="1527175"/>
          <p14:tracePt t="19847" x="10920413" y="1527175"/>
          <p14:tracePt t="19864" x="10912475" y="1527175"/>
          <p14:tracePt t="19881" x="10902950" y="1527175"/>
          <p14:tracePt t="19897" x="10895013" y="1527175"/>
          <p14:tracePt t="19915" x="10875963" y="1527175"/>
          <p14:tracePt t="19932" x="10858500" y="1527175"/>
          <p14:tracePt t="19948" x="10841038" y="1527175"/>
          <p14:tracePt t="19964" x="10787063" y="1527175"/>
          <p14:tracePt t="19981" x="10752138" y="1527175"/>
          <p14:tracePt t="19997" x="10680700" y="1527175"/>
          <p14:tracePt t="20014" x="10555288" y="1527175"/>
          <p14:tracePt t="20031" x="10429875" y="1527175"/>
          <p14:tracePt t="20047" x="10340975" y="1527175"/>
          <p14:tracePt t="20064" x="10198100" y="1527175"/>
          <p14:tracePt t="20081" x="9983788" y="1527175"/>
          <p14:tracePt t="20098" x="9688513" y="1527175"/>
          <p14:tracePt t="20099" x="9617075" y="1527175"/>
          <p14:tracePt t="20114" x="9545638" y="1527175"/>
          <p14:tracePt t="20131" x="9447213" y="1527175"/>
          <p14:tracePt t="20148" x="9286875" y="1527175"/>
          <p14:tracePt t="20164" x="9251950" y="1527175"/>
          <p14:tracePt t="20181" x="9232900" y="1527175"/>
          <p14:tracePt t="20235" x="9224963" y="1527175"/>
          <p14:tracePt t="20243" x="9215438" y="1527175"/>
          <p14:tracePt t="20259" x="9197975" y="1527175"/>
          <p14:tracePt t="20267" x="9180513" y="1527175"/>
          <p14:tracePt t="20281" x="9153525" y="1527175"/>
          <p14:tracePt t="20297" x="9109075" y="1527175"/>
          <p14:tracePt t="20314" x="9063038" y="1527175"/>
          <p14:tracePt t="20331" x="9045575" y="1527175"/>
          <p14:tracePt t="20387" x="9037638" y="1527175"/>
          <p14:tracePt t="20403" x="9018588" y="1527175"/>
          <p14:tracePt t="20411" x="8991600" y="1527175"/>
          <p14:tracePt t="20419" x="8956675" y="1527175"/>
          <p14:tracePt t="20431" x="8947150" y="1527175"/>
          <p14:tracePt t="20447" x="8885238" y="1527175"/>
          <p14:tracePt t="20464" x="8867775" y="1527175"/>
          <p14:tracePt t="20481" x="8831263" y="1527175"/>
          <p14:tracePt t="20497" x="8786813" y="1527175"/>
          <p14:tracePt t="20514" x="8751888" y="1527175"/>
          <p14:tracePt t="20532" x="8724900" y="1527175"/>
          <p14:tracePt t="20891" x="8732838" y="1527175"/>
          <p14:tracePt t="20899" x="8769350" y="1527175"/>
          <p14:tracePt t="20907" x="8777288" y="1527175"/>
          <p14:tracePt t="20916" x="8813800" y="1527175"/>
          <p14:tracePt t="20932" x="8885238" y="1527175"/>
          <p14:tracePt t="20948" x="8912225" y="1500188"/>
          <p14:tracePt t="20964" x="8939213" y="1500188"/>
          <p14:tracePt t="21059" x="8902700" y="1500188"/>
          <p14:tracePt t="21067" x="8885238" y="1500188"/>
          <p14:tracePt t="21075" x="8848725" y="1500188"/>
          <p14:tracePt t="21083" x="8804275" y="1500188"/>
          <p14:tracePt t="21097" x="8769350" y="1500188"/>
          <p14:tracePt t="21114" x="8705850" y="1500188"/>
          <p14:tracePt t="21131" x="8643938" y="1500188"/>
          <p14:tracePt t="21148" x="8609013" y="1500188"/>
          <p14:tracePt t="21164" x="8589963" y="1500188"/>
          <p14:tracePt t="21181" x="8572500" y="1500188"/>
          <p14:tracePt t="21214" x="8528050" y="1500188"/>
          <p14:tracePt t="21231" x="8483600" y="1500188"/>
          <p14:tracePt t="21247" x="8439150" y="1500188"/>
          <p14:tracePt t="21264" x="8429625" y="1500188"/>
          <p14:tracePt t="21281" x="8420100" y="1500188"/>
          <p14:tracePt t="21297" x="8375650" y="1500188"/>
          <p14:tracePt t="21314" x="8358188" y="1500188"/>
          <p14:tracePt t="21331" x="8331200" y="1500188"/>
          <p14:tracePt t="21771" x="8358188" y="1500188"/>
          <p14:tracePt t="21796" x="8367713" y="1500188"/>
          <p14:tracePt t="21803" x="8375650" y="1500188"/>
          <p14:tracePt t="21814" x="8385175" y="1500188"/>
          <p14:tracePt t="21831" x="8420100" y="1500188"/>
          <p14:tracePt t="21847" x="8466138" y="1500188"/>
          <p14:tracePt t="21864" x="8491538" y="1500188"/>
          <p14:tracePt t="21881" x="8555038" y="1500188"/>
          <p14:tracePt t="21897" x="8599488" y="1500188"/>
          <p14:tracePt t="21914" x="8661400" y="1500188"/>
          <p14:tracePt t="21931" x="8688388" y="1500188"/>
          <p14:tracePt t="21948" x="8705850" y="1500188"/>
          <p14:tracePt t="21964" x="8724900" y="1500188"/>
          <p14:tracePt t="21981" x="8759825" y="1500188"/>
          <p14:tracePt t="21998" x="8804275" y="1500188"/>
          <p14:tracePt t="22014" x="8848725" y="1500188"/>
          <p14:tracePt t="22031" x="8875713" y="1500188"/>
          <p14:tracePt t="22047" x="8920163" y="1500188"/>
          <p14:tracePt t="22064" x="8966200" y="1500188"/>
          <p14:tracePt t="22081" x="8991600" y="1500188"/>
          <p14:tracePt t="22098" x="9037638" y="1500188"/>
          <p14:tracePt t="22099" x="9045575" y="1500188"/>
          <p14:tracePt t="22114" x="9072563" y="1500188"/>
          <p14:tracePt t="22299" x="9037638" y="1500188"/>
          <p14:tracePt t="22307" x="9010650" y="1500188"/>
          <p14:tracePt t="22315" x="8974138" y="1500188"/>
          <p14:tracePt t="22330" x="8956675" y="1500188"/>
          <p14:tracePt t="22348" x="8823325" y="1500188"/>
          <p14:tracePt t="22364" x="8697913" y="1500188"/>
          <p14:tracePt t="22381" x="8626475" y="1500188"/>
          <p14:tracePt t="22397" x="8589963" y="1500188"/>
          <p14:tracePt t="22414" x="8582025" y="1500188"/>
          <p14:tracePt t="22447" x="8572500" y="1500188"/>
          <p14:tracePt t="22604" x="8545513" y="1500188"/>
          <p14:tracePt t="22619" x="8537575" y="1500188"/>
          <p14:tracePt t="22635" x="8528050" y="1500188"/>
          <p14:tracePt t="22651" x="8518525" y="1500188"/>
          <p14:tracePt t="22659" x="8491538" y="1500188"/>
          <p14:tracePt t="22667" x="8483600" y="1500188"/>
          <p14:tracePt t="22681" x="8466138" y="1500188"/>
          <p14:tracePt t="22697" x="8420100" y="1500188"/>
          <p14:tracePt t="22714" x="8375650" y="1500188"/>
          <p14:tracePt t="22731" x="8348663" y="1500188"/>
          <p14:tracePt t="22748" x="8331200" y="1500188"/>
          <p14:tracePt t="23283" x="8348663" y="1500188"/>
          <p14:tracePt t="23315" x="8367713" y="1500188"/>
          <p14:tracePt t="23347" x="8375650" y="1500188"/>
          <p14:tracePt t="23395" x="8385175" y="1500188"/>
          <p14:tracePt t="23411" x="8402638" y="1500188"/>
          <p14:tracePt t="23435" x="8412163" y="1500188"/>
          <p14:tracePt t="23451" x="8429625" y="1500188"/>
          <p14:tracePt t="23459" x="8439150" y="1500188"/>
          <p14:tracePt t="23467" x="8447088" y="1500188"/>
          <p14:tracePt t="23480" x="8466138" y="1500188"/>
          <p14:tracePt t="23497" x="8491538" y="1500188"/>
          <p14:tracePt t="23514" x="8537575" y="1500188"/>
          <p14:tracePt t="23531" x="8562975" y="1500188"/>
          <p14:tracePt t="23548" x="8661400" y="1500188"/>
          <p14:tracePt t="23564" x="8786813" y="1500188"/>
          <p14:tracePt t="23581" x="8867775" y="1500188"/>
          <p14:tracePt t="23597" x="8974138" y="1500188"/>
          <p14:tracePt t="23614" x="9045575" y="1500188"/>
          <p14:tracePt t="23631" x="9126538" y="1500188"/>
          <p14:tracePt t="23647" x="9215438" y="1500188"/>
          <p14:tracePt t="23664" x="9277350" y="1500188"/>
          <p14:tracePt t="23681" x="9348788" y="1500188"/>
          <p14:tracePt t="23697" x="9429750" y="1500188"/>
          <p14:tracePt t="23714" x="9501188" y="1500188"/>
          <p14:tracePt t="23731" x="9563100" y="1500188"/>
          <p14:tracePt t="23748" x="9671050" y="1500188"/>
          <p14:tracePt t="23765" x="9715500" y="1500188"/>
          <p14:tracePt t="23781" x="9732963" y="1500188"/>
          <p14:tracePt t="23797" x="9769475" y="1500188"/>
          <p14:tracePt t="23814" x="9777413" y="1500188"/>
          <p14:tracePt t="23831" x="9786938" y="1500188"/>
          <p14:tracePt t="23864" x="9796463" y="1500188"/>
          <p14:tracePt t="24595" x="9813925" y="1500188"/>
          <p14:tracePt t="24620" x="9823450" y="1500188"/>
          <p14:tracePt t="24635" x="9840913" y="1500188"/>
          <p14:tracePt t="24659" x="9867900" y="1500188"/>
          <p14:tracePt t="24675" x="9885363" y="1500188"/>
          <p14:tracePt t="24683" x="9894888" y="1500188"/>
          <p14:tracePt t="24691" x="9902825" y="1500188"/>
          <p14:tracePt t="24699" x="9920288" y="1500188"/>
          <p14:tracePt t="24715" x="9929813" y="1500188"/>
          <p14:tracePt t="24732" x="9956800" y="1500188"/>
          <p14:tracePt t="24748" x="10063163" y="1500188"/>
          <p14:tracePt t="24764" x="10233025" y="1517650"/>
          <p14:tracePt t="24781" x="10358438" y="1517650"/>
          <p14:tracePt t="24797" x="10420350" y="1517650"/>
          <p14:tracePt t="24814" x="10429875" y="1517650"/>
          <p14:tracePt t="25059" x="10439400" y="1517650"/>
          <p14:tracePt t="25067" x="10474325" y="1517650"/>
          <p14:tracePt t="25075" x="10491788" y="1517650"/>
          <p14:tracePt t="25083" x="10537825" y="1517650"/>
          <p14:tracePt t="25097" x="10555288" y="1517650"/>
          <p14:tracePt t="25114" x="10617200" y="1517650"/>
          <p14:tracePt t="25116" x="10671175" y="1517650"/>
          <p14:tracePt t="25131" x="10725150" y="1517650"/>
          <p14:tracePt t="25148" x="10777538" y="1517650"/>
          <p14:tracePt t="25164" x="10787063" y="1517650"/>
          <p14:tracePt t="25355" x="10823575" y="1517650"/>
          <p14:tracePt t="25364" x="10868025" y="1517650"/>
          <p14:tracePt t="25371" x="10920413" y="1517650"/>
          <p14:tracePt t="25381" x="10956925" y="1517650"/>
          <p14:tracePt t="25397" x="10983913" y="1517650"/>
          <p14:tracePt t="25414" x="11037888" y="1517650"/>
          <p14:tracePt t="25430" x="11090275" y="1517650"/>
          <p14:tracePt t="25447" x="11099800" y="1517650"/>
          <p14:tracePt t="25464" x="11126788" y="1517650"/>
          <p14:tracePt t="25779" x="11134725" y="1517650"/>
          <p14:tracePt t="25859" x="11144250" y="1517650"/>
          <p14:tracePt t="25867" x="11153775" y="1517650"/>
          <p14:tracePt t="25875" x="11180763" y="1517650"/>
          <p14:tracePt t="25891" x="11188700" y="1517650"/>
          <p14:tracePt t="26363" x="11180763" y="1517650"/>
          <p14:tracePt t="26371" x="11153775" y="1517650"/>
          <p14:tracePt t="26381" x="11144250" y="1517650"/>
          <p14:tracePt t="26397" x="11126788" y="1517650"/>
          <p14:tracePt t="26414" x="11082338" y="1527175"/>
          <p14:tracePt t="26430" x="11001375" y="1544638"/>
          <p14:tracePt t="26448" x="10939463" y="1562100"/>
          <p14:tracePt t="26464" x="10848975" y="1598613"/>
          <p14:tracePt t="26480" x="10661650" y="1679575"/>
          <p14:tracePt t="26497" x="10456863" y="1768475"/>
          <p14:tracePt t="26514" x="10242550" y="1857375"/>
          <p14:tracePt t="26531" x="10082213" y="1938338"/>
          <p14:tracePt t="26547" x="9698038" y="2098675"/>
          <p14:tracePt t="26564" x="9348788" y="2259013"/>
          <p14:tracePt t="26581" x="8920163" y="2419350"/>
          <p14:tracePt t="26597" x="8466138" y="2660650"/>
          <p14:tracePt t="26614" x="7966075" y="2946400"/>
          <p14:tracePt t="26631" x="7439025" y="3160713"/>
          <p14:tracePt t="26647" x="7062788" y="3340100"/>
          <p14:tracePt t="26664" x="6732588" y="3509963"/>
          <p14:tracePt t="26681" x="6572250" y="3589338"/>
          <p14:tracePt t="26697" x="6473825" y="3633788"/>
          <p14:tracePt t="26714" x="6340475" y="3714750"/>
          <p14:tracePt t="26731" x="6303963" y="3741738"/>
          <p14:tracePt t="26748" x="6242050" y="3768725"/>
          <p14:tracePt t="26764" x="6215063" y="3768725"/>
          <p14:tracePt t="26780" x="6188075" y="3795713"/>
          <p14:tracePt t="26797" x="6126163" y="3795713"/>
          <p14:tracePt t="26814" x="6018213" y="3803650"/>
          <p14:tracePt t="26830" x="5911850" y="3822700"/>
          <p14:tracePt t="26848" x="5751513" y="3822700"/>
          <p14:tracePt t="26864" x="5616575" y="3830638"/>
          <p14:tracePt t="26880" x="5483225" y="3894138"/>
          <p14:tracePt t="26897" x="5348288" y="3919538"/>
          <p14:tracePt t="26914" x="5295900" y="3946525"/>
          <p14:tracePt t="26930" x="5232400" y="3973513"/>
          <p14:tracePt t="27171" x="5241925" y="3973513"/>
          <p14:tracePt t="27195" x="5251450" y="3973513"/>
          <p14:tracePt t="27211" x="5268913" y="3973513"/>
          <p14:tracePt t="27227" x="5276850" y="3973513"/>
          <p14:tracePt t="27235" x="5286375" y="3973513"/>
          <p14:tracePt t="27251" x="5303838" y="3973513"/>
          <p14:tracePt t="27264" x="5330825" y="3973513"/>
          <p14:tracePt t="27281" x="5394325" y="3946525"/>
          <p14:tracePt t="27297" x="5491163" y="3946525"/>
          <p14:tracePt t="27314" x="5581650" y="3946525"/>
          <p14:tracePt t="27331" x="5670550" y="3946525"/>
          <p14:tracePt t="27348" x="5803900" y="3946525"/>
          <p14:tracePt t="27364" x="5911850" y="3946525"/>
          <p14:tracePt t="27381" x="6018213" y="3946525"/>
          <p14:tracePt t="27398" x="6108700" y="3946525"/>
          <p14:tracePt t="27414" x="6188075" y="3946525"/>
          <p14:tracePt t="27430" x="6251575" y="3946525"/>
          <p14:tracePt t="27447" x="6259513" y="3946525"/>
          <p14:tracePt t="27796" x="6269038" y="3938588"/>
          <p14:tracePt t="27812" x="6259513" y="3938588"/>
          <p14:tracePt t="27819" x="6242050" y="3938588"/>
          <p14:tracePt t="27835" x="6232525" y="3938588"/>
          <p14:tracePt t="27847" x="6215063" y="3938588"/>
          <p14:tracePt t="27864" x="6188075" y="3938588"/>
          <p14:tracePt t="27881" x="6180138" y="3938588"/>
          <p14:tracePt t="27897" x="6161088" y="3938588"/>
          <p14:tracePt t="27914" x="6134100" y="3938588"/>
          <p14:tracePt t="27931" x="6089650" y="3938588"/>
          <p14:tracePt t="27947" x="6010275" y="3938588"/>
          <p14:tracePt t="27964" x="5919788" y="3956050"/>
          <p14:tracePt t="27981" x="5803900" y="3956050"/>
          <p14:tracePt t="27997" x="5661025" y="3956050"/>
          <p14:tracePt t="28014" x="5510213" y="3956050"/>
          <p14:tracePt t="28030" x="5438775" y="3965575"/>
          <p14:tracePt t="28047" x="5394325" y="3965575"/>
          <p14:tracePt t="28064" x="5340350" y="3983038"/>
          <p14:tracePt t="28080" x="5330825" y="3983038"/>
          <p14:tracePt t="28097" x="5303838" y="3983038"/>
          <p14:tracePt t="28387" x="5340350" y="4000500"/>
          <p14:tracePt t="28396" x="5375275" y="4000500"/>
          <p14:tracePt t="28403" x="5411788" y="4000500"/>
          <p14:tracePt t="28414" x="5456238" y="4017963"/>
          <p14:tracePt t="28430" x="5581650" y="4017963"/>
          <p14:tracePt t="28447" x="5795963" y="4017963"/>
          <p14:tracePt t="28464" x="5991225" y="4017963"/>
          <p14:tracePt t="28480" x="6116638" y="4017963"/>
          <p14:tracePt t="28497" x="6161088" y="4017963"/>
          <p14:tracePt t="28530" x="6170613" y="4017963"/>
          <p14:tracePt t="28548" x="6205538" y="4017963"/>
          <p14:tracePt t="28564" x="6232525" y="4017963"/>
          <p14:tracePt t="28580" x="6276975" y="4017963"/>
          <p14:tracePt t="28597" x="6313488" y="4017963"/>
          <p14:tracePt t="28614" x="6323013" y="4017963"/>
          <p14:tracePt t="28795" x="6313488" y="4017963"/>
          <p14:tracePt t="28811" x="6286500" y="4017963"/>
          <p14:tracePt t="28819" x="6276975" y="4017963"/>
          <p14:tracePt t="28830" x="6259513" y="4017963"/>
          <p14:tracePt t="28847" x="6215063" y="4017963"/>
          <p14:tracePt t="28864" x="6153150" y="4017963"/>
          <p14:tracePt t="28880" x="6072188" y="4017963"/>
          <p14:tracePt t="28897" x="5946775" y="4017963"/>
          <p14:tracePt t="28914" x="5803900" y="4017963"/>
          <p14:tracePt t="28930" x="5653088" y="4017963"/>
          <p14:tracePt t="28948" x="5527675" y="4017963"/>
          <p14:tracePt t="28964" x="5419725" y="4017963"/>
          <p14:tracePt t="28980" x="5384800" y="4017963"/>
          <p14:tracePt t="28997" x="5357813" y="4017963"/>
          <p14:tracePt t="29014" x="5340350" y="4027488"/>
          <p14:tracePt t="29030" x="5295900" y="4037013"/>
          <p14:tracePt t="29047" x="5268913" y="4062413"/>
          <p14:tracePt t="29064" x="5241925" y="4071938"/>
          <p14:tracePt t="29097" x="5232400" y="4071938"/>
          <p14:tracePt t="29114" x="5214938" y="4089400"/>
          <p14:tracePt t="29115" x="5187950" y="4089400"/>
          <p14:tracePt t="29132" x="5180013" y="4098925"/>
          <p14:tracePt t="29307" x="5187950" y="4098925"/>
          <p14:tracePt t="29323" x="5214938" y="4098925"/>
          <p14:tracePt t="29331" x="5224463" y="4098925"/>
          <p14:tracePt t="29339" x="5241925" y="4098925"/>
          <p14:tracePt t="29348" x="5286375" y="4098925"/>
          <p14:tracePt t="29364" x="5340350" y="4098925"/>
          <p14:tracePt t="29380" x="5419725" y="4098925"/>
          <p14:tracePt t="29397" x="5527675" y="4098925"/>
          <p14:tracePt t="29414" x="5688013" y="4098925"/>
          <p14:tracePt t="29430" x="5840413" y="4098925"/>
          <p14:tracePt t="29447" x="5938838" y="4098925"/>
          <p14:tracePt t="29464" x="6000750" y="4098925"/>
          <p14:tracePt t="29480" x="6018213" y="4098925"/>
          <p14:tracePt t="29497" x="6027738" y="4098925"/>
          <p14:tracePt t="29530" x="6037263" y="4098925"/>
          <p14:tracePt t="29547" x="6054725" y="4098925"/>
          <p14:tracePt t="29565" x="6081713" y="4098925"/>
          <p14:tracePt t="29581" x="6108700" y="4098925"/>
          <p14:tracePt t="29614" x="6126163" y="4098925"/>
          <p14:tracePt t="29747" x="6126163" y="4108450"/>
          <p14:tracePt t="30515" x="6134100" y="4116388"/>
          <p14:tracePt t="30523" x="6188075" y="4116388"/>
          <p14:tracePt t="30531" x="6276975" y="4116388"/>
          <p14:tracePt t="30547" x="6562725" y="4116388"/>
          <p14:tracePt t="30564" x="6946900" y="4071938"/>
          <p14:tracePt t="30580" x="7259638" y="4010025"/>
          <p14:tracePt t="30597" x="7554913" y="3990975"/>
          <p14:tracePt t="30614" x="7715250" y="3946525"/>
          <p14:tracePt t="30631" x="7777163" y="3919538"/>
          <p14:tracePt t="30647" x="7786688" y="3919538"/>
          <p14:tracePt t="30827" x="7796213" y="3911600"/>
          <p14:tracePt t="30835" x="7796213" y="3902075"/>
          <p14:tracePt t="30846" x="7804150" y="3875088"/>
          <p14:tracePt t="30863" x="7823200" y="3840163"/>
          <p14:tracePt t="30880" x="7831138" y="3803650"/>
          <p14:tracePt t="30897" x="7848600" y="3776663"/>
          <p14:tracePt t="30914" x="7867650" y="3724275"/>
          <p14:tracePt t="30930" x="7875588" y="3679825"/>
          <p14:tracePt t="30947" x="7902575" y="3608388"/>
          <p14:tracePt t="30964" x="7912100" y="3554413"/>
          <p14:tracePt t="30981" x="7912100" y="3527425"/>
          <p14:tracePt t="30997" x="7920038" y="3500438"/>
          <p14:tracePt t="31014" x="7939088" y="3465513"/>
          <p14:tracePt t="31163" x="7939088" y="3446463"/>
          <p14:tracePt t="31171" x="7939088" y="3429000"/>
          <p14:tracePt t="31181" x="7939088" y="3419475"/>
          <p14:tracePt t="31197" x="7939088" y="3411538"/>
          <p14:tracePt t="31214" x="7939088" y="3384550"/>
          <p14:tracePt t="31231" x="7939088" y="3357563"/>
          <p14:tracePt t="31247" x="7939088" y="3340100"/>
          <p14:tracePt t="31264" x="7939088" y="3322638"/>
          <p14:tracePt t="31363" x="7939088" y="3303588"/>
          <p14:tracePt t="31555" x="7939088" y="3276600"/>
          <p14:tracePt t="32315" x="7929563" y="3259138"/>
          <p14:tracePt t="32331" x="7920038" y="3259138"/>
          <p14:tracePt t="33403" x="7912100" y="3259138"/>
          <p14:tracePt t="33427" x="7902575" y="3259138"/>
          <p14:tracePt t="33451" x="7894638" y="3259138"/>
          <p14:tracePt t="33483" x="7867650" y="3259138"/>
          <p14:tracePt t="33499" x="7858125" y="3259138"/>
          <p14:tracePt t="33515" x="7848600" y="3259138"/>
          <p14:tracePt t="33539" x="7840663" y="3259138"/>
          <p14:tracePt t="33579" x="7823200" y="3259138"/>
          <p14:tracePt t="33587" x="7804150" y="3259138"/>
          <p14:tracePt t="33597" x="7796213" y="3259138"/>
          <p14:tracePt t="33613" x="7786688" y="3268663"/>
          <p14:tracePt t="33630" x="7742238" y="3276600"/>
          <p14:tracePt t="33647" x="7705725" y="3276600"/>
          <p14:tracePt t="33664" x="7688263" y="3286125"/>
          <p14:tracePt t="33697" x="7680325" y="3286125"/>
          <p14:tracePt t="33779" x="7670800" y="3295650"/>
          <p14:tracePt t="33787" x="7634288" y="3313113"/>
          <p14:tracePt t="33797" x="7608888" y="3330575"/>
          <p14:tracePt t="33813" x="7562850" y="3348038"/>
          <p14:tracePt t="33830" x="7545388" y="3357563"/>
          <p14:tracePt t="33847" x="7518400" y="3357563"/>
          <p14:tracePt t="33863" x="7491413" y="3375025"/>
          <p14:tracePt t="33881" x="7456488" y="3375025"/>
          <p14:tracePt t="33897" x="7412038" y="3394075"/>
          <p14:tracePt t="33913" x="7296150" y="3402013"/>
          <p14:tracePt t="33930" x="7205663" y="3419475"/>
          <p14:tracePt t="33948" x="7072313" y="3455988"/>
          <p14:tracePt t="33964" x="7018338" y="3473450"/>
          <p14:tracePt t="33981" x="6973888" y="3509963"/>
          <p14:tracePt t="33997" x="6956425" y="3517900"/>
          <p14:tracePt t="34475" x="6946900" y="3517900"/>
          <p14:tracePt t="34483" x="6919913" y="3517900"/>
          <p14:tracePt t="34491" x="6902450" y="3527425"/>
          <p14:tracePt t="34507" x="6884988" y="3527425"/>
          <p14:tracePt t="34523" x="6867525" y="3527425"/>
          <p14:tracePt t="34531" x="6858000" y="3536950"/>
          <p14:tracePt t="34555" x="6848475" y="3536950"/>
          <p14:tracePt t="34565" x="6840538" y="3544888"/>
          <p14:tracePt t="34611" x="6823075" y="3562350"/>
          <p14:tracePt t="34635" x="6813550" y="3562350"/>
          <p14:tracePt t="34659" x="6804025" y="3562350"/>
          <p14:tracePt t="34675" x="6796088" y="3562350"/>
          <p14:tracePt t="34683" x="6786563" y="3562350"/>
          <p14:tracePt t="34699" x="6759575" y="3562350"/>
          <p14:tracePt t="34713" x="6751638" y="3562350"/>
          <p14:tracePt t="35339" x="6670675" y="3571875"/>
          <p14:tracePt t="35348" x="6572250" y="3571875"/>
          <p14:tracePt t="35355" x="6456363" y="3589338"/>
          <p14:tracePt t="35365" x="6375400" y="3608388"/>
          <p14:tracePt t="35381" x="6197600" y="3643313"/>
          <p14:tracePt t="35397" x="6000750" y="3670300"/>
          <p14:tracePt t="35413" x="5759450" y="3687763"/>
          <p14:tracePt t="35430" x="5581650" y="3724275"/>
          <p14:tracePt t="35447" x="5438775" y="3768725"/>
          <p14:tracePt t="35463" x="5322888" y="3813175"/>
          <p14:tracePt t="35480" x="5205413" y="3857625"/>
          <p14:tracePt t="35497" x="5143500" y="3894138"/>
          <p14:tracePt t="35513" x="5089525" y="3911600"/>
          <p14:tracePt t="35530" x="5081588" y="3919538"/>
          <p14:tracePt t="35580" x="5072063" y="3929063"/>
          <p14:tracePt t="35603" x="5054600" y="3929063"/>
          <p14:tracePt t="35611" x="5045075" y="3938588"/>
          <p14:tracePt t="35620" x="5027613" y="3956050"/>
          <p14:tracePt t="35630" x="5000625" y="3965575"/>
          <p14:tracePt t="35647" x="4965700" y="3983038"/>
          <p14:tracePt t="35664" x="4956175" y="4000500"/>
          <p14:tracePt t="35755" x="4965700" y="4000500"/>
          <p14:tracePt t="35763" x="4983163" y="4000500"/>
          <p14:tracePt t="35771" x="4991100" y="4000500"/>
          <p14:tracePt t="35781" x="5000625" y="4000500"/>
          <p14:tracePt t="35797" x="5054600" y="4000500"/>
          <p14:tracePt t="35813" x="5153025" y="4000500"/>
          <p14:tracePt t="35830" x="5313363" y="4000500"/>
          <p14:tracePt t="35847" x="5581650" y="4000500"/>
          <p14:tracePt t="35863" x="5894388" y="4000500"/>
          <p14:tracePt t="35881" x="6153150" y="4000500"/>
          <p14:tracePt t="35897" x="6367463" y="4000500"/>
          <p14:tracePt t="35913" x="6500813" y="4000500"/>
          <p14:tracePt t="35930" x="6527800" y="4000500"/>
          <p14:tracePt t="35947" x="6554788" y="4000500"/>
          <p14:tracePt t="36243" x="6562725" y="4000500"/>
          <p14:tracePt t="36251" x="6572250" y="4000500"/>
          <p14:tracePt t="36263" x="6589713" y="3990975"/>
          <p14:tracePt t="36280" x="6608763" y="3990975"/>
          <p14:tracePt t="37515" x="6599238" y="3983038"/>
          <p14:tracePt t="37715" x="6589713" y="3973513"/>
          <p14:tracePt t="37779" x="6581775" y="3973513"/>
          <p14:tracePt t="37859" x="6572250" y="3973513"/>
          <p14:tracePt t="38019" x="6562725" y="3973513"/>
          <p14:tracePt t="38163" x="6554788" y="3973513"/>
          <p14:tracePt t="38483" x="6545263" y="3965575"/>
          <p14:tracePt t="39603" x="6537325" y="3965575"/>
          <p14:tracePt t="39659" x="6518275" y="3965575"/>
          <p14:tracePt t="39787" x="6510338" y="3965575"/>
          <p14:tracePt t="39867" x="6491288" y="3938588"/>
          <p14:tracePt t="40011" x="6483350" y="3938588"/>
          <p14:tracePt t="40131" x="6465888" y="3938588"/>
          <p14:tracePt t="40347" x="6456363" y="3938588"/>
          <p14:tracePt t="40435" x="6446838" y="3938588"/>
          <p14:tracePt t="40475" x="6429375" y="3938588"/>
          <p14:tracePt t="40499" x="6419850" y="3938588"/>
          <p14:tracePt t="40507" x="6402388" y="3929063"/>
          <p14:tracePt t="40531" x="6394450" y="3929063"/>
          <p14:tracePt t="40547" x="6375400" y="3929063"/>
          <p14:tracePt t="40555" x="6348413" y="3929063"/>
          <p14:tracePt t="40571" x="6313488" y="3929063"/>
          <p14:tracePt t="40581" x="6303963" y="3929063"/>
          <p14:tracePt t="40597" x="6242050" y="3929063"/>
          <p14:tracePt t="40613" x="6170613" y="3929063"/>
          <p14:tracePt t="40630" x="6045200" y="3929063"/>
          <p14:tracePt t="40647" x="5875338" y="3929063"/>
          <p14:tracePt t="40663" x="5705475" y="3929063"/>
          <p14:tracePt t="40680" x="5554663" y="3929063"/>
          <p14:tracePt t="40697" x="5429250" y="3929063"/>
          <p14:tracePt t="40713" x="5348288" y="3929063"/>
          <p14:tracePt t="40730" x="5286375" y="3929063"/>
          <p14:tracePt t="40746" x="5241925" y="3929063"/>
          <p14:tracePt t="40763" x="5197475" y="3929063"/>
          <p14:tracePt t="40780" x="5180013" y="3929063"/>
          <p14:tracePt t="40797" x="5160963" y="3929063"/>
          <p14:tracePt t="40867" x="5153025" y="3946525"/>
          <p14:tracePt t="40875" x="5143500" y="3946525"/>
          <p14:tracePt t="40883" x="5133975" y="3956050"/>
          <p14:tracePt t="40896" x="5126038" y="3956050"/>
          <p14:tracePt t="40913" x="5099050" y="3965575"/>
          <p14:tracePt t="40930" x="5089525" y="3965575"/>
          <p14:tracePt t="41203" x="5081588" y="3983038"/>
          <p14:tracePt t="41212" x="5081588" y="4000500"/>
          <p14:tracePt t="41228" x="5081588" y="4010025"/>
          <p14:tracePt t="41235" x="5081588" y="4027488"/>
          <p14:tracePt t="41251" x="5081588" y="4037013"/>
          <p14:tracePt t="41263" x="5072063" y="4044950"/>
          <p14:tracePt t="41395" x="5062538" y="4062413"/>
          <p14:tracePt t="41451" x="5054600" y="4071938"/>
          <p14:tracePt t="41475" x="5037138" y="4071938"/>
          <p14:tracePt t="41483" x="5027613" y="4081463"/>
          <p14:tracePt t="41507" x="5018088" y="4089400"/>
          <p14:tracePt t="41531" x="5018088" y="4098925"/>
          <p14:tracePt t="41539" x="5018088" y="4108450"/>
          <p14:tracePt t="41548" x="5010150" y="4116388"/>
          <p14:tracePt t="41563" x="5010150" y="4125913"/>
          <p14:tracePt t="41580" x="5000625" y="4143375"/>
          <p14:tracePt t="43147" x="4973638" y="4152900"/>
          <p14:tracePt t="43155" x="4973638" y="4160838"/>
          <p14:tracePt t="43164" x="4965700" y="4197350"/>
          <p14:tracePt t="43180" x="4965700" y="4205288"/>
          <p14:tracePt t="43819" x="4965700" y="4197350"/>
          <p14:tracePt t="43827" x="4956175" y="4187825"/>
          <p14:tracePt t="45099" x="4956175" y="4133850"/>
          <p14:tracePt t="45107" x="4973638" y="4116388"/>
          <p14:tracePt t="45115" x="4991100" y="4098925"/>
          <p14:tracePt t="45427" x="4991100" y="4089400"/>
          <p14:tracePt t="45451" x="4983163" y="4089400"/>
          <p14:tracePt t="45475" x="4973638" y="4089400"/>
          <p14:tracePt t="45483" x="4946650" y="4089400"/>
          <p14:tracePt t="45491" x="4938713" y="4089400"/>
          <p14:tracePt t="45499" x="4929188" y="4089400"/>
          <p14:tracePt t="45515" x="4911725" y="4098925"/>
          <p14:tracePt t="45530" x="4902200" y="4098925"/>
          <p14:tracePt t="45546" x="4875213" y="4125913"/>
          <p14:tracePt t="45563" x="4857750" y="4143375"/>
          <p14:tracePt t="47331" x="4848225" y="4133850"/>
          <p14:tracePt t="47843" x="4813300" y="4133850"/>
          <p14:tracePt t="47851" x="4776788" y="4133850"/>
          <p14:tracePt t="47863" x="4768850" y="4133850"/>
          <p14:tracePt t="47879" x="4724400" y="4133850"/>
          <p14:tracePt t="47896" x="4714875" y="4133850"/>
          <p14:tracePt t="47913" x="4687888" y="4125913"/>
          <p14:tracePt t="48259" x="4705350" y="4125913"/>
          <p14:tracePt t="48267" x="4714875" y="4125913"/>
          <p14:tracePt t="48315" x="4724400" y="4108450"/>
          <p14:tracePt t="48387" x="4732338" y="4108450"/>
          <p14:tracePt t="48396" x="4751388" y="4108450"/>
          <p14:tracePt t="48403" x="4768850" y="4098925"/>
          <p14:tracePt t="48413" x="4776788" y="4089400"/>
          <p14:tracePt t="48467" x="4786313" y="4089400"/>
          <p14:tracePt t="48475" x="4803775" y="4089400"/>
          <p14:tracePt t="48483" x="4813300" y="4089400"/>
          <p14:tracePt t="48499" x="4840288" y="4081463"/>
          <p14:tracePt t="48515" x="4867275" y="4081463"/>
          <p14:tracePt t="48529" x="4875213" y="4081463"/>
          <p14:tracePt t="48546" x="4894263" y="4081463"/>
          <p14:tracePt t="48563" x="4938713" y="4071938"/>
          <p14:tracePt t="48580" x="4983163" y="4071938"/>
          <p14:tracePt t="48596" x="5000625" y="4071938"/>
          <p14:tracePt t="48613" x="5018088" y="4054475"/>
          <p14:tracePt t="48683" x="5037138" y="4054475"/>
          <p14:tracePt t="49427" x="5045075" y="4054475"/>
          <p14:tracePt t="49435" x="5054600" y="4054475"/>
          <p14:tracePt t="49446" x="5072063" y="4054475"/>
          <p14:tracePt t="49463" x="5099050" y="4054475"/>
          <p14:tracePt t="49479" x="5108575" y="4054475"/>
          <p14:tracePt t="49496" x="5133975" y="4054475"/>
          <p14:tracePt t="49513" x="5143500" y="4054475"/>
          <p14:tracePt t="49529" x="5160963" y="4054475"/>
          <p14:tracePt t="49546" x="5180013" y="4054475"/>
          <p14:tracePt t="49563" x="5187950" y="4054475"/>
          <p14:tracePt t="49579" x="5197475" y="4054475"/>
          <p14:tracePt t="49597" x="5232400" y="4054475"/>
          <p14:tracePt t="49613" x="5241925" y="4054475"/>
          <p14:tracePt t="49629" x="5286375" y="4054475"/>
          <p14:tracePt t="49646" x="5303838" y="4054475"/>
          <p14:tracePt t="49663" x="5313363" y="4054475"/>
          <p14:tracePt t="49680" x="5340350" y="4054475"/>
          <p14:tracePt t="49955" x="5348288" y="4054475"/>
          <p14:tracePt t="49963" x="5357813" y="4044950"/>
          <p14:tracePt t="50123" x="5357813" y="4037013"/>
          <p14:tracePt t="50147" x="5357813" y="4027488"/>
          <p14:tracePt t="50179" x="5357813" y="4000500"/>
          <p14:tracePt t="50196" x="5348288" y="3990975"/>
          <p14:tracePt t="50212" x="5330825" y="3983038"/>
          <p14:tracePt t="50228" x="5322888" y="3973513"/>
          <p14:tracePt t="50244" x="5322888" y="3965575"/>
          <p14:tracePt t="50251" x="5313363" y="3956050"/>
          <p14:tracePt t="50267" x="5303838" y="3946525"/>
          <p14:tracePt t="50611" x="5303838" y="3938588"/>
          <p14:tracePt t="50859" x="5313363" y="3938588"/>
          <p14:tracePt t="51043" x="5340350" y="3938588"/>
          <p14:tracePt t="51051" x="5357813" y="3938588"/>
          <p14:tracePt t="51062" x="5367338" y="3938588"/>
          <p14:tracePt t="51079" x="5402263" y="3938588"/>
          <p14:tracePt t="51096" x="5429250" y="3938588"/>
          <p14:tracePt t="51113" x="5446713" y="3946525"/>
          <p14:tracePt t="51129" x="5456238" y="3946525"/>
          <p14:tracePt t="51147" x="5473700" y="3956050"/>
          <p14:tracePt t="51315" x="5483225" y="3983038"/>
          <p14:tracePt t="52379" x="5456238" y="3965575"/>
          <p14:tracePt t="52387" x="5446713" y="3956050"/>
          <p14:tracePt t="52397" x="5419725" y="3938588"/>
          <p14:tracePt t="52413" x="5394325" y="3911600"/>
          <p14:tracePt t="52429" x="5357813" y="3894138"/>
          <p14:tracePt t="52446" x="5348288" y="3875088"/>
          <p14:tracePt t="52651" x="5348288" y="3884613"/>
          <p14:tracePt t="52659" x="5348288" y="3911600"/>
          <p14:tracePt t="52667" x="5348288" y="3938588"/>
          <p14:tracePt t="52680" x="5357813" y="3965575"/>
          <p14:tracePt t="52696" x="5375275" y="4000500"/>
          <p14:tracePt t="52713" x="5375275" y="4037013"/>
          <p14:tracePt t="52907" x="5384800" y="4044950"/>
          <p14:tracePt t="54363" x="5384800" y="4037013"/>
          <p14:tracePt t="54371" x="5384800" y="4010025"/>
          <p14:tracePt t="54380" x="5384800" y="4000500"/>
          <p14:tracePt t="54396" x="5330825" y="3938588"/>
          <p14:tracePt t="54413" x="5313363" y="3902075"/>
          <p14:tracePt t="54429" x="5259388" y="3857625"/>
          <p14:tracePt t="54446" x="5232400" y="3830638"/>
          <p14:tracePt t="54463" x="5224463" y="3822700"/>
          <p14:tracePt t="54479" x="5205413" y="3813175"/>
          <p14:tracePt t="54547" x="5197475" y="3803650"/>
          <p14:tracePt t="54555" x="5187950" y="3795713"/>
          <p14:tracePt t="54803" x="5205413" y="3822700"/>
          <p14:tracePt t="54812" x="5214938" y="3830638"/>
          <p14:tracePt t="54819" x="5224463" y="3848100"/>
          <p14:tracePt t="54829" x="5251450" y="3894138"/>
          <p14:tracePt t="54846" x="5259388" y="3902075"/>
          <p14:tracePt t="54862" x="5276850" y="3938588"/>
          <p14:tracePt t="54879" x="5286375" y="3946525"/>
          <p14:tracePt t="54896" x="5295900" y="3956050"/>
          <p14:tracePt t="54931" x="5303838" y="3965575"/>
          <p14:tracePt t="54947" x="5313363" y="3973513"/>
          <p14:tracePt t="54963" x="5322888" y="4000500"/>
          <p14:tracePt t="55523" x="5313363" y="4010025"/>
          <p14:tracePt t="55531" x="5286375" y="4010025"/>
          <p14:tracePt t="55539" x="5259388" y="3990975"/>
          <p14:tracePt t="55547" x="5251450" y="3990975"/>
          <p14:tracePt t="55562" x="5232400" y="3983038"/>
          <p14:tracePt t="55580" x="5224463" y="3973513"/>
          <p14:tracePt t="55603" x="5197475" y="3956050"/>
          <p14:tracePt t="55613" x="5187950" y="3946525"/>
          <p14:tracePt t="55635" x="5187950" y="3938588"/>
          <p14:tracePt t="55646" x="5187950" y="3929063"/>
          <p14:tracePt t="55662" x="5180013" y="3919538"/>
          <p14:tracePt t="55679" x="5180013" y="3894138"/>
          <p14:tracePt t="55696" x="5180013" y="3884613"/>
          <p14:tracePt t="55713" x="5170488" y="3875088"/>
          <p14:tracePt t="55729" x="5170488" y="3867150"/>
          <p14:tracePt t="55746" x="5170488" y="3840163"/>
          <p14:tracePt t="55762" x="5153025" y="3822700"/>
          <p14:tracePt t="55787" x="5153025" y="3813175"/>
          <p14:tracePt t="55797" x="5153025" y="3786188"/>
          <p14:tracePt t="55813" x="5153025" y="3768725"/>
          <p14:tracePt t="55829" x="5143500" y="3751263"/>
          <p14:tracePt t="55846" x="5133975" y="3724275"/>
          <p14:tracePt t="56331" x="5153025" y="3741738"/>
          <p14:tracePt t="56340" x="5160963" y="3751263"/>
          <p14:tracePt t="56347" x="5160963" y="3759200"/>
          <p14:tracePt t="56363" x="5180013" y="3786188"/>
          <p14:tracePt t="56379" x="5205413" y="3830638"/>
          <p14:tracePt t="56396" x="5214938" y="3857625"/>
          <p14:tracePt t="56429" x="5224463" y="3867150"/>
          <p14:tracePt t="56446" x="5241925" y="3884613"/>
          <p14:tracePt t="56462" x="5259388" y="3902075"/>
          <p14:tracePt t="56479" x="5268913" y="3929063"/>
          <p14:tracePt t="56496" x="5286375" y="3946525"/>
          <p14:tracePt t="56512" x="5295900" y="3956050"/>
          <p14:tracePt t="56603" x="5313363" y="3965575"/>
          <p14:tracePt t="56612" x="5313363" y="3973513"/>
          <p14:tracePt t="56635" x="5322888" y="3990975"/>
          <p14:tracePt t="56659" x="5322888" y="4000500"/>
          <p14:tracePt t="57075" x="5322888" y="3983038"/>
          <p14:tracePt t="57083" x="5313363" y="3929063"/>
          <p14:tracePt t="57096" x="5276850" y="3894138"/>
          <p14:tracePt t="57112" x="5224463" y="3822700"/>
          <p14:tracePt t="57129" x="5197475" y="3786188"/>
          <p14:tracePt t="57146" x="5153025" y="3732213"/>
          <p14:tracePt t="57162" x="5081588" y="3679825"/>
          <p14:tracePt t="57179" x="5010150" y="3625850"/>
          <p14:tracePt t="57196" x="5000625" y="3616325"/>
          <p14:tracePt t="57419" x="5000625" y="3625850"/>
          <p14:tracePt t="57435" x="5027613" y="3643313"/>
          <p14:tracePt t="57451" x="5045075" y="3660775"/>
          <p14:tracePt t="57459" x="5062538" y="3687763"/>
          <p14:tracePt t="57467" x="5072063" y="3687763"/>
          <p14:tracePt t="57479" x="5089525" y="3697288"/>
          <p14:tracePt t="57496" x="5116513" y="3732213"/>
          <p14:tracePt t="57512" x="5160963" y="3795713"/>
          <p14:tracePt t="57529" x="5232400" y="3867150"/>
          <p14:tracePt t="57546" x="5295900" y="3929063"/>
          <p14:tracePt t="57562" x="5322888" y="3938588"/>
          <p14:tracePt t="57580" x="5340350" y="3946525"/>
          <p14:tracePt t="58331" x="5348288" y="3946525"/>
          <p14:tracePt t="58339" x="5357813" y="3946525"/>
          <p14:tracePt t="58347" x="5367338" y="3946525"/>
          <p14:tracePt t="58362" x="5375275" y="3938588"/>
          <p14:tracePt t="58379" x="5394325" y="3919538"/>
          <p14:tracePt t="58396" x="5394325" y="3911600"/>
          <p14:tracePt t="58412" x="5402263" y="3875088"/>
          <p14:tracePt t="58429" x="5411788" y="3867150"/>
          <p14:tracePt t="58446" x="5411788" y="3857625"/>
          <p14:tracePt t="58462" x="5438775" y="3822700"/>
          <p14:tracePt t="58479" x="5446713" y="3776663"/>
          <p14:tracePt t="58496" x="5456238" y="3768725"/>
          <p14:tracePt t="58512" x="5456238" y="3751263"/>
          <p14:tracePt t="58529" x="5465763" y="3714750"/>
          <p14:tracePt t="58546" x="5465763" y="3705225"/>
          <p14:tracePt t="58562" x="5491163" y="3670300"/>
          <p14:tracePt t="58579" x="5491163" y="3660775"/>
          <p14:tracePt t="58595" x="5500688" y="3643313"/>
          <p14:tracePt t="58612" x="5500688" y="3616325"/>
          <p14:tracePt t="58667" x="5500688" y="3608388"/>
          <p14:tracePt t="58676" x="5500688" y="3598863"/>
          <p14:tracePt t="58691" x="5500688" y="3589338"/>
          <p14:tracePt t="58699" x="5500688" y="3571875"/>
          <p14:tracePt t="58723" x="5500688" y="3554413"/>
          <p14:tracePt t="58763" x="5500688" y="3544888"/>
          <p14:tracePt t="58779" x="5500688" y="3527425"/>
          <p14:tracePt t="58819" x="5500688" y="3517900"/>
          <p14:tracePt t="58955" x="5500688" y="3509963"/>
          <p14:tracePt t="58995" x="5500688" y="3490913"/>
          <p14:tracePt t="59012" x="5500688" y="3482975"/>
          <p14:tracePt t="59029" x="5500688" y="3465513"/>
          <p14:tracePt t="59043" x="5500688" y="3455988"/>
          <p14:tracePt t="59059" x="5500688" y="3446463"/>
          <p14:tracePt t="59115" x="5500688" y="3429000"/>
          <p14:tracePt t="59131" x="5483225" y="3419475"/>
          <p14:tracePt t="59139" x="5483225" y="3411538"/>
          <p14:tracePt t="59147" x="5473700" y="3402013"/>
          <p14:tracePt t="59162" x="5465763" y="3394075"/>
          <p14:tracePt t="59180" x="5438775" y="3384550"/>
          <p14:tracePt t="59212" x="5429250" y="3384550"/>
          <p14:tracePt t="59251" x="5402263" y="3384550"/>
          <p14:tracePt t="59371" x="5394325" y="3384550"/>
          <p14:tracePt t="59403" x="5384800" y="3384550"/>
          <p14:tracePt t="59427" x="5375275" y="3384550"/>
          <p14:tracePt t="59435" x="5375275" y="3394075"/>
          <p14:tracePt t="59451" x="5375275" y="3402013"/>
          <p14:tracePt t="59462" x="5375275" y="3411538"/>
          <p14:tracePt t="59483" x="5375275" y="3438525"/>
          <p14:tracePt t="59587" x="5375275" y="3446463"/>
          <p14:tracePt t="59603" x="5375275" y="3455988"/>
          <p14:tracePt t="59619" x="5375275" y="3465513"/>
          <p14:tracePt t="59629" x="5384800" y="3473450"/>
          <p14:tracePt t="59651" x="5384800" y="3482975"/>
          <p14:tracePt t="59659" x="5384800" y="3500438"/>
          <p14:tracePt t="59675" x="5394325" y="3509963"/>
          <p14:tracePt t="61019" x="5394325" y="3517900"/>
          <p14:tracePt t="61043" x="5384800" y="3517900"/>
          <p14:tracePt t="61059" x="5375275" y="3517900"/>
          <p14:tracePt t="61075" x="5348288" y="3517900"/>
          <p14:tracePt t="61083" x="5340350" y="3517900"/>
          <p14:tracePt t="61095" x="5322888" y="3517900"/>
          <p14:tracePt t="61112" x="5286375" y="3517900"/>
          <p14:tracePt t="61129" x="5251450" y="3527425"/>
          <p14:tracePt t="61146" x="5224463" y="3527425"/>
          <p14:tracePt t="61163" x="5187950" y="3554413"/>
          <p14:tracePt t="61179" x="5089525" y="3562350"/>
          <p14:tracePt t="61197" x="5054600" y="3562350"/>
          <p14:tracePt t="61212" x="5045075" y="3571875"/>
          <p14:tracePt t="61230" x="5000625" y="3589338"/>
          <p14:tracePt t="61246" x="4965700" y="3608388"/>
          <p14:tracePt t="61262" x="4929188" y="3625850"/>
          <p14:tracePt t="61280" x="4902200" y="3643313"/>
          <p14:tracePt t="61295" x="4884738" y="3643313"/>
          <p14:tracePt t="61312" x="4857750" y="3670300"/>
          <p14:tracePt t="61346" x="4848225" y="3670300"/>
          <p14:tracePt t="61363" x="4813300" y="3679825"/>
          <p14:tracePt t="61379" x="4803775" y="3687763"/>
          <p14:tracePt t="61396" x="4795838" y="3705225"/>
          <p14:tracePt t="61413" x="4768850" y="3705225"/>
          <p14:tracePt t="61429" x="4751388" y="3724275"/>
          <p14:tracePt t="61451" x="4732338" y="3741738"/>
          <p14:tracePt t="61484" x="4724400" y="3751263"/>
          <p14:tracePt t="61603" x="4705350" y="3768725"/>
          <p14:tracePt t="61635" x="4705350" y="3776663"/>
          <p14:tracePt t="61835" x="4705350" y="3786188"/>
          <p14:tracePt t="62019" x="4705350" y="3803650"/>
          <p14:tracePt t="62028" x="4705350" y="3822700"/>
          <p14:tracePt t="62051" x="4705350" y="3830638"/>
          <p14:tracePt t="63387" x="4705350" y="3813175"/>
          <p14:tracePt t="63396" x="4714875" y="3786188"/>
          <p14:tracePt t="63412" x="4732338" y="3759200"/>
          <p14:tracePt t="63419" x="4768850" y="3714750"/>
          <p14:tracePt t="63429" x="4786313" y="3697288"/>
          <p14:tracePt t="63445" x="4840288" y="3625850"/>
          <p14:tracePt t="63462" x="4857750" y="3581400"/>
          <p14:tracePt t="63479" x="4875213" y="3562350"/>
          <p14:tracePt t="63495" x="4902200" y="3544888"/>
          <p14:tracePt t="63512" x="4911725" y="3536950"/>
          <p14:tracePt t="63529" x="4919663" y="3527425"/>
          <p14:tracePt t="63562" x="4938713" y="3527425"/>
          <p14:tracePt t="63580" x="4946650" y="3509963"/>
          <p14:tracePt t="63612" x="4973638" y="3509963"/>
          <p14:tracePt t="63629" x="4983163" y="3509963"/>
          <p14:tracePt t="63644" x="5000625" y="3490913"/>
          <p14:tracePt t="63659" x="5027613" y="3490913"/>
          <p14:tracePt t="63667" x="5037138" y="3482975"/>
          <p14:tracePt t="63691" x="5045075" y="3482975"/>
          <p14:tracePt t="63699" x="5054600" y="3482975"/>
          <p14:tracePt t="63712" x="5081588" y="3482975"/>
          <p14:tracePt t="63729" x="5099050" y="3482975"/>
          <p14:tracePt t="63745" x="5116513" y="3473450"/>
          <p14:tracePt t="63762" x="5126038" y="3473450"/>
          <p14:tracePt t="63780" x="5160963" y="3473450"/>
          <p14:tracePt t="63796" x="5187950" y="3473450"/>
          <p14:tracePt t="63813" x="5214938" y="3473450"/>
          <p14:tracePt t="63830" x="5232400" y="3473450"/>
          <p14:tracePt t="63867" x="5241925" y="3473450"/>
          <p14:tracePt t="63883" x="5268913" y="3473450"/>
          <p14:tracePt t="63899" x="5286375" y="3473450"/>
          <p14:tracePt t="63912" x="5295900" y="3473450"/>
          <p14:tracePt t="63930" x="5322888" y="3490913"/>
          <p14:tracePt t="63946" x="5330825" y="3500438"/>
          <p14:tracePt t="63962" x="5348288" y="3509963"/>
          <p14:tracePt t="64195" x="5340350" y="3509963"/>
          <p14:tracePt t="64203" x="5303838" y="3509963"/>
          <p14:tracePt t="64213" x="5295900" y="3509963"/>
          <p14:tracePt t="64229" x="5251450" y="3509963"/>
          <p14:tracePt t="64246" x="5187950" y="3509963"/>
          <p14:tracePt t="64263" x="5170488" y="3509963"/>
          <p14:tracePt t="64280" x="5108575" y="3509963"/>
          <p14:tracePt t="64295" x="5062538" y="3509963"/>
          <p14:tracePt t="64313" x="5018088" y="3509963"/>
          <p14:tracePt t="64329" x="5000625" y="3509963"/>
          <p14:tracePt t="64346" x="4973638" y="3509963"/>
          <p14:tracePt t="64363" x="4946650" y="3509963"/>
          <p14:tracePt t="64379" x="4919663" y="3509963"/>
          <p14:tracePt t="64397" x="4875213" y="3544888"/>
          <p14:tracePt t="64413" x="4857750" y="3554413"/>
          <p14:tracePt t="64430" x="4803775" y="3589338"/>
          <p14:tracePt t="64445" x="4776788" y="3616325"/>
          <p14:tracePt t="64463" x="4732338" y="3625850"/>
          <p14:tracePt t="64496" x="4714875" y="3652838"/>
          <p14:tracePt t="64513" x="4697413" y="3660775"/>
          <p14:tracePt t="64531" x="4697413" y="3670300"/>
          <p14:tracePt t="64546" x="4679950" y="3697288"/>
          <p14:tracePt t="64563" x="4679950" y="3705225"/>
          <p14:tracePt t="64603" x="4679950" y="3714750"/>
          <p14:tracePt t="64619" x="4679950" y="3724275"/>
          <p14:tracePt t="66443" x="4670425" y="3732213"/>
          <p14:tracePt t="66500" x="4660900" y="3741738"/>
          <p14:tracePt t="67667" x="4643438" y="3759200"/>
          <p14:tracePt t="67675" x="4633913" y="3759200"/>
          <p14:tracePt t="67684" x="4625975" y="3759200"/>
          <p14:tracePt t="67696" x="4608513" y="3768725"/>
          <p14:tracePt t="67712" x="4581525" y="3786188"/>
          <p14:tracePt t="67728" x="4562475" y="3813175"/>
          <p14:tracePt t="67745" x="4554538" y="3822700"/>
          <p14:tracePt t="67779" x="4545013" y="3830638"/>
          <p14:tracePt t="67883" x="4527550" y="3830638"/>
          <p14:tracePt t="67891" x="4518025" y="3830638"/>
          <p14:tracePt t="67899" x="4500563" y="3830638"/>
          <p14:tracePt t="67912" x="4473575" y="3830638"/>
          <p14:tracePt t="67929" x="4456113" y="3830638"/>
          <p14:tracePt t="67971" x="4446588" y="3830638"/>
          <p14:tracePt t="67980" x="4438650" y="3840163"/>
          <p14:tracePt t="67996" x="4429125" y="3840163"/>
          <p14:tracePt t="68012" x="4402138" y="3857625"/>
          <p14:tracePt t="68059" x="4394200" y="3867150"/>
          <p14:tracePt t="68067" x="4384675" y="3884613"/>
          <p14:tracePt t="68078" x="4348163" y="3919538"/>
          <p14:tracePt t="68095" x="4330700" y="3938588"/>
          <p14:tracePt t="68112" x="4330700" y="3956050"/>
          <p14:tracePt t="68129" x="4313238" y="3983038"/>
          <p14:tracePt t="68162" x="4286250" y="3983038"/>
          <p14:tracePt t="68179" x="4259263" y="3990975"/>
          <p14:tracePt t="68195" x="4241800" y="4000500"/>
          <p14:tracePt t="68219" x="4232275" y="4000500"/>
          <p14:tracePt t="68229" x="4197350" y="4010025"/>
          <p14:tracePt t="68245" x="4187825" y="4017963"/>
          <p14:tracePt t="68262" x="4179888" y="4037013"/>
          <p14:tracePt t="68363" x="4160838" y="4037013"/>
          <p14:tracePt t="68627" x="4179888" y="4037013"/>
          <p14:tracePt t="68635" x="4205288" y="4037013"/>
          <p14:tracePt t="68645" x="4214813" y="4037013"/>
          <p14:tracePt t="68662" x="4268788" y="4037013"/>
          <p14:tracePt t="68678" x="4330700" y="4037013"/>
          <p14:tracePt t="68696" x="4384675" y="4027488"/>
          <p14:tracePt t="68713" x="4411663" y="4027488"/>
          <p14:tracePt t="68729" x="4419600" y="4027488"/>
          <p14:tracePt t="68745" x="4429125" y="4017963"/>
          <p14:tracePt t="69571" x="4438650" y="4017963"/>
          <p14:tracePt t="69579" x="4465638" y="4010025"/>
          <p14:tracePt t="69587" x="4473575" y="4000500"/>
          <p14:tracePt t="69603" x="4473575" y="3983038"/>
          <p14:tracePt t="69619" x="4483100" y="3965575"/>
          <p14:tracePt t="69635" x="4500563" y="3956050"/>
          <p14:tracePt t="69651" x="4510088" y="3919538"/>
          <p14:tracePt t="69663" x="4518025" y="3911600"/>
          <p14:tracePt t="69679" x="4554538" y="3875088"/>
          <p14:tracePt t="69695" x="4598988" y="3830638"/>
          <p14:tracePt t="69712" x="4660900" y="3759200"/>
          <p14:tracePt t="69728" x="4741863" y="3705225"/>
          <p14:tracePt t="69745" x="4867275" y="3633788"/>
          <p14:tracePt t="69762" x="4965700" y="3581400"/>
          <p14:tracePt t="69779" x="5027613" y="3554413"/>
          <p14:tracePt t="69796" x="5143500" y="3500438"/>
          <p14:tracePt t="69812" x="5187950" y="3500438"/>
          <p14:tracePt t="69829" x="5232400" y="3490913"/>
          <p14:tracePt t="69845" x="5268913" y="3465513"/>
          <p14:tracePt t="69862" x="5303838" y="3465513"/>
          <p14:tracePt t="69879" x="5348288" y="3455988"/>
          <p14:tracePt t="69896" x="5375275" y="3455988"/>
          <p14:tracePt t="69912" x="5411788" y="3455988"/>
          <p14:tracePt t="69928" x="5429250" y="3455988"/>
          <p14:tracePt t="69945" x="5465763" y="3446463"/>
          <p14:tracePt t="69962" x="5491163" y="3446463"/>
          <p14:tracePt t="69978" x="5527675" y="3446463"/>
          <p14:tracePt t="69996" x="5599113" y="3446463"/>
          <p14:tracePt t="70045" x="5608638" y="3446463"/>
          <p14:tracePt t="70051" x="5616575" y="3446463"/>
          <p14:tracePt t="70075" x="5634038" y="3446463"/>
          <p14:tracePt t="70083" x="5680075" y="3446463"/>
          <p14:tracePt t="70095" x="5688013" y="3446463"/>
          <p14:tracePt t="70112" x="5697538" y="3446463"/>
          <p14:tracePt t="70128" x="5724525" y="3446463"/>
          <p14:tracePt t="70145" x="5741988" y="3446463"/>
          <p14:tracePt t="70162" x="5751513" y="3446463"/>
          <p14:tracePt t="70178" x="5759450" y="3446463"/>
          <p14:tracePt t="70291" x="5768975" y="3446463"/>
          <p14:tracePt t="70323" x="5768975" y="3455988"/>
          <p14:tracePt t="70355" x="5768975" y="3465513"/>
          <p14:tracePt t="70387" x="5768975" y="3473450"/>
          <p14:tracePt t="70403" x="5768975" y="3500438"/>
          <p14:tracePt t="70412" x="5768975" y="3509963"/>
          <p14:tracePt t="70435" x="5741988" y="3527425"/>
          <p14:tracePt t="70459" x="5732463" y="3536950"/>
          <p14:tracePt t="70491" x="5724525" y="3536950"/>
          <p14:tracePt t="70571" x="5705475" y="3536950"/>
          <p14:tracePt t="70587" x="5688013" y="3536950"/>
          <p14:tracePt t="70611" x="5680075" y="3536950"/>
          <p14:tracePt t="70819" x="5670550" y="3536950"/>
          <p14:tracePt t="70835" x="5680075" y="3527425"/>
          <p14:tracePt t="70845" x="5697538" y="3517900"/>
          <p14:tracePt t="70851" x="5705475" y="3509963"/>
          <p14:tracePt t="71011" x="5715000" y="3509963"/>
          <p14:tracePt t="71020" x="5724525" y="3509963"/>
          <p14:tracePt t="72107" x="5732463" y="3500438"/>
          <p14:tracePt t="74467" x="5724525" y="3500438"/>
          <p14:tracePt t="74475" x="5688013" y="3500438"/>
          <p14:tracePt t="74483" x="5634038" y="3500438"/>
          <p14:tracePt t="74495" x="5562600" y="3500438"/>
          <p14:tracePt t="74512" x="5357813" y="3536950"/>
          <p14:tracePt t="74528" x="5116513" y="3581400"/>
          <p14:tracePt t="74545" x="4911725" y="3625850"/>
          <p14:tracePt t="74562" x="4697413" y="3643313"/>
          <p14:tracePt t="74578" x="4518025" y="3679825"/>
          <p14:tracePt t="74595" x="4375150" y="3724275"/>
          <p14:tracePt t="74612" x="4313238" y="3732213"/>
          <p14:tracePt t="74629" x="4251325" y="3768725"/>
          <p14:tracePt t="74645" x="4241800" y="3768725"/>
          <p14:tracePt t="74715" x="4224338" y="3768725"/>
          <p14:tracePt t="74723" x="4179888" y="3795713"/>
          <p14:tracePt t="74731" x="4152900" y="3822700"/>
          <p14:tracePt t="74745" x="4133850" y="3840163"/>
          <p14:tracePt t="74762" x="4089400" y="3867150"/>
          <p14:tracePt t="74778" x="4062413" y="3875088"/>
          <p14:tracePt t="74819" x="4062413" y="3884613"/>
          <p14:tracePt t="74835" x="4062413" y="3894138"/>
          <p14:tracePt t="74899" x="4081463" y="3902075"/>
          <p14:tracePt t="74931" x="4089400" y="3902075"/>
          <p14:tracePt t="74947" x="4108450" y="3902075"/>
          <p14:tracePt t="74955" x="4133850" y="3902075"/>
          <p14:tracePt t="74963" x="4143375" y="3902075"/>
          <p14:tracePt t="74978" x="4179888" y="3902075"/>
          <p14:tracePt t="74995" x="4224338" y="3902075"/>
          <p14:tracePt t="75115" x="4232275" y="3902075"/>
          <p14:tracePt t="75123" x="4241800" y="3894138"/>
          <p14:tracePt t="75163" x="4251325" y="3894138"/>
          <p14:tracePt t="75179" x="4276725" y="3894138"/>
          <p14:tracePt t="75195" x="4286250" y="3894138"/>
          <p14:tracePt t="75203" x="4295775" y="3884613"/>
          <p14:tracePt t="75213" x="4303713" y="3875088"/>
          <p14:tracePt t="75229" x="4322763" y="3875088"/>
          <p14:tracePt t="75246" x="4357688" y="3840163"/>
          <p14:tracePt t="75262" x="4411663" y="3803650"/>
          <p14:tracePt t="75278" x="4456113" y="3768725"/>
          <p14:tracePt t="75295" x="4518025" y="3732213"/>
          <p14:tracePt t="75312" x="4562475" y="3697288"/>
          <p14:tracePt t="75328" x="4598988" y="3687763"/>
          <p14:tracePt t="75345" x="4643438" y="3652838"/>
          <p14:tracePt t="75361" x="4670425" y="3633788"/>
          <p14:tracePt t="75378" x="4724400" y="3625850"/>
          <p14:tracePt t="75396" x="4768850" y="3589338"/>
          <p14:tracePt t="75412" x="4830763" y="3562350"/>
          <p14:tracePt t="75428" x="4911725" y="3527425"/>
          <p14:tracePt t="75445" x="4973638" y="3509963"/>
          <p14:tracePt t="75461" x="5062538" y="3473450"/>
          <p14:tracePt t="75478" x="5126038" y="3455988"/>
          <p14:tracePt t="75495" x="5187950" y="3446463"/>
          <p14:tracePt t="75511" x="5224463" y="3446463"/>
          <p14:tracePt t="75528" x="5268913" y="3429000"/>
          <p14:tracePt t="75545" x="5303838" y="3429000"/>
          <p14:tracePt t="75562" x="5340350" y="3429000"/>
          <p14:tracePt t="75578" x="5384800" y="3429000"/>
          <p14:tracePt t="75596" x="5419725" y="3429000"/>
          <p14:tracePt t="75612" x="5446713" y="3429000"/>
          <p14:tracePt t="75628" x="5465763" y="3429000"/>
          <p14:tracePt t="75645" x="5483225" y="3429000"/>
          <p14:tracePt t="75662" x="5491163" y="3429000"/>
          <p14:tracePt t="75678" x="5518150" y="3429000"/>
          <p14:tracePt t="75715" x="5537200" y="3455988"/>
          <p14:tracePt t="75747" x="5545138" y="3455988"/>
          <p14:tracePt t="75755" x="5572125" y="3465513"/>
          <p14:tracePt t="75763" x="5581650" y="3465513"/>
          <p14:tracePt t="75780" x="5589588" y="3465513"/>
          <p14:tracePt t="75795" x="5599113" y="3473450"/>
          <p14:tracePt t="76363" x="5626100" y="3473450"/>
          <p14:tracePt t="76395" x="5661025" y="3473450"/>
          <p14:tracePt t="76403" x="5688013" y="3473450"/>
          <p14:tracePt t="76413" x="5697538" y="3473450"/>
          <p14:tracePt t="76428" x="5705475" y="3473450"/>
          <p14:tracePt t="76483" x="5715000" y="3473450"/>
          <p14:tracePt t="76507" x="5732463" y="3473450"/>
          <p14:tracePt t="76523" x="5741988" y="3473450"/>
          <p14:tracePt t="76595" x="5759450" y="3473450"/>
          <p14:tracePt t="77347" x="5768975" y="3473450"/>
          <p14:tracePt t="77355" x="5786438" y="3473450"/>
          <p14:tracePt t="77363" x="5795963" y="3473450"/>
          <p14:tracePt t="77378" x="5822950" y="3473450"/>
          <p14:tracePt t="77396" x="5840413" y="3455988"/>
          <p14:tracePt t="77411" x="5848350" y="3446463"/>
          <p14:tracePt t="77428" x="5875338" y="3419475"/>
          <p14:tracePt t="77445" x="5894388" y="3394075"/>
          <p14:tracePt t="77461" x="5902325" y="3384550"/>
          <p14:tracePt t="77478" x="5919788" y="3357563"/>
          <p14:tracePt t="77495" x="5919788" y="3348038"/>
          <p14:tracePt t="77512" x="5919788" y="3340100"/>
          <p14:tracePt t="77892" x="5911850" y="3340100"/>
          <p14:tracePt t="77907" x="5911850" y="3357563"/>
          <p14:tracePt t="77931" x="5902325" y="3375025"/>
          <p14:tracePt t="77979" x="5902325" y="3402013"/>
          <p14:tracePt t="78012" x="5902325" y="3411538"/>
          <p14:tracePt t="78035" x="5902325" y="3419475"/>
          <p14:tracePt t="78052" x="5884863" y="3429000"/>
          <p14:tracePt t="78083" x="5884863" y="3446463"/>
          <p14:tracePt t="78523" x="5884863" y="3429000"/>
          <p14:tracePt t="78548" x="5884863" y="3419475"/>
          <p14:tracePt t="78651" x="5875338" y="3411538"/>
          <p14:tracePt t="78659" x="5867400" y="3411538"/>
          <p14:tracePt t="78667" x="5857875" y="3411538"/>
          <p14:tracePt t="78683" x="5840413" y="3411538"/>
          <p14:tracePt t="78875" x="5822950" y="3419475"/>
          <p14:tracePt t="78883" x="5813425" y="3419475"/>
          <p14:tracePt t="78894" x="5795963" y="3446463"/>
          <p14:tracePt t="78911" x="5776913" y="3473450"/>
          <p14:tracePt t="78928" x="5768975" y="3509963"/>
          <p14:tracePt t="79715" x="5759450" y="3517900"/>
          <p14:tracePt t="79787" x="5751513" y="3517900"/>
          <p14:tracePt t="79827" x="5724525" y="3517900"/>
          <p14:tracePt t="79891" x="5705475" y="3517900"/>
          <p14:tracePt t="79923" x="5697538" y="3509963"/>
          <p14:tracePt t="80019" x="5688013" y="3509963"/>
          <p14:tracePt t="80491" x="5697538" y="3509963"/>
          <p14:tracePt t="80515" x="5705475" y="3509963"/>
          <p14:tracePt t="80539" x="5724525" y="3509963"/>
          <p14:tracePt t="80579" x="5741988" y="3509963"/>
          <p14:tracePt t="80596" x="5751513" y="3509963"/>
          <p14:tracePt t="80612" x="5759450" y="3509963"/>
          <p14:tracePt t="80667" x="5776913" y="3509963"/>
          <p14:tracePt t="80707" x="5786438" y="3509963"/>
          <p14:tracePt t="80883" x="5795963" y="3490913"/>
          <p14:tracePt t="80891" x="5795963" y="3482975"/>
          <p14:tracePt t="80907" x="5795963" y="3473450"/>
          <p14:tracePt t="80931" x="5795963" y="3465513"/>
          <p14:tracePt t="80963" x="5786438" y="3455988"/>
          <p14:tracePt t="81019" x="5776913" y="3455988"/>
          <p14:tracePt t="81051" x="5759450" y="3455988"/>
          <p14:tracePt t="81061" x="5751513" y="3455988"/>
          <p14:tracePt t="81163" x="5732463" y="3455988"/>
          <p14:tracePt t="81171" x="5724525" y="3455988"/>
          <p14:tracePt t="81187" x="5715000" y="3455988"/>
          <p14:tracePt t="81227" x="5705475" y="3465513"/>
          <p14:tracePt t="82499" x="5732463" y="3465513"/>
          <p14:tracePt t="82523" x="5741988" y="3465513"/>
          <p14:tracePt t="82539" x="5751513" y="3465513"/>
          <p14:tracePt t="82563" x="5768975" y="3465513"/>
          <p14:tracePt t="82579" x="5776913" y="3465513"/>
          <p14:tracePt t="82595" x="5795963" y="3465513"/>
          <p14:tracePt t="82619" x="5803900" y="3465513"/>
          <p14:tracePt t="82635" x="5813425" y="3465513"/>
          <p14:tracePt t="82667" x="5830888" y="3465513"/>
          <p14:tracePt t="82691" x="5840413" y="3465513"/>
          <p14:tracePt t="82907" x="5857875" y="3465513"/>
          <p14:tracePt t="82931" x="5867400" y="3465513"/>
          <p14:tracePt t="82955" x="5884863" y="3465513"/>
          <p14:tracePt t="82971" x="5894388" y="3465513"/>
          <p14:tracePt t="83003" x="5902325" y="3465513"/>
          <p14:tracePt t="83027" x="5929313" y="3465513"/>
          <p14:tracePt t="83044" x="5938838" y="3465513"/>
          <p14:tracePt t="83051" x="5946775" y="3473450"/>
          <p14:tracePt t="83061" x="5956300" y="3473450"/>
          <p14:tracePt t="83078" x="5991225" y="3482975"/>
          <p14:tracePt t="83095" x="6018213" y="3500438"/>
          <p14:tracePt t="83111" x="6027738" y="3500438"/>
          <p14:tracePt t="83128" x="6062663" y="3509963"/>
          <p14:tracePt t="83161" x="6072188" y="3517900"/>
          <p14:tracePt t="83203" x="6081713" y="3527425"/>
          <p14:tracePt t="83243" x="6116638" y="3544888"/>
          <p14:tracePt t="83267" x="6126163" y="3554413"/>
          <p14:tracePt t="83307" x="6134100" y="3562350"/>
          <p14:tracePt t="83315" x="6143625" y="3571875"/>
          <p14:tracePt t="83327" x="6153150" y="3581400"/>
          <p14:tracePt t="83344" x="6188075" y="3608388"/>
          <p14:tracePt t="83361" x="6242050" y="3643313"/>
          <p14:tracePt t="83378" x="6286500" y="3660775"/>
          <p14:tracePt t="83395" x="6303963" y="3670300"/>
          <p14:tracePt t="83412" x="6323013" y="3697288"/>
          <p14:tracePt t="83444" x="6340475" y="3705225"/>
          <p14:tracePt t="83478" x="6357938" y="3714750"/>
          <p14:tracePt t="83495" x="6402388" y="3751263"/>
          <p14:tracePt t="83511" x="6429375" y="3759200"/>
          <p14:tracePt t="83528" x="6456363" y="3768725"/>
          <p14:tracePt t="83545" x="6473825" y="3786188"/>
          <p14:tracePt t="83561" x="6491288" y="3803650"/>
          <p14:tracePt t="83596" x="6510338" y="3813175"/>
          <p14:tracePt t="83635" x="6518275" y="3822700"/>
          <p14:tracePt t="83659" x="6554788" y="3830638"/>
          <p14:tracePt t="83707" x="6562725" y="3840163"/>
          <p14:tracePt t="83739" x="6572250" y="3857625"/>
          <p14:tracePt t="83763" x="6581775" y="3867150"/>
          <p14:tracePt t="83771" x="6589713" y="3867150"/>
          <p14:tracePt t="83779" x="6616700" y="3875088"/>
          <p14:tracePt t="83796" x="6653213" y="3902075"/>
          <p14:tracePt t="83812" x="6697663" y="3911600"/>
          <p14:tracePt t="83828" x="6751638" y="3929063"/>
          <p14:tracePt t="83845" x="6813550" y="3938588"/>
          <p14:tracePt t="83861" x="6840538" y="3938588"/>
          <p14:tracePt t="83878" x="6884988" y="3938588"/>
          <p14:tracePt t="83895" x="6911975" y="3938588"/>
          <p14:tracePt t="83911" x="6919913" y="3938588"/>
          <p14:tracePt t="83928" x="6956425" y="3946525"/>
          <p14:tracePt t="83945" x="6965950" y="3956050"/>
          <p14:tracePt t="83961" x="6973888" y="3956050"/>
          <p14:tracePt t="83994" x="6991350" y="3956050"/>
          <p14:tracePt t="84012" x="7010400" y="3956050"/>
          <p14:tracePt t="84035" x="7018338" y="3956050"/>
          <p14:tracePt t="84316" x="7000875" y="3956050"/>
          <p14:tracePt t="84339" x="6991350" y="3956050"/>
          <p14:tracePt t="84355" x="6956425" y="3956050"/>
          <p14:tracePt t="84395" x="6946900" y="3956050"/>
          <p14:tracePt t="84411" x="6938963" y="3956050"/>
          <p14:tracePt t="84419" x="6902450" y="3956050"/>
          <p14:tracePt t="84429" x="6894513" y="3956050"/>
          <p14:tracePt t="84445" x="6840538" y="3946525"/>
          <p14:tracePt t="84461" x="6796088" y="3946525"/>
          <p14:tracePt t="84478" x="6769100" y="3938588"/>
          <p14:tracePt t="84494" x="6715125" y="3911600"/>
          <p14:tracePt t="84528" x="6680200" y="3902075"/>
          <p14:tracePt t="84563" x="6670675" y="3902075"/>
          <p14:tracePt t="84578" x="6643688" y="3884613"/>
          <p14:tracePt t="84595" x="6616700" y="3884613"/>
          <p14:tracePt t="84611" x="6581775" y="3875088"/>
          <p14:tracePt t="84628" x="6562725" y="3857625"/>
          <p14:tracePt t="84661" x="6545263" y="3848100"/>
          <p14:tracePt t="84683" x="6537325" y="3840163"/>
          <p14:tracePt t="84699" x="6527800" y="3803650"/>
          <p14:tracePt t="84711" x="6518275" y="3795713"/>
          <p14:tracePt t="84728" x="6500813" y="3768725"/>
          <p14:tracePt t="84745" x="6465888" y="3741738"/>
          <p14:tracePt t="84761" x="6456363" y="3724275"/>
          <p14:tracePt t="84778" x="6446838" y="3714750"/>
          <p14:tracePt t="84794" x="6429375" y="3697288"/>
          <p14:tracePt t="84811" x="6411913" y="3670300"/>
          <p14:tracePt t="84828" x="6394450" y="3660775"/>
          <p14:tracePt t="84845" x="6340475" y="3633788"/>
          <p14:tracePt t="84861" x="6296025" y="3616325"/>
          <p14:tracePt t="84878" x="6251575" y="3598863"/>
          <p14:tracePt t="84894" x="6215063" y="3581400"/>
          <p14:tracePt t="84939" x="6188075" y="3581400"/>
          <p14:tracePt t="84947" x="6180138" y="3581400"/>
          <p14:tracePt t="84961" x="6170613" y="3571875"/>
          <p14:tracePt t="84978" x="6108700" y="3554413"/>
          <p14:tracePt t="84995" x="6045200" y="3544888"/>
          <p14:tracePt t="85011" x="6018213" y="3544888"/>
          <p14:tracePt t="85028" x="5965825" y="3517900"/>
          <p14:tracePt t="85044" x="5938838" y="3517900"/>
          <p14:tracePt t="85061" x="5929313" y="3517900"/>
          <p14:tracePt t="85078" x="5911850" y="3517900"/>
          <p14:tracePt t="85094" x="5884863" y="3517900"/>
          <p14:tracePt t="85111" x="5875338" y="3517900"/>
          <p14:tracePt t="85128" x="5848350" y="3517900"/>
          <p14:tracePt t="85144" x="5840413" y="3517900"/>
          <p14:tracePt t="85161" x="5803900" y="3517900"/>
          <p14:tracePt t="85178" x="5795963" y="3517900"/>
          <p14:tracePt t="85194" x="5786438" y="3517900"/>
          <p14:tracePt t="86355" x="5786438" y="3509963"/>
          <p14:tracePt t="86699" x="5795963" y="3500438"/>
          <p14:tracePt t="86716" x="5795963" y="3473450"/>
          <p14:tracePt t="86755" x="5795963" y="3465513"/>
          <p14:tracePt t="86771" x="5795963" y="3446463"/>
          <p14:tracePt t="86795" x="5795963" y="3419475"/>
          <p14:tracePt t="86819" x="5795963" y="3411538"/>
          <p14:tracePt t="86923" x="5786438" y="3402013"/>
          <p14:tracePt t="86971" x="5768975" y="3402013"/>
          <p14:tracePt t="86979" x="5759450" y="3402013"/>
          <p14:tracePt t="87067" x="5751513" y="3402013"/>
          <p14:tracePt t="87219" x="5741988" y="3402013"/>
          <p14:tracePt t="87235" x="5732463" y="3411538"/>
          <p14:tracePt t="87283" x="5732463" y="3419475"/>
          <p14:tracePt t="87315" x="5732463" y="3446463"/>
          <p14:tracePt t="87331" x="5732463" y="3455988"/>
          <p14:tracePt t="87355" x="5732463" y="3465513"/>
          <p14:tracePt t="87395" x="5732463" y="3473450"/>
          <p14:tracePt t="87427" x="5724525" y="3500438"/>
          <p14:tracePt t="87851" x="5724525" y="3509963"/>
          <p14:tracePt t="87860" x="5732463" y="3509963"/>
          <p14:tracePt t="87867" x="5741988" y="3509963"/>
          <p14:tracePt t="87878" x="5751513" y="3509963"/>
          <p14:tracePt t="87894" x="5795963" y="3500438"/>
          <p14:tracePt t="87911" x="5830888" y="3500438"/>
          <p14:tracePt t="87928" x="5911850" y="3490913"/>
          <p14:tracePt t="87945" x="6000750" y="3490913"/>
          <p14:tracePt t="87961" x="6251575" y="3490913"/>
          <p14:tracePt t="87978" x="6465888" y="3490913"/>
          <p14:tracePt t="87994" x="6616700" y="3490913"/>
          <p14:tracePt t="88011" x="6796088" y="3490913"/>
          <p14:tracePt t="88028" x="6884988" y="3490913"/>
          <p14:tracePt t="88045" x="6946900" y="3490913"/>
          <p14:tracePt t="88061" x="7010400" y="3517900"/>
          <p14:tracePt t="88078" x="7108825" y="3544888"/>
          <p14:tracePt t="88094" x="7170738" y="3581400"/>
          <p14:tracePt t="88111" x="7215188" y="3608388"/>
          <p14:tracePt t="88128" x="7232650" y="3633788"/>
          <p14:tracePt t="88145" x="7242175" y="3652838"/>
          <p14:tracePt t="88161" x="7242175" y="3697288"/>
          <p14:tracePt t="88177" x="7259638" y="3741738"/>
          <p14:tracePt t="88194" x="7259638" y="3759200"/>
          <p14:tracePt t="88211" x="7259638" y="3813175"/>
          <p14:tracePt t="88228" x="7259638" y="3840163"/>
          <p14:tracePt t="88245" x="7259638" y="3848100"/>
          <p14:tracePt t="88261" x="7251700" y="3857625"/>
          <p14:tracePt t="88278" x="7242175" y="3867150"/>
          <p14:tracePt t="88294" x="7205663" y="3911600"/>
          <p14:tracePt t="88311" x="7197725" y="3919538"/>
          <p14:tracePt t="88328" x="7161213" y="3983038"/>
          <p14:tracePt t="88344" x="7153275" y="4000500"/>
          <p14:tracePt t="88361" x="7143750" y="4027488"/>
          <p14:tracePt t="88377" x="7126288" y="4037013"/>
          <p14:tracePt t="88451" x="7116763" y="4044950"/>
          <p14:tracePt t="88461" x="7108825" y="4054475"/>
          <p14:tracePt t="88467" x="7099300" y="4062413"/>
          <p14:tracePt t="88483" x="7099300" y="4071938"/>
          <p14:tracePt t="88499" x="7099300" y="4081463"/>
          <p14:tracePt t="88511" x="7089775" y="4098925"/>
          <p14:tracePt t="88528" x="7089775" y="4116388"/>
          <p14:tracePt t="88544" x="7081838" y="4125913"/>
          <p14:tracePt t="88971" x="7072313" y="4133850"/>
          <p14:tracePt t="88979" x="7054850" y="4133850"/>
          <p14:tracePt t="88987" x="7037388" y="4133850"/>
          <p14:tracePt t="88996" x="7010400" y="4133850"/>
          <p14:tracePt t="89011" x="6973888" y="4133850"/>
          <p14:tracePt t="89028" x="6804025" y="4071938"/>
          <p14:tracePt t="89044" x="6670675" y="4010025"/>
          <p14:tracePt t="89061" x="6572250" y="3973513"/>
          <p14:tracePt t="89077" x="6473825" y="3929063"/>
          <p14:tracePt t="89094" x="6375400" y="3884613"/>
          <p14:tracePt t="89111" x="6313488" y="3867150"/>
          <p14:tracePt t="89127" x="6269038" y="3840163"/>
          <p14:tracePt t="89144" x="6215063" y="3795713"/>
          <p14:tracePt t="89161" x="6153150" y="3759200"/>
          <p14:tracePt t="89178" x="6054725" y="3705225"/>
          <p14:tracePt t="89194" x="5973763" y="3660775"/>
          <p14:tracePt t="89212" x="5911850" y="3643313"/>
          <p14:tracePt t="89229" x="5894388" y="3625850"/>
          <p14:tracePt t="89331" x="5884863" y="3616325"/>
          <p14:tracePt t="89339" x="5875338" y="3608388"/>
          <p14:tracePt t="89371" x="5848350" y="3581400"/>
          <p14:tracePt t="89379" x="5840413" y="3571875"/>
          <p14:tracePt t="89411" x="5830888" y="3562350"/>
          <p14:tracePt t="89419" x="5830888" y="3544888"/>
          <p14:tracePt t="89475" x="5830888" y="3536950"/>
          <p14:tracePt t="89483" x="5830888" y="3517900"/>
          <p14:tracePt t="89547" x="5840413" y="3509963"/>
          <p14:tracePt t="89555" x="5848350" y="3500438"/>
          <p14:tracePt t="89571" x="5857875" y="3482975"/>
          <p14:tracePt t="89595" x="5867400" y="3482975"/>
          <p14:tracePt t="89603" x="5894388" y="3482975"/>
          <p14:tracePt t="89612" x="5902325" y="3473450"/>
          <p14:tracePt t="89629" x="5911850" y="3473450"/>
          <p14:tracePt t="89644" x="5946775" y="3473450"/>
          <p14:tracePt t="89677" x="5956300" y="3473450"/>
          <p14:tracePt t="89694" x="5965825" y="3455988"/>
          <p14:tracePt t="89711" x="6018213" y="3455988"/>
          <p14:tracePt t="89728" x="6081713" y="3455988"/>
          <p14:tracePt t="89744" x="6161088" y="3455988"/>
          <p14:tracePt t="89761" x="6251575" y="3473450"/>
          <p14:tracePt t="89778" x="6348413" y="3473450"/>
          <p14:tracePt t="89794" x="6419850" y="3490913"/>
          <p14:tracePt t="89811" x="6510338" y="3500438"/>
          <p14:tracePt t="89829" x="6518275" y="3500438"/>
          <p14:tracePt t="89851" x="6527800" y="3500438"/>
          <p14:tracePt t="89867" x="6537325" y="3500438"/>
          <p14:tracePt t="89877" x="6572250" y="3517900"/>
          <p14:tracePt t="89894" x="6581775" y="3517900"/>
          <p14:tracePt t="89911" x="6616700" y="3536950"/>
          <p14:tracePt t="89927" x="6634163" y="3554413"/>
          <p14:tracePt t="89944" x="6680200" y="3581400"/>
          <p14:tracePt t="89961" x="6715125" y="3616325"/>
          <p14:tracePt t="89977" x="6751638" y="3652838"/>
          <p14:tracePt t="89994" x="6759575" y="3660775"/>
          <p14:tracePt t="90011" x="6786563" y="3714750"/>
          <p14:tracePt t="90028" x="6796088" y="3724275"/>
          <p14:tracePt t="90044" x="6804025" y="3759200"/>
          <p14:tracePt t="90061" x="6804025" y="3768725"/>
          <p14:tracePt t="90077" x="6813550" y="3813175"/>
          <p14:tracePt t="90094" x="6813550" y="3830638"/>
          <p14:tracePt t="90111" x="6813550" y="3867150"/>
          <p14:tracePt t="90127" x="6831013" y="3884613"/>
          <p14:tracePt t="91115" x="6840538" y="3884613"/>
          <p14:tracePt t="91139" x="6848475" y="3884613"/>
          <p14:tracePt t="91155" x="6858000" y="3884613"/>
          <p14:tracePt t="91163" x="6867525" y="3884613"/>
          <p14:tracePt t="91179" x="6867525" y="3875088"/>
          <p14:tracePt t="91187" x="6867525" y="3867150"/>
          <p14:tracePt t="91196" x="6867525" y="3857625"/>
          <p14:tracePt t="91212" x="6867525" y="3830638"/>
          <p14:tracePt t="91228" x="6867525" y="3822700"/>
          <p14:tracePt t="91245" x="6867525" y="3803650"/>
          <p14:tracePt t="91277" x="6867525" y="3768725"/>
          <p14:tracePt t="91294" x="6858000" y="3759200"/>
          <p14:tracePt t="91311" x="6848475" y="3751263"/>
          <p14:tracePt t="91327" x="6840538" y="3741738"/>
          <p14:tracePt t="91345" x="6777038" y="3705225"/>
          <p14:tracePt t="91361" x="6742113" y="3697288"/>
          <p14:tracePt t="91377" x="6688138" y="3652838"/>
          <p14:tracePt t="91394" x="6643688" y="3633788"/>
          <p14:tracePt t="91411" x="6599238" y="3625850"/>
          <p14:tracePt t="91428" x="6545263" y="3598863"/>
          <p14:tracePt t="91445" x="6510338" y="3598863"/>
          <p14:tracePt t="91461" x="6483350" y="3598863"/>
          <p14:tracePt t="91477" x="6456363" y="3598863"/>
          <p14:tracePt t="91494" x="6429375" y="3598863"/>
          <p14:tracePt t="91511" x="6384925" y="3589338"/>
          <p14:tracePt t="91527" x="6357938" y="3589338"/>
          <p14:tracePt t="91545" x="6323013" y="3571875"/>
          <p14:tracePt t="91561" x="6276975" y="3571875"/>
          <p14:tracePt t="91577" x="6232525" y="3571875"/>
          <p14:tracePt t="91594" x="6215063" y="3571875"/>
          <p14:tracePt t="91611" x="6180138" y="3571875"/>
          <p14:tracePt t="91628" x="6170613" y="3571875"/>
          <p14:tracePt t="91645" x="6134100" y="3571875"/>
          <p14:tracePt t="91661" x="6126163" y="3571875"/>
          <p14:tracePt t="91677" x="6099175" y="3589338"/>
          <p14:tracePt t="91694" x="6072188" y="3608388"/>
          <p14:tracePt t="91711" x="6037263" y="3643313"/>
          <p14:tracePt t="91727" x="6027738" y="3652838"/>
          <p14:tracePt t="91744" x="6018213" y="3660775"/>
          <p14:tracePt t="91761" x="6010275" y="3679825"/>
          <p14:tracePt t="91777" x="6000750" y="3697288"/>
          <p14:tracePt t="91811" x="5991225" y="3705225"/>
          <p14:tracePt t="91828" x="5991225" y="3714750"/>
          <p14:tracePt t="91845" x="5991225" y="3732213"/>
          <p14:tracePt t="91862" x="5991225" y="3759200"/>
          <p14:tracePt t="91878" x="5991225" y="3776663"/>
          <p14:tracePt t="91894" x="5991225" y="3795713"/>
          <p14:tracePt t="91911" x="5991225" y="3803650"/>
          <p14:tracePt t="91927" x="5991225" y="3813175"/>
          <p14:tracePt t="91944" x="5991225" y="3840163"/>
          <p14:tracePt t="91961" x="5991225" y="3848100"/>
          <p14:tracePt t="91977" x="5991225" y="3857625"/>
          <p14:tracePt t="92012" x="5991225" y="3894138"/>
          <p14:tracePt t="92028" x="5991225" y="3911600"/>
          <p14:tracePt t="92045" x="5991225" y="3946525"/>
          <p14:tracePt t="92061" x="5991225" y="3956050"/>
          <p14:tracePt t="92077" x="5991225" y="3965575"/>
          <p14:tracePt t="92155" x="5991225" y="3973513"/>
          <p14:tracePt t="92171" x="5991225" y="3990975"/>
          <p14:tracePt t="92227" x="5991225" y="4000500"/>
          <p14:tracePt t="92235" x="5991225" y="4017963"/>
          <p14:tracePt t="92291" x="6000750" y="4027488"/>
          <p14:tracePt t="92323" x="6010275" y="4027488"/>
          <p14:tracePt t="92331" x="6018213" y="4037013"/>
          <p14:tracePt t="92355" x="6018213" y="4044950"/>
          <p14:tracePt t="92363" x="6027738" y="4054475"/>
          <p14:tracePt t="92451" x="6045200" y="4062413"/>
          <p14:tracePt t="92467" x="6054725" y="4089400"/>
          <p14:tracePt t="92483" x="6081713" y="4098925"/>
          <p14:tracePt t="92491" x="6089650" y="4108450"/>
          <p14:tracePt t="92507" x="6099175" y="4116388"/>
          <p14:tracePt t="92515" x="6108700" y="4133850"/>
          <p14:tracePt t="92527" x="6116638" y="4143375"/>
          <p14:tracePt t="92544" x="6153150" y="4170363"/>
          <p14:tracePt t="92561" x="6180138" y="4187825"/>
          <p14:tracePt t="92577" x="6197600" y="4187825"/>
          <p14:tracePt t="92595" x="6215063" y="4197350"/>
          <p14:tracePt t="92611" x="6259513" y="4214813"/>
          <p14:tracePt t="92628" x="6269038" y="4214813"/>
          <p14:tracePt t="92644" x="6286500" y="4224338"/>
          <p14:tracePt t="92661" x="6296025" y="4224338"/>
          <p14:tracePt t="92677" x="6323013" y="4224338"/>
          <p14:tracePt t="92723" x="6330950" y="4224338"/>
          <p14:tracePt t="92755" x="6340475" y="4224338"/>
          <p14:tracePt t="92779" x="6348413" y="4224338"/>
          <p14:tracePt t="92803" x="6367463" y="4224338"/>
          <p14:tracePt t="92811" x="6384925" y="4224338"/>
          <p14:tracePt t="92828" x="6394450" y="4224338"/>
          <p14:tracePt t="92835" x="6402388" y="4224338"/>
          <p14:tracePt t="92845" x="6419850" y="4224338"/>
          <p14:tracePt t="92861" x="6456363" y="4224338"/>
          <p14:tracePt t="92877" x="6500813" y="4224338"/>
          <p14:tracePt t="92894" x="6545263" y="4224338"/>
          <p14:tracePt t="92911" x="6589713" y="4224338"/>
          <p14:tracePt t="92927" x="6626225" y="4214813"/>
          <p14:tracePt t="92944" x="6643688" y="4205288"/>
          <p14:tracePt t="92961" x="6653213" y="4197350"/>
          <p14:tracePt t="92994" x="6688138" y="4170363"/>
          <p14:tracePt t="93011" x="6697663" y="4160838"/>
          <p14:tracePt t="93027" x="6715125" y="4152900"/>
          <p14:tracePt t="93045" x="6732588" y="4125913"/>
          <p14:tracePt t="93061" x="6759575" y="4089400"/>
          <p14:tracePt t="93077" x="6777038" y="4054475"/>
          <p14:tracePt t="93094" x="6796088" y="4027488"/>
          <p14:tracePt t="93111" x="6796088" y="4010025"/>
          <p14:tracePt t="93127" x="6796088" y="3983038"/>
          <p14:tracePt t="93144" x="6796088" y="3973513"/>
          <p14:tracePt t="93161" x="6796088" y="3946525"/>
          <p14:tracePt t="93177" x="6796088" y="3919538"/>
          <p14:tracePt t="93194" x="6796088" y="3894138"/>
          <p14:tracePt t="93211" x="6796088" y="3884613"/>
          <p14:tracePt t="93228" x="6796088" y="3848100"/>
          <p14:tracePt t="93245" x="6796088" y="3840163"/>
          <p14:tracePt t="93261" x="6796088" y="3830638"/>
          <p14:tracePt t="93277" x="6777038" y="3795713"/>
          <p14:tracePt t="93294" x="6769100" y="3786188"/>
          <p14:tracePt t="93311" x="6751638" y="3768725"/>
          <p14:tracePt t="93328" x="6715125" y="3714750"/>
          <p14:tracePt t="93344" x="6680200" y="3697288"/>
          <p14:tracePt t="93361" x="6626225" y="3660775"/>
          <p14:tracePt t="93377" x="6599238" y="3652838"/>
          <p14:tracePt t="93394" x="6562725" y="3633788"/>
          <p14:tracePt t="93411" x="6510338" y="3616325"/>
          <p14:tracePt t="93428" x="6491288" y="3616325"/>
          <p14:tracePt t="93444" x="6456363" y="3608388"/>
          <p14:tracePt t="93461" x="6419850" y="3608388"/>
          <p14:tracePt t="93477" x="6375400" y="3608388"/>
          <p14:tracePt t="93494" x="6330950" y="3608388"/>
          <p14:tracePt t="93511" x="6286500" y="3608388"/>
          <p14:tracePt t="93527" x="6259513" y="3608388"/>
          <p14:tracePt t="93544" x="6215063" y="3608388"/>
          <p14:tracePt t="93561" x="6170613" y="3625850"/>
          <p14:tracePt t="93577" x="6134100" y="3643313"/>
          <p14:tracePt t="93594" x="6089650" y="3679825"/>
          <p14:tracePt t="93611" x="6062663" y="3724275"/>
          <p14:tracePt t="93628" x="6037263" y="3741738"/>
          <p14:tracePt t="93645" x="6027738" y="3751263"/>
          <p14:tracePt t="93661" x="6018213" y="3768725"/>
          <p14:tracePt t="93677" x="5991225" y="3803650"/>
          <p14:tracePt t="93694" x="5991225" y="3813175"/>
          <p14:tracePt t="93711" x="5983288" y="3848100"/>
          <p14:tracePt t="93727" x="5973763" y="3875088"/>
          <p14:tracePt t="93744" x="5973763" y="3894138"/>
          <p14:tracePt t="93761" x="5973763" y="3929063"/>
          <p14:tracePt t="93777" x="5973763" y="3946525"/>
          <p14:tracePt t="93794" x="5973763" y="3973513"/>
          <p14:tracePt t="93811" x="5973763" y="4010025"/>
          <p14:tracePt t="93828" x="5973763" y="4054475"/>
          <p14:tracePt t="93845" x="5973763" y="4081463"/>
          <p14:tracePt t="93861" x="5973763" y="4108450"/>
          <p14:tracePt t="93877" x="5973763" y="4133850"/>
          <p14:tracePt t="93894" x="5991225" y="4160838"/>
          <p14:tracePt t="93911" x="6000750" y="4170363"/>
          <p14:tracePt t="93927" x="6018213" y="4205288"/>
          <p14:tracePt t="93944" x="6045200" y="4232275"/>
          <p14:tracePt t="93961" x="6072188" y="4259263"/>
          <p14:tracePt t="93977" x="6081713" y="4268788"/>
          <p14:tracePt t="93994" x="6099175" y="4295775"/>
          <p14:tracePt t="94011" x="6116638" y="4313238"/>
          <p14:tracePt t="94027" x="6134100" y="4322763"/>
          <p14:tracePt t="94044" x="6143625" y="4330700"/>
          <p14:tracePt t="94061" x="6153150" y="4330700"/>
          <p14:tracePt t="94077" x="6161088" y="4330700"/>
          <p14:tracePt t="94094" x="6170613" y="4330700"/>
          <p14:tracePt t="94111" x="6205538" y="4330700"/>
          <p14:tracePt t="94127" x="6215063" y="4330700"/>
          <p14:tracePt t="94144" x="6259513" y="4330700"/>
          <p14:tracePt t="94161" x="6303963" y="4330700"/>
          <p14:tracePt t="94177" x="6340475" y="4330700"/>
          <p14:tracePt t="94194" x="6357938" y="4330700"/>
          <p14:tracePt t="94211" x="6384925" y="4330700"/>
          <p14:tracePt t="94228" x="6402388" y="4303713"/>
          <p14:tracePt t="94244" x="6429375" y="4251325"/>
          <p14:tracePt t="94261" x="6438900" y="4187825"/>
          <p14:tracePt t="94277" x="6438900" y="4081463"/>
          <p14:tracePt t="94294" x="6419850" y="3965575"/>
          <p14:tracePt t="94311" x="6348413" y="3867150"/>
          <p14:tracePt t="94327" x="6323013" y="3803650"/>
          <p14:tracePt t="94344" x="6296025" y="3751263"/>
          <p14:tracePt t="94361" x="6286500" y="3679825"/>
          <p14:tracePt t="94377" x="6242050" y="3598863"/>
          <p14:tracePt t="94394" x="6180138" y="3527425"/>
          <p14:tracePt t="94411" x="6126163" y="3482975"/>
          <p14:tracePt t="94427" x="6089650" y="3455988"/>
          <p14:tracePt t="94444" x="6072188" y="3446463"/>
          <p14:tracePt t="94483" x="6054725" y="3446463"/>
          <p14:tracePt t="94515" x="6045200" y="3446463"/>
          <p14:tracePt t="94611" x="6018213" y="3446463"/>
          <p14:tracePt t="94619" x="6000750" y="3446463"/>
          <p14:tracePt t="94628" x="5991225" y="3446463"/>
          <p14:tracePt t="94645" x="5973763" y="3446463"/>
          <p14:tracePt t="94661" x="5946775" y="3446463"/>
          <p14:tracePt t="94694" x="5938838" y="3446463"/>
          <p14:tracePt t="94711" x="5929313" y="3446463"/>
          <p14:tracePt t="94891" x="5938838" y="3446463"/>
          <p14:tracePt t="94899" x="5946775" y="3446463"/>
          <p14:tracePt t="94910" x="5973763" y="3446463"/>
          <p14:tracePt t="94927" x="6027738" y="3446463"/>
          <p14:tracePt t="94944" x="6062663" y="3446463"/>
          <p14:tracePt t="94961" x="6153150" y="3446463"/>
          <p14:tracePt t="94977" x="6251575" y="3446463"/>
          <p14:tracePt t="94994" x="6375400" y="3473450"/>
          <p14:tracePt t="95011" x="6456363" y="3490913"/>
          <p14:tracePt t="95028" x="6527800" y="3509963"/>
          <p14:tracePt t="95045" x="6581775" y="3544888"/>
          <p14:tracePt t="95061" x="6608763" y="3571875"/>
          <p14:tracePt t="95077" x="6643688" y="3608388"/>
          <p14:tracePt t="95094" x="6697663" y="3652838"/>
          <p14:tracePt t="95111" x="6705600" y="3670300"/>
          <p14:tracePt t="95127" x="6715125" y="3705225"/>
          <p14:tracePt t="95144" x="6742113" y="3751263"/>
          <p14:tracePt t="95161" x="6742113" y="3768725"/>
          <p14:tracePt t="95177" x="6742113" y="3803650"/>
          <p14:tracePt t="95194" x="6732588" y="3840163"/>
          <p14:tracePt t="95227" x="6732588" y="3857625"/>
          <p14:tracePt t="95245" x="6732588" y="3875088"/>
          <p14:tracePt t="95475" x="6724650" y="3875088"/>
          <p14:tracePt t="95483" x="6715125" y="3867150"/>
          <p14:tracePt t="95493" x="6697663" y="3848100"/>
          <p14:tracePt t="95511" x="6643688" y="3768725"/>
          <p14:tracePt t="95527" x="6589713" y="3714750"/>
          <p14:tracePt t="95544" x="6537325" y="3652838"/>
          <p14:tracePt t="95561" x="6483350" y="3625850"/>
          <p14:tracePt t="95577" x="6438900" y="3589338"/>
          <p14:tracePt t="95595" x="6411913" y="3571875"/>
          <p14:tracePt t="95611" x="6384925" y="3571875"/>
          <p14:tracePt t="95628" x="6330950" y="3562350"/>
          <p14:tracePt t="95644" x="6276975" y="3544888"/>
          <p14:tracePt t="95661" x="6232525" y="3536950"/>
          <p14:tracePt t="95677" x="6180138" y="3509963"/>
          <p14:tracePt t="95694" x="6153150" y="3500438"/>
          <p14:tracePt t="95727" x="6143625" y="3500438"/>
          <p14:tracePt t="95744" x="6116638" y="3490913"/>
          <p14:tracePt t="95760" x="6089650" y="3490913"/>
          <p14:tracePt t="95777" x="6081713" y="3490913"/>
          <p14:tracePt t="95794" x="6045200" y="3473450"/>
          <p14:tracePt t="95811" x="6037263" y="3473450"/>
          <p14:tracePt t="95827" x="6027738" y="3473450"/>
          <p14:tracePt t="95844" x="6010275" y="3473450"/>
          <p14:tracePt t="95861" x="5983288" y="3473450"/>
          <p14:tracePt t="95877" x="5973763" y="3473450"/>
          <p14:tracePt t="95931" x="5956300" y="3473450"/>
          <p14:tracePt t="96267" x="5973763" y="3473450"/>
          <p14:tracePt t="96277" x="5991225" y="3473450"/>
          <p14:tracePt t="96283" x="6000750" y="3473450"/>
          <p14:tracePt t="96294" x="6010275" y="3473450"/>
          <p14:tracePt t="96395" x="6027738" y="3473450"/>
          <p14:tracePt t="96411" x="6037263" y="3473450"/>
          <p14:tracePt t="96427" x="6054725" y="3473450"/>
          <p14:tracePt t="96444" x="6062663" y="3473450"/>
          <p14:tracePt t="96451" x="6081713" y="3473450"/>
          <p14:tracePt t="96461" x="6108700" y="3473450"/>
          <p14:tracePt t="96477" x="6170613" y="3482975"/>
          <p14:tracePt t="96494" x="6276975" y="3517900"/>
          <p14:tracePt t="96511" x="6367463" y="3536950"/>
          <p14:tracePt t="96527" x="6465888" y="3562350"/>
          <p14:tracePt t="96544" x="6510338" y="3571875"/>
          <p14:tracePt t="96561" x="6562725" y="3589338"/>
          <p14:tracePt t="96577" x="6589713" y="3598863"/>
          <p14:tracePt t="96594" x="6599238" y="3608388"/>
          <p14:tracePt t="96611" x="6616700" y="3616325"/>
          <p14:tracePt t="96627" x="6634163" y="3625850"/>
          <p14:tracePt t="96661" x="6653213" y="3643313"/>
          <p14:tracePt t="96677" x="6661150" y="3660775"/>
          <p14:tracePt t="96694" x="6670675" y="3670300"/>
          <p14:tracePt t="96710" x="6680200" y="3679825"/>
          <p14:tracePt t="96727" x="6705600" y="3697288"/>
          <p14:tracePt t="96747" x="6715125" y="3724275"/>
          <p14:tracePt t="96760" x="6715125" y="3732213"/>
          <p14:tracePt t="96777" x="6724650" y="3741738"/>
          <p14:tracePt t="96794" x="6724650" y="3759200"/>
          <p14:tracePt t="96811" x="6742113" y="3803650"/>
          <p14:tracePt t="96844" x="6742113" y="3830638"/>
          <p14:tracePt t="96860" x="6742113" y="3848100"/>
          <p14:tracePt t="96894" x="6742113" y="3867150"/>
          <p14:tracePt t="96910" x="6742113" y="3884613"/>
          <p14:tracePt t="96927" x="6742113" y="3894138"/>
          <p14:tracePt t="97163" x="6715125" y="3857625"/>
          <p14:tracePt t="97171" x="6670675" y="3822700"/>
          <p14:tracePt t="97179" x="6608763" y="3751263"/>
          <p14:tracePt t="97194" x="6562725" y="3724275"/>
          <p14:tracePt t="97210" x="6473825" y="3670300"/>
          <p14:tracePt t="97228" x="6367463" y="3616325"/>
          <p14:tracePt t="97245" x="6313488" y="3598863"/>
          <p14:tracePt t="97260" x="6286500" y="3571875"/>
          <p14:tracePt t="97277" x="6232525" y="3562350"/>
          <p14:tracePt t="97294" x="6170613" y="3554413"/>
          <p14:tracePt t="97311" x="6143625" y="3554413"/>
          <p14:tracePt t="97327" x="6081713" y="3536950"/>
          <p14:tracePt t="97344" x="6037263" y="3509963"/>
          <p14:tracePt t="97360" x="6018213" y="3509963"/>
          <p14:tracePt t="97403" x="6010275" y="3509963"/>
          <p14:tracePt t="97412" x="6000750" y="3509963"/>
          <p14:tracePt t="97427" x="5983288" y="3509963"/>
          <p14:tracePt t="97444" x="5965825" y="3509963"/>
          <p14:tracePt t="97460" x="5956300" y="3509963"/>
          <p14:tracePt t="97627" x="5965825" y="3509963"/>
          <p14:tracePt t="97635" x="5991225" y="3509963"/>
          <p14:tracePt t="97651" x="6000750" y="3509963"/>
          <p14:tracePt t="97661" x="6018213" y="3509963"/>
          <p14:tracePt t="97677" x="6054725" y="3509963"/>
          <p14:tracePt t="97694" x="6099175" y="3509963"/>
          <p14:tracePt t="97710" x="6126163" y="3509963"/>
          <p14:tracePt t="97727" x="6161088" y="3509963"/>
          <p14:tracePt t="97744" x="6170613" y="3509963"/>
          <p14:tracePt t="97760" x="6215063" y="3509963"/>
          <p14:tracePt t="97777" x="6269038" y="3527425"/>
          <p14:tracePt t="97794" x="6340475" y="3554413"/>
          <p14:tracePt t="97811" x="6402388" y="3598863"/>
          <p14:tracePt t="97828" x="6465888" y="3652838"/>
          <p14:tracePt t="97845" x="6510338" y="3679825"/>
          <p14:tracePt t="97861" x="6562725" y="3724275"/>
          <p14:tracePt t="97877" x="6599238" y="3741738"/>
          <p14:tracePt t="97894" x="6608763" y="3751263"/>
          <p14:tracePt t="97910" x="6626225" y="3776663"/>
          <p14:tracePt t="97927" x="6661150" y="3803650"/>
          <p14:tracePt t="97944" x="6670675" y="3822700"/>
          <p14:tracePt t="97960" x="6680200" y="3867150"/>
          <p14:tracePt t="97977" x="6697663" y="3875088"/>
          <p14:tracePt t="97994" x="6697663" y="3894138"/>
          <p14:tracePt t="98011" x="6697663" y="3919538"/>
          <p14:tracePt t="98028" x="6705600" y="3929063"/>
          <p14:tracePt t="98044" x="6705600" y="3946525"/>
          <p14:tracePt t="98187" x="6697663" y="3919538"/>
          <p14:tracePt t="98195" x="6688138" y="3894138"/>
          <p14:tracePt t="98203" x="6670675" y="3840163"/>
          <p14:tracePt t="98212" x="6643688" y="3795713"/>
          <p14:tracePt t="98227" x="6599238" y="3741738"/>
          <p14:tracePt t="98244" x="6518275" y="3633788"/>
          <p14:tracePt t="98261" x="6456363" y="3589338"/>
          <p14:tracePt t="98277" x="6411913" y="3562350"/>
          <p14:tracePt t="98294" x="6375400" y="3554413"/>
          <p14:tracePt t="98310" x="6313488" y="3544888"/>
          <p14:tracePt t="98327" x="6224588" y="3517900"/>
          <p14:tracePt t="98344" x="6126163" y="3490913"/>
          <p14:tracePt t="98360" x="6089650" y="3482975"/>
          <p14:tracePt t="98377" x="6045200" y="3482975"/>
          <p14:tracePt t="98394" x="6018213" y="3482975"/>
          <p14:tracePt t="98410" x="6010275" y="3482975"/>
          <p14:tracePt t="98707" x="6000750" y="3473450"/>
          <p14:tracePt t="98715" x="5973763" y="3446463"/>
          <p14:tracePt t="98726" x="5946775" y="3438525"/>
          <p14:tracePt t="98744" x="5929313" y="3429000"/>
          <p14:tracePt t="98760" x="5875338" y="3411538"/>
          <p14:tracePt t="98777" x="5840413" y="3384550"/>
          <p14:tracePt t="98819" x="5822950" y="3375025"/>
          <p14:tracePt t="98851" x="5830888" y="3375025"/>
          <p14:tracePt t="98979" x="5840413" y="3375025"/>
          <p14:tracePt t="98995" x="5848350" y="3375025"/>
          <p14:tracePt t="99011" x="5867400" y="3375025"/>
          <p14:tracePt t="99019" x="5875338" y="3375025"/>
          <p14:tracePt t="99028" x="5884863" y="3375025"/>
          <p14:tracePt t="99044" x="5929313" y="3375025"/>
          <p14:tracePt t="99060" x="5991225" y="3375025"/>
          <p14:tracePt t="99077" x="6072188" y="3384550"/>
          <p14:tracePt t="99094" x="6205538" y="3429000"/>
          <p14:tracePt t="99110" x="6303963" y="3482975"/>
          <p14:tracePt t="99127" x="6419850" y="3527425"/>
          <p14:tracePt t="99144" x="6518275" y="3571875"/>
          <p14:tracePt t="99160" x="6537325" y="3571875"/>
          <p14:tracePt t="99177" x="6562725" y="3589338"/>
          <p14:tracePt t="99194" x="6572250" y="3598863"/>
          <p14:tracePt t="99210" x="6599238" y="3625850"/>
          <p14:tracePt t="99228" x="6616700" y="3633788"/>
          <p14:tracePt t="99229" x="6634163" y="3652838"/>
          <p14:tracePt t="99245" x="6661150" y="3679825"/>
          <p14:tracePt t="99260" x="6680200" y="3697288"/>
          <p14:tracePt t="99294" x="6688138" y="3714750"/>
          <p14:tracePt t="99310" x="6688138" y="3724275"/>
          <p14:tracePt t="99327" x="6688138" y="3741738"/>
          <p14:tracePt t="99344" x="6715125" y="3768725"/>
          <p14:tracePt t="99371" x="6715125" y="3776663"/>
          <p14:tracePt t="99499" x="6715125" y="3795713"/>
          <p14:tracePt t="99571" x="6697663" y="3786188"/>
          <p14:tracePt t="99579" x="6661150" y="3741738"/>
          <p14:tracePt t="99587" x="6608763" y="3724275"/>
          <p14:tracePt t="99595" x="6545263" y="3679825"/>
          <p14:tracePt t="99610" x="6500813" y="3652838"/>
          <p14:tracePt t="99627" x="6259513" y="3527425"/>
          <p14:tracePt t="99644" x="6143625" y="3482975"/>
          <p14:tracePt t="99660" x="6072188" y="3446463"/>
          <p14:tracePt t="99677" x="6045200" y="3429000"/>
          <p14:tracePt t="99694" x="6018213" y="3419475"/>
          <p14:tracePt t="99727" x="5991225" y="3402013"/>
          <p14:tracePt t="99744" x="5946775" y="3375025"/>
          <p14:tracePt t="99760" x="5919788" y="3375025"/>
          <p14:tracePt t="99777" x="5894388" y="3367088"/>
          <p14:tracePt t="99794" x="5867400" y="3340100"/>
          <p14:tracePt t="99851" x="5857875" y="3340100"/>
          <p14:tracePt t="99987" x="5884863" y="3340100"/>
          <p14:tracePt t="99995" x="5902325" y="3340100"/>
          <p14:tracePt t="100003" x="5956300" y="3340100"/>
          <p14:tracePt t="100012" x="6018213" y="3357563"/>
          <p14:tracePt t="100027" x="6197600" y="3429000"/>
          <p14:tracePt t="100044" x="6330950" y="3455988"/>
          <p14:tracePt t="100060" x="6411913" y="3500438"/>
          <p14:tracePt t="100077" x="6473825" y="3509963"/>
          <p14:tracePt t="100094" x="6500813" y="3527425"/>
          <p14:tracePt t="100111" x="6527800" y="3544888"/>
          <p14:tracePt t="100127" x="6537325" y="3562350"/>
          <p14:tracePt t="100144" x="6562725" y="3589338"/>
          <p14:tracePt t="100160" x="6608763" y="3652838"/>
          <p14:tracePt t="100177" x="6661150" y="3714750"/>
          <p14:tracePt t="100194" x="6670675" y="3751263"/>
          <p14:tracePt t="100211" x="6670675" y="3786188"/>
          <p14:tracePt t="100228" x="6680200" y="3813175"/>
          <p14:tracePt t="100245" x="6697663" y="3822700"/>
          <p14:tracePt t="100260" x="6705600" y="3830638"/>
          <p14:tracePt t="100459" x="6705600" y="3848100"/>
          <p14:tracePt t="102419" x="6705600" y="3840163"/>
          <p14:tracePt t="102435" x="6705600" y="3830638"/>
          <p14:tracePt t="102459" x="6715125" y="3822700"/>
          <p14:tracePt t="102483" x="6715125" y="3813175"/>
          <p14:tracePt t="102491" x="6724650" y="3803650"/>
          <p14:tracePt t="102531" x="6724650" y="3795713"/>
          <p14:tracePt t="102539" x="6732588" y="3786188"/>
          <p14:tracePt t="103563" x="6724650" y="3795713"/>
          <p14:tracePt t="103571" x="6697663" y="3803650"/>
          <p14:tracePt t="103579" x="6688138" y="3813175"/>
          <p14:tracePt t="103595" x="6670675" y="3848100"/>
          <p14:tracePt t="103611" x="6653213" y="3857625"/>
          <p14:tracePt t="103628" x="6626225" y="3902075"/>
          <p14:tracePt t="103644" x="6589713" y="3938588"/>
          <p14:tracePt t="103660" x="6581775" y="3956050"/>
          <p14:tracePt t="103677" x="6572250" y="3990975"/>
          <p14:tracePt t="103693" x="6545263" y="4010025"/>
          <p14:tracePt t="103711" x="6537325" y="4027488"/>
          <p14:tracePt t="103727" x="6537325" y="4037013"/>
          <p14:tracePt t="103743" x="6527800" y="4044950"/>
          <p14:tracePt t="103760" x="6491288" y="4089400"/>
          <p14:tracePt t="103777" x="6483350" y="4116388"/>
          <p14:tracePt t="103794" x="6465888" y="4125913"/>
          <p14:tracePt t="103811" x="6456363" y="4133850"/>
          <p14:tracePt t="103827" x="6438900" y="4152900"/>
          <p14:tracePt t="103843" x="6402388" y="4170363"/>
          <p14:tracePt t="103860" x="6367463" y="4187825"/>
          <p14:tracePt t="103877" x="6348413" y="4197350"/>
          <p14:tracePt t="103893" x="6313488" y="4224338"/>
          <p14:tracePt t="103910" x="6251575" y="4276725"/>
          <p14:tracePt t="103927" x="6205538" y="4295775"/>
          <p14:tracePt t="103944" x="6170613" y="4322763"/>
          <p14:tracePt t="103960" x="6153150" y="4340225"/>
          <p14:tracePt t="103977" x="6126163" y="4340225"/>
          <p14:tracePt t="103993" x="6081713" y="4348163"/>
          <p14:tracePt t="104010" x="6018213" y="4394200"/>
          <p14:tracePt t="104027" x="5991225" y="4402138"/>
          <p14:tracePt t="104044" x="5956300" y="4402138"/>
          <p14:tracePt t="104060" x="5911850" y="4402138"/>
          <p14:tracePt t="104077" x="5867400" y="4402138"/>
          <p14:tracePt t="104093" x="5813425" y="4402138"/>
          <p14:tracePt t="104110" x="5768975" y="4402138"/>
          <p14:tracePt t="104127" x="5697538" y="4384675"/>
          <p14:tracePt t="104144" x="5589588" y="4340225"/>
          <p14:tracePt t="104160" x="5491163" y="4303713"/>
          <p14:tracePt t="104177" x="5411788" y="4286250"/>
          <p14:tracePt t="104194" x="5348288" y="4251325"/>
          <p14:tracePt t="104210" x="5322888" y="4241800"/>
          <p14:tracePt t="104228" x="5295900" y="4224338"/>
          <p14:tracePt t="104244" x="5276850" y="4205288"/>
          <p14:tracePt t="104260" x="5276850" y="4160838"/>
          <p14:tracePt t="104277" x="5268913" y="4143375"/>
          <p14:tracePt t="104293" x="5268913" y="4098925"/>
          <p14:tracePt t="104311" x="5268913" y="4089400"/>
          <p14:tracePt t="104327" x="5268913" y="4081463"/>
          <p14:tracePt t="104344" x="5295900" y="4044950"/>
          <p14:tracePt t="104360" x="5340350" y="4044950"/>
          <p14:tracePt t="104377" x="5429250" y="4044950"/>
          <p14:tracePt t="104393" x="5661025" y="4027488"/>
          <p14:tracePt t="104410" x="5973763" y="4027488"/>
          <p14:tracePt t="104427" x="6589713" y="4027488"/>
          <p14:tracePt t="104444" x="6848475" y="4027488"/>
          <p14:tracePt t="104461" x="6929438" y="4027488"/>
          <p14:tracePt t="104787" x="6919913" y="4027488"/>
          <p14:tracePt t="104795" x="6894513" y="4027488"/>
          <p14:tracePt t="104811" x="6884988" y="4027488"/>
          <p14:tracePt t="104819" x="6875463" y="4027488"/>
          <p14:tracePt t="104828" x="6867525" y="4027488"/>
          <p14:tracePt t="104891" x="6840538" y="4027488"/>
          <p14:tracePt t="104907" x="6831013" y="4027488"/>
          <p14:tracePt t="104915" x="6823075" y="4027488"/>
          <p14:tracePt t="104939" x="6813550" y="4037013"/>
          <p14:tracePt t="105011" x="6796088" y="4037013"/>
          <p14:tracePt t="105019" x="6777038" y="4037013"/>
          <p14:tracePt t="105035" x="6769100" y="4037013"/>
          <p14:tracePt t="105060" x="6759575" y="4037013"/>
          <p14:tracePt t="105291" x="6742113" y="4037013"/>
          <p14:tracePt t="105323" x="6732588" y="4037013"/>
          <p14:tracePt t="105379" x="6715125" y="4037013"/>
          <p14:tracePt t="105403" x="6705600" y="4037013"/>
          <p14:tracePt t="105515" x="6688138" y="4037013"/>
          <p14:tracePt t="105531" x="6680200" y="4037013"/>
          <p14:tracePt t="105548" x="6670675" y="4037013"/>
          <p14:tracePt t="105563" x="6661150" y="4037013"/>
          <p14:tracePt t="105571" x="6626225" y="4037013"/>
          <p14:tracePt t="105579" x="6616700" y="4037013"/>
          <p14:tracePt t="105593" x="6599238" y="4037013"/>
          <p14:tracePt t="105610" x="6581775" y="4037013"/>
          <p14:tracePt t="105627" x="6572250" y="4037013"/>
          <p14:tracePt t="105651" x="6562725" y="4037013"/>
          <p14:tracePt t="105661" x="6527800" y="4037013"/>
          <p14:tracePt t="105677" x="6491288" y="4054475"/>
          <p14:tracePt t="105693" x="6446838" y="4054475"/>
          <p14:tracePt t="105710" x="6411913" y="4062413"/>
          <p14:tracePt t="105727" x="6402388" y="4062413"/>
          <p14:tracePt t="105803" x="6402388" y="4071938"/>
          <p14:tracePt t="105811" x="6402388" y="4081463"/>
          <p14:tracePt t="105891" x="6411913" y="4081463"/>
          <p14:tracePt t="105923" x="6438900" y="4081463"/>
          <p14:tracePt t="105931" x="6456363" y="4081463"/>
          <p14:tracePt t="105944" x="6473825" y="4071938"/>
          <p14:tracePt t="106547" x="6465888" y="4071938"/>
          <p14:tracePt t="106563" x="6456363" y="4071938"/>
          <p14:tracePt t="106579" x="6438900" y="4071938"/>
          <p14:tracePt t="106587" x="6411913" y="4071938"/>
          <p14:tracePt t="106595" x="6394450" y="4071938"/>
          <p14:tracePt t="106610" x="6375400" y="4081463"/>
          <p14:tracePt t="106627" x="6348413" y="4081463"/>
          <p14:tracePt t="106644" x="6303963" y="4089400"/>
          <p14:tracePt t="106661" x="6276975" y="4089400"/>
          <p14:tracePt t="106677" x="6251575" y="4089400"/>
          <p14:tracePt t="106947" x="6242050" y="4098925"/>
          <p14:tracePt t="107099" x="6232525" y="4116388"/>
          <p14:tracePt t="107124" x="6224588" y="4125913"/>
          <p14:tracePt t="107131" x="6215063" y="4133850"/>
          <p14:tracePt t="107147" x="6205538" y="4133850"/>
          <p14:tracePt t="107235" x="6188075" y="4133850"/>
          <p14:tracePt t="107243" x="6180138" y="4133850"/>
          <p14:tracePt t="107251" x="6170613" y="4133850"/>
          <p14:tracePt t="107261" x="6153150" y="4133850"/>
          <p14:tracePt t="107277" x="6126163" y="4133850"/>
          <p14:tracePt t="107293" x="6081713" y="4116388"/>
          <p14:tracePt t="107310" x="6062663" y="4108450"/>
          <p14:tracePt t="107327" x="6010275" y="4081463"/>
          <p14:tracePt t="107343" x="5991225" y="4062413"/>
          <p14:tracePt t="107360" x="5973763" y="4054475"/>
          <p14:tracePt t="107377" x="5946775" y="4037013"/>
          <p14:tracePt t="107393" x="5919788" y="4010025"/>
          <p14:tracePt t="107427" x="5902325" y="3973513"/>
          <p14:tracePt t="107444" x="5902325" y="3956050"/>
          <p14:tracePt t="107461" x="5902325" y="3911600"/>
          <p14:tracePt t="107477" x="5894388" y="3902075"/>
          <p14:tracePt t="107493" x="5894388" y="3867150"/>
          <p14:tracePt t="107510" x="5894388" y="3857625"/>
          <p14:tracePt t="107527" x="5894388" y="3813175"/>
          <p14:tracePt t="107543" x="5894388" y="3795713"/>
          <p14:tracePt t="107560" x="5894388" y="3759200"/>
          <p14:tracePt t="107577" x="5894388" y="3741738"/>
          <p14:tracePt t="107593" x="5919788" y="3705225"/>
          <p14:tracePt t="107610" x="5929313" y="3697288"/>
          <p14:tracePt t="107627" x="5965825" y="3687763"/>
          <p14:tracePt t="107644" x="6000750" y="3660775"/>
          <p14:tracePt t="107660" x="6010275" y="3652838"/>
          <p14:tracePt t="107677" x="6037263" y="3625850"/>
          <p14:tracePt t="107693" x="6054725" y="3608388"/>
          <p14:tracePt t="107710" x="6081713" y="3598863"/>
          <p14:tracePt t="107744" x="6108700" y="3598863"/>
          <p14:tracePt t="107760" x="6116638" y="3581400"/>
          <p14:tracePt t="107777" x="6143625" y="3581400"/>
          <p14:tracePt t="107794" x="6153150" y="3571875"/>
          <p14:tracePt t="107810" x="6161088" y="3571875"/>
          <p14:tracePt t="107827" x="6170613" y="3571875"/>
          <p14:tracePt t="107844" x="6215063" y="3554413"/>
          <p14:tracePt t="107860" x="6224588" y="3554413"/>
          <p14:tracePt t="107877" x="6242050" y="3554413"/>
          <p14:tracePt t="107893" x="6276975" y="3554413"/>
          <p14:tracePt t="107910" x="6286500" y="3554413"/>
          <p14:tracePt t="107943" x="6296025" y="3554413"/>
          <p14:tracePt t="107960" x="6330950" y="3562350"/>
          <p14:tracePt t="107977" x="6348413" y="3581400"/>
          <p14:tracePt t="107993" x="6357938" y="3598863"/>
          <p14:tracePt t="108010" x="6384925" y="3616325"/>
          <p14:tracePt t="108027" x="6402388" y="3625850"/>
          <p14:tracePt t="108043" x="6411913" y="3652838"/>
          <p14:tracePt t="108077" x="6419850" y="3660775"/>
          <p14:tracePt t="108093" x="6438900" y="3670300"/>
          <p14:tracePt t="108110" x="6446838" y="3679825"/>
          <p14:tracePt t="108126" x="6456363" y="3697288"/>
          <p14:tracePt t="108143" x="6456363" y="3714750"/>
          <p14:tracePt t="108160" x="6465888" y="3724275"/>
          <p14:tracePt t="108195" x="6465888" y="3741738"/>
          <p14:tracePt t="108219" x="6465888" y="3751263"/>
          <p14:tracePt t="108235" x="6465888" y="3759200"/>
          <p14:tracePt t="108244" x="6465888" y="3776663"/>
          <p14:tracePt t="108260" x="6465888" y="3795713"/>
          <p14:tracePt t="108276" x="6465888" y="3803650"/>
          <p14:tracePt t="108283" x="6465888" y="3813175"/>
          <p14:tracePt t="108299" x="6465888" y="3822700"/>
          <p14:tracePt t="108315" x="6465888" y="3848100"/>
          <p14:tracePt t="108331" x="6465888" y="3857625"/>
          <p14:tracePt t="108347" x="6465888" y="3867150"/>
          <p14:tracePt t="108363" x="6465888" y="3875088"/>
          <p14:tracePt t="108395" x="6465888" y="3902075"/>
          <p14:tracePt t="108403" x="6465888" y="3911600"/>
          <p14:tracePt t="108419" x="6465888" y="3919538"/>
          <p14:tracePt t="108443" x="6465888" y="3929063"/>
          <p14:tracePt t="108451" x="6456363" y="3938588"/>
          <p14:tracePt t="108461" x="6446838" y="3946525"/>
          <p14:tracePt t="108476" x="6438900" y="3956050"/>
          <p14:tracePt t="108493" x="6419850" y="3973513"/>
          <p14:tracePt t="108539" x="6402388" y="3973513"/>
          <p14:tracePt t="108547" x="6394450" y="3973513"/>
          <p14:tracePt t="108571" x="6384925" y="3983038"/>
          <p14:tracePt t="108611" x="6375400" y="3983038"/>
          <p14:tracePt t="108627" x="6348413" y="3983038"/>
          <p14:tracePt t="108635" x="6340475" y="3990975"/>
          <p14:tracePt t="108691" x="6330950" y="3990975"/>
          <p14:tracePt t="108699" x="6323013" y="3990975"/>
          <p14:tracePt t="108724" x="6296025" y="3990975"/>
          <p14:tracePt t="108739" x="6286500" y="4000500"/>
          <p14:tracePt t="108747" x="6276975" y="4010025"/>
          <p14:tracePt t="108779" x="6269038" y="4010025"/>
          <p14:tracePt t="108803" x="6251575" y="4010025"/>
          <p14:tracePt t="108819" x="6232525" y="4017963"/>
          <p14:tracePt t="108827" x="6224588" y="4017963"/>
          <p14:tracePt t="108843" x="6215063" y="4017963"/>
          <p14:tracePt t="108915" x="6170613" y="4037013"/>
          <p14:tracePt t="108939" x="6161088" y="4037013"/>
          <p14:tracePt t="109219" x="6099175" y="4037013"/>
          <p14:tracePt t="109227" x="6018213" y="4037013"/>
          <p14:tracePt t="109235" x="5946775" y="4037013"/>
          <p14:tracePt t="109244" x="5911850" y="4017963"/>
          <p14:tracePt t="109260" x="5848350" y="3990975"/>
          <p14:tracePt t="109277" x="5795963" y="3973513"/>
          <p14:tracePt t="109428" x="5786438" y="3965575"/>
          <p14:tracePt t="109435" x="5776913" y="3956050"/>
          <p14:tracePt t="109444" x="5776913" y="3946525"/>
          <p14:tracePt t="109461" x="5776913" y="3919538"/>
          <p14:tracePt t="109493" x="5776913" y="3894138"/>
          <p14:tracePt t="109510" x="5776913" y="3867150"/>
          <p14:tracePt t="109527" x="5776913" y="3840163"/>
          <p14:tracePt t="109543" x="5776913" y="3813175"/>
          <p14:tracePt t="109560" x="5776913" y="3795713"/>
          <p14:tracePt t="109577" x="5786438" y="3776663"/>
          <p14:tracePt t="109593" x="5813425" y="3751263"/>
          <p14:tracePt t="109610" x="5840413" y="3714750"/>
          <p14:tracePt t="109627" x="5867400" y="3697288"/>
          <p14:tracePt t="109644" x="5911850" y="3660775"/>
          <p14:tracePt t="109660" x="5929313" y="3643313"/>
          <p14:tracePt t="109677" x="5956300" y="3625850"/>
          <p14:tracePt t="109710" x="5965825" y="3616325"/>
          <p14:tracePt t="109727" x="5991225" y="3608388"/>
          <p14:tracePt t="109744" x="6000750" y="3608388"/>
          <p14:tracePt t="109760" x="6054725" y="3571875"/>
          <p14:tracePt t="109777" x="6072188" y="3571875"/>
          <p14:tracePt t="109793" x="6108700" y="3562350"/>
          <p14:tracePt t="109810" x="6126163" y="3554413"/>
          <p14:tracePt t="109827" x="6161088" y="3527425"/>
          <p14:tracePt t="109843" x="6188075" y="3527425"/>
          <p14:tracePt t="109860" x="6205538" y="3527425"/>
          <p14:tracePt t="109876" x="6215063" y="3527425"/>
          <p14:tracePt t="109910" x="6242050" y="3527425"/>
          <p14:tracePt t="109927" x="6286500" y="3527425"/>
          <p14:tracePt t="109943" x="6303963" y="3554413"/>
          <p14:tracePt t="109960" x="6330950" y="3571875"/>
          <p14:tracePt t="109993" x="6340475" y="3589338"/>
          <p14:tracePt t="110010" x="6348413" y="3625850"/>
          <p14:tracePt t="110044" x="6357938" y="3652838"/>
          <p14:tracePt t="110060" x="6357938" y="3670300"/>
          <p14:tracePt t="110077" x="6367463" y="3697288"/>
          <p14:tracePt t="110093" x="6384925" y="3705225"/>
          <p14:tracePt t="110126" x="6394450" y="3741738"/>
          <p14:tracePt t="110160" x="6394450" y="3751263"/>
          <p14:tracePt t="110176" x="6394450" y="3759200"/>
          <p14:tracePt t="110193" x="6394450" y="3776663"/>
          <p14:tracePt t="110210" x="6394450" y="3786188"/>
          <p14:tracePt t="110226" x="6394450" y="3795713"/>
          <p14:tracePt t="110244" x="6394450" y="3830638"/>
          <p14:tracePt t="110260" x="6394450" y="3840163"/>
          <p14:tracePt t="110277" x="6394450" y="3848100"/>
          <p14:tracePt t="110293" x="6394450" y="3857625"/>
          <p14:tracePt t="110310" x="6394450" y="3884613"/>
          <p14:tracePt t="110326" x="6375400" y="3894138"/>
          <p14:tracePt t="110343" x="6367463" y="3911600"/>
          <p14:tracePt t="110360" x="6357938" y="3919538"/>
          <p14:tracePt t="110376" x="6340475" y="3938588"/>
          <p14:tracePt t="110393" x="6313488" y="3956050"/>
          <p14:tracePt t="110410" x="6303963" y="3965575"/>
          <p14:tracePt t="110428" x="6259513" y="4000500"/>
          <p14:tracePt t="110444" x="6224588" y="4010025"/>
          <p14:tracePt t="110477" x="6197600" y="4027488"/>
          <p14:tracePt t="110493" x="6180138" y="4037013"/>
          <p14:tracePt t="110510" x="6143625" y="4062413"/>
          <p14:tracePt t="110544" x="6116638" y="4071938"/>
          <p14:tracePt t="110560" x="6108700" y="4071938"/>
          <p14:tracePt t="110576" x="6089650" y="4081463"/>
          <p14:tracePt t="110610" x="6062663" y="4081463"/>
          <p14:tracePt t="110627" x="6045200" y="4081463"/>
          <p14:tracePt t="110661" x="6037263" y="4081463"/>
          <p14:tracePt t="110835" x="6000750" y="4081463"/>
          <p14:tracePt t="110843" x="5973763" y="4062413"/>
          <p14:tracePt t="110851" x="5965825" y="4037013"/>
          <p14:tracePt t="110861" x="5956300" y="4027488"/>
          <p14:tracePt t="110876" x="5929313" y="3983038"/>
          <p14:tracePt t="110893" x="5919788" y="3929063"/>
          <p14:tracePt t="110910" x="5919788" y="3875088"/>
          <p14:tracePt t="110926" x="5919788" y="3830638"/>
          <p14:tracePt t="110943" x="5919788" y="3786188"/>
          <p14:tracePt t="110960" x="5919788" y="3768725"/>
          <p14:tracePt t="110977" x="5946775" y="3724275"/>
          <p14:tracePt t="110993" x="6010275" y="3714750"/>
          <p14:tracePt t="111010" x="6072188" y="3687763"/>
          <p14:tracePt t="111027" x="6153150" y="3660775"/>
          <p14:tracePt t="111043" x="6242050" y="3643313"/>
          <p14:tracePt t="111060" x="6330950" y="3643313"/>
          <p14:tracePt t="111077" x="6367463" y="3643313"/>
          <p14:tracePt t="111110" x="6384925" y="3652838"/>
          <p14:tracePt t="111126" x="6394450" y="3660775"/>
          <p14:tracePt t="111143" x="6429375" y="3697288"/>
          <p14:tracePt t="111160" x="6438900" y="3705225"/>
          <p14:tracePt t="111177" x="6456363" y="3751263"/>
          <p14:tracePt t="111194" x="6465888" y="3776663"/>
          <p14:tracePt t="111210" x="6473825" y="3822700"/>
          <p14:tracePt t="111227" x="6483350" y="3840163"/>
          <p14:tracePt t="111228" x="6483350" y="3857625"/>
          <p14:tracePt t="111244" x="6483350" y="3884613"/>
          <p14:tracePt t="111261" x="6483350" y="3929063"/>
          <p14:tracePt t="111277" x="6483350" y="3946525"/>
          <p14:tracePt t="111293" x="6483350" y="3973513"/>
          <p14:tracePt t="111310" x="6483350" y="4000500"/>
          <p14:tracePt t="111326" x="6483350" y="4017963"/>
          <p14:tracePt t="111343" x="6483350" y="4027488"/>
          <p14:tracePt t="111377" x="6473825" y="4037013"/>
          <p14:tracePt t="111393" x="6473825" y="4054475"/>
          <p14:tracePt t="111531" x="6465888" y="4062413"/>
          <p14:tracePt t="111555" x="6446838" y="4071938"/>
          <p14:tracePt t="111571" x="6429375" y="4081463"/>
          <p14:tracePt t="111659" x="6419850" y="4089400"/>
          <p14:tracePt t="111676" x="6411913" y="4098925"/>
          <p14:tracePt t="111683" x="6402388" y="4098925"/>
          <p14:tracePt t="111708" x="6394450" y="4098925"/>
          <p14:tracePt t="111747" x="6384925" y="4098925"/>
          <p14:tracePt t="111755" x="6375400" y="4116388"/>
          <p14:tracePt t="111803" x="6348413" y="4116388"/>
          <p14:tracePt t="111811" x="6340475" y="4116388"/>
          <p14:tracePt t="111827" x="6330950" y="4116388"/>
          <p14:tracePt t="111843" x="6323013" y="4116388"/>
          <p14:tracePt t="111851" x="6296025" y="4116388"/>
          <p14:tracePt t="111867" x="6286500" y="4116388"/>
          <p14:tracePt t="111883" x="6276975" y="4116388"/>
          <p14:tracePt t="111893" x="6269038" y="4116388"/>
          <p14:tracePt t="111910" x="6232525" y="4116388"/>
          <p14:tracePt t="111927" x="6215063" y="4116388"/>
          <p14:tracePt t="111943" x="6170613" y="4116388"/>
          <p14:tracePt t="111960" x="6116638" y="4116388"/>
          <p14:tracePt t="111976" x="6072188" y="4116388"/>
          <p14:tracePt t="111993" x="6045200" y="4116388"/>
          <p14:tracePt t="112075" x="6027738" y="4116388"/>
          <p14:tracePt t="112083" x="5965825" y="4081463"/>
          <p14:tracePt t="112093" x="5929313" y="4054475"/>
          <p14:tracePt t="112110" x="5902325" y="4017963"/>
          <p14:tracePt t="112126" x="5867400" y="3956050"/>
          <p14:tracePt t="112143" x="5857875" y="3946525"/>
          <p14:tracePt t="112160" x="5848350" y="3929063"/>
          <p14:tracePt t="112176" x="5848350" y="3902075"/>
          <p14:tracePt t="112193" x="5830888" y="3884613"/>
          <p14:tracePt t="112210" x="5830888" y="3848100"/>
          <p14:tracePt t="112226" x="5830888" y="3840163"/>
          <p14:tracePt t="112244" x="5830888" y="3795713"/>
          <p14:tracePt t="112276" x="5840413" y="3768725"/>
          <p14:tracePt t="112293" x="5840413" y="3724275"/>
          <p14:tracePt t="112310" x="5857875" y="3705225"/>
          <p14:tracePt t="112326" x="5884863" y="3670300"/>
          <p14:tracePt t="112343" x="5894388" y="3660775"/>
          <p14:tracePt t="112360" x="5911850" y="3598863"/>
          <p14:tracePt t="112376" x="5946775" y="3571875"/>
          <p14:tracePt t="112393" x="5973763" y="3544888"/>
          <p14:tracePt t="112410" x="5983288" y="3536950"/>
          <p14:tracePt t="112426" x="5991225" y="3509963"/>
          <p14:tracePt t="112444" x="6027738" y="3490913"/>
          <p14:tracePt t="112460" x="6054725" y="3455988"/>
          <p14:tracePt t="112499" x="6081713" y="3455988"/>
          <p14:tracePt t="112510" x="6089650" y="3455988"/>
          <p14:tracePt t="112526" x="6099175" y="3455988"/>
          <p14:tracePt t="112543" x="6134100" y="3455988"/>
          <p14:tracePt t="112560" x="6143625" y="3455988"/>
          <p14:tracePt t="112576" x="6161088" y="3455988"/>
          <p14:tracePt t="112593" x="6197600" y="3455988"/>
          <p14:tracePt t="112610" x="6232525" y="3482975"/>
          <p14:tracePt t="112627" x="6251575" y="3517900"/>
          <p14:tracePt t="112643" x="6276975" y="3554413"/>
          <p14:tracePt t="112660" x="6286500" y="3598863"/>
          <p14:tracePt t="112676" x="6303963" y="3633788"/>
          <p14:tracePt t="112693" x="6323013" y="3670300"/>
          <p14:tracePt t="112710" x="6330950" y="3687763"/>
          <p14:tracePt t="112726" x="6330950" y="3732213"/>
          <p14:tracePt t="112743" x="6330950" y="3768725"/>
          <p14:tracePt t="112760" x="6340475" y="3813175"/>
          <p14:tracePt t="112776" x="6340475" y="3840163"/>
          <p14:tracePt t="112793" x="6340475" y="3875088"/>
          <p14:tracePt t="112810" x="6340475" y="3884613"/>
          <p14:tracePt t="112827" x="6340475" y="3894138"/>
          <p14:tracePt t="112843" x="6340475" y="3938588"/>
          <p14:tracePt t="112876" x="6340475" y="3965575"/>
          <p14:tracePt t="112899" x="6340475" y="3983038"/>
          <p14:tracePt t="112915" x="6323013" y="4010025"/>
          <p14:tracePt t="112931" x="6313488" y="4017963"/>
          <p14:tracePt t="112943" x="6303963" y="4037013"/>
          <p14:tracePt t="112960" x="6286500" y="4062413"/>
          <p14:tracePt t="112976" x="6276975" y="4062413"/>
          <p14:tracePt t="112993" x="6259513" y="4071938"/>
          <p14:tracePt t="113010" x="6251575" y="4081463"/>
          <p14:tracePt t="113026" x="6205538" y="4108450"/>
          <p14:tracePt t="113060" x="6197600" y="4108450"/>
          <p14:tracePt t="113155" x="6188075" y="4108450"/>
          <p14:tracePt t="113163" x="6143625" y="4108450"/>
          <p14:tracePt t="113171" x="6081713" y="4071938"/>
          <p14:tracePt t="113179" x="6072188" y="4044950"/>
          <p14:tracePt t="113193" x="6045200" y="4027488"/>
          <p14:tracePt t="113210" x="5973763" y="3956050"/>
          <p14:tracePt t="113227" x="5911850" y="3894138"/>
          <p14:tracePt t="113228" x="5902325" y="3884613"/>
          <p14:tracePt t="113244" x="5875338" y="3857625"/>
          <p14:tracePt t="113276" x="5875338" y="3848100"/>
          <p14:tracePt t="113307" x="5875338" y="3840163"/>
          <p14:tracePt t="113323" x="5884863" y="3813175"/>
          <p14:tracePt t="113355" x="5894388" y="3803650"/>
          <p14:tracePt t="113379" x="5902325" y="3803650"/>
          <p14:tracePt t="113395" x="5938838" y="3795713"/>
          <p14:tracePt t="113419" x="5946775" y="3795713"/>
          <p14:tracePt t="113427" x="5956300" y="3795713"/>
          <p14:tracePt t="113435" x="5991225" y="3776663"/>
          <p14:tracePt t="113444" x="6000750" y="3776663"/>
          <p14:tracePt t="113460" x="6089650" y="3776663"/>
          <p14:tracePt t="113476" x="6161088" y="3768725"/>
          <p14:tracePt t="113494" x="6188075" y="3768725"/>
          <p14:tracePt t="113510" x="6197600" y="3768725"/>
          <p14:tracePt t="113543" x="6215063" y="3768725"/>
          <p14:tracePt t="113560" x="6224588" y="3768725"/>
          <p14:tracePt t="113576" x="6242050" y="3795713"/>
          <p14:tracePt t="113593" x="6259513" y="3840163"/>
          <p14:tracePt t="113610" x="6286500" y="3884613"/>
          <p14:tracePt t="113627" x="6286500" y="3919538"/>
          <p14:tracePt t="113644" x="6286500" y="3956050"/>
          <p14:tracePt t="113660" x="6286500" y="3983038"/>
          <p14:tracePt t="113676" x="6286500" y="4000500"/>
          <p14:tracePt t="113693" x="6286500" y="4010025"/>
          <p14:tracePt t="114755" x="6296025" y="4017963"/>
          <p14:tracePt t="114779" x="6303963" y="4017963"/>
          <p14:tracePt t="114787" x="6330950" y="4017963"/>
          <p14:tracePt t="114795" x="6340475" y="4017963"/>
          <p14:tracePt t="114811" x="6357938" y="4017963"/>
          <p14:tracePt t="114828" x="6402388" y="4010025"/>
          <p14:tracePt t="114843" x="6446838" y="4010025"/>
          <p14:tracePt t="114861" x="6510338" y="3990975"/>
          <p14:tracePt t="114876" x="6545263" y="3983038"/>
          <p14:tracePt t="114893" x="6608763" y="3956050"/>
          <p14:tracePt t="114910" x="6653213" y="3956050"/>
          <p14:tracePt t="114926" x="6688138" y="3956050"/>
          <p14:tracePt t="114943" x="6705600" y="3946525"/>
          <p14:tracePt t="114960" x="6751638" y="3946525"/>
          <p14:tracePt t="114977" x="6769100" y="3946525"/>
          <p14:tracePt t="114994" x="6786563" y="3938588"/>
          <p14:tracePt t="115043" x="6769100" y="3938588"/>
          <p14:tracePt t="115051" x="6751638" y="3938588"/>
          <p14:tracePt t="115061" x="6732588" y="3938588"/>
          <p14:tracePt t="115076" x="6680200" y="3938588"/>
          <p14:tracePt t="115093" x="6634163" y="3938588"/>
          <p14:tracePt t="115110" x="6599238" y="3938588"/>
          <p14:tracePt t="115267" x="6626225" y="3938588"/>
          <p14:tracePt t="115283" x="6634163" y="3938588"/>
          <p14:tracePt t="115293" x="6653213" y="3919538"/>
          <p14:tracePt t="115299" x="6697663" y="3919538"/>
          <p14:tracePt t="115310" x="6751638" y="3919538"/>
          <p14:tracePt t="115326" x="6813550" y="3894138"/>
          <p14:tracePt t="115343" x="6884988" y="3894138"/>
          <p14:tracePt t="115360" x="6965950" y="3894138"/>
          <p14:tracePt t="115376" x="7010400" y="3894138"/>
          <p14:tracePt t="115393" x="7027863" y="3894138"/>
          <p14:tracePt t="115491" x="7045325" y="3902075"/>
          <p14:tracePt t="115523" x="7045325" y="3911600"/>
          <p14:tracePt t="115539" x="7045325" y="3946525"/>
          <p14:tracePt t="115547" x="7045325" y="3956050"/>
          <p14:tracePt t="115560" x="7037388" y="3965575"/>
          <p14:tracePt t="115576" x="7018338" y="4010025"/>
          <p14:tracePt t="115593" x="7000875" y="4044950"/>
          <p14:tracePt t="115610" x="6983413" y="4071938"/>
          <p14:tracePt t="115627" x="6956425" y="4108450"/>
          <p14:tracePt t="115643" x="6946900" y="4133850"/>
          <p14:tracePt t="115660" x="6946900" y="4152900"/>
          <p14:tracePt t="115676" x="6938963" y="4170363"/>
          <p14:tracePt t="115835" x="6929438" y="4179888"/>
          <p14:tracePt t="115843" x="6875463" y="4170363"/>
          <p14:tracePt t="115851" x="6813550" y="4125913"/>
          <p14:tracePt t="115861" x="6759575" y="4098925"/>
          <p14:tracePt t="115876" x="6634163" y="4017963"/>
          <p14:tracePt t="115893" x="6537325" y="3983038"/>
          <p14:tracePt t="115910" x="6438900" y="3919538"/>
          <p14:tracePt t="115926" x="6357938" y="3884613"/>
          <p14:tracePt t="115943" x="6296025" y="3830638"/>
          <p14:tracePt t="115960" x="6215063" y="3795713"/>
          <p14:tracePt t="115976" x="6134100" y="3732213"/>
          <p14:tracePt t="115993" x="6099175" y="3714750"/>
          <p14:tracePt t="116010" x="6054725" y="3687763"/>
          <p14:tracePt t="116026" x="6010275" y="3670300"/>
          <p14:tracePt t="116044" x="5938838" y="3643313"/>
          <p14:tracePt t="116060" x="5911850" y="3633788"/>
          <p14:tracePt t="116093" x="5894388" y="3633788"/>
          <p14:tracePt t="116109" x="5875338" y="3625850"/>
          <p14:tracePt t="116126" x="5867400" y="3625850"/>
          <p14:tracePt t="116143" x="5840413" y="3608388"/>
          <p14:tracePt t="116176" x="5795963" y="3589338"/>
          <p14:tracePt t="116193" x="5786438" y="3581400"/>
          <p14:tracePt t="116251" x="5776913" y="3581400"/>
          <p14:tracePt t="116260" x="5768975" y="3571875"/>
          <p14:tracePt t="116267" x="5759450" y="3571875"/>
          <p14:tracePt t="116277" x="5751513" y="3571875"/>
          <p14:tracePt t="116307" x="5741988" y="3562350"/>
          <p14:tracePt t="116819" x="5741988" y="3544888"/>
          <p14:tracePt t="116859" x="5751513" y="3536950"/>
          <p14:tracePt t="118811" x="5759450" y="3527425"/>
          <p14:tracePt t="118843" x="5776913" y="3527425"/>
          <p14:tracePt t="118899" x="5786438" y="3517900"/>
          <p14:tracePt t="118947" x="5803900" y="3517900"/>
          <p14:tracePt t="118963" x="5822950" y="3509963"/>
          <p14:tracePt t="118987" x="5830888" y="3500438"/>
          <p14:tracePt t="118995" x="5840413" y="3490913"/>
          <p14:tracePt t="119003" x="5857875" y="3473450"/>
          <p14:tracePt t="119011" x="5867400" y="3465513"/>
          <p14:tracePt t="119028" x="5875338" y="3455988"/>
          <p14:tracePt t="119043" x="5894388" y="3438525"/>
          <p14:tracePt t="119059" x="5919788" y="3402013"/>
          <p14:tracePt t="119077" x="5929313" y="3394075"/>
          <p14:tracePt t="119093" x="5929313" y="3375025"/>
          <p14:tracePt t="119109" x="5929313" y="3367088"/>
          <p14:tracePt t="119126" x="5956300" y="3340100"/>
          <p14:tracePt t="119143" x="5965825" y="3313113"/>
          <p14:tracePt t="119176" x="5973763" y="3303588"/>
          <p14:tracePt t="119195" x="5983288" y="3295650"/>
          <p14:tracePt t="119211" x="5991225" y="3295650"/>
          <p14:tracePt t="119226" x="6000750" y="3295650"/>
          <p14:tracePt t="119244" x="6089650" y="3295650"/>
          <p14:tracePt t="119260" x="6180138" y="3295650"/>
          <p14:tracePt t="119276" x="6259513" y="3295650"/>
          <p14:tracePt t="119293" x="6313488" y="3295650"/>
          <p14:tracePt t="119310" x="6367463" y="3313113"/>
          <p14:tracePt t="119326" x="6375400" y="3322638"/>
          <p14:tracePt t="119343" x="6402388" y="3330575"/>
          <p14:tracePt t="119359" x="6411913" y="3357563"/>
          <p14:tracePt t="119376" x="6438900" y="3384550"/>
          <p14:tracePt t="119393" x="6446838" y="3429000"/>
          <p14:tracePt t="119410" x="6456363" y="3446463"/>
          <p14:tracePt t="119426" x="6473825" y="3482975"/>
          <p14:tracePt t="119443" x="6491288" y="3536950"/>
          <p14:tracePt t="119460" x="6500813" y="3554413"/>
          <p14:tracePt t="119476" x="6500813" y="3598863"/>
          <p14:tracePt t="119493" x="6518275" y="3643313"/>
          <p14:tracePt t="119526" x="6518275" y="3670300"/>
          <p14:tracePt t="119543" x="6518275" y="3687763"/>
          <p14:tracePt t="119559" x="6518275" y="3705225"/>
          <p14:tracePt t="119576" x="6527800" y="3741738"/>
          <p14:tracePt t="119593" x="6527800" y="3759200"/>
          <p14:tracePt t="119609" x="6537325" y="3776663"/>
          <p14:tracePt t="119627" x="6545263" y="3795713"/>
          <p14:tracePt t="119811" x="6545263" y="3786188"/>
          <p14:tracePt t="119819" x="6518275" y="3751263"/>
          <p14:tracePt t="119827" x="6500813" y="3732213"/>
          <p14:tracePt t="119843" x="6456363" y="3687763"/>
          <p14:tracePt t="119860" x="6330950" y="3581400"/>
          <p14:tracePt t="119876" x="6251575" y="3509963"/>
          <p14:tracePt t="119893" x="6188075" y="3473450"/>
          <p14:tracePt t="119909" x="6153150" y="3446463"/>
          <p14:tracePt t="119926" x="6099175" y="3411538"/>
          <p14:tracePt t="119943" x="6089650" y="3402013"/>
          <p14:tracePt t="119959" x="6081713" y="3402013"/>
          <p14:tracePt t="119976" x="6045200" y="3394075"/>
          <p14:tracePt t="119993" x="6037263" y="3394075"/>
          <p14:tracePt t="120009" x="6027738" y="3394075"/>
          <p14:tracePt t="120026" x="6010275" y="3394075"/>
          <p14:tracePt t="120043" x="5973763" y="3384550"/>
          <p14:tracePt t="120059" x="5965825" y="3367088"/>
          <p14:tracePt t="120077" x="5956300" y="3367088"/>
          <p14:tracePt t="120219" x="5991225" y="3367088"/>
          <p14:tracePt t="120227" x="6000750" y="3367088"/>
          <p14:tracePt t="120235" x="6010275" y="3375025"/>
          <p14:tracePt t="120244" x="6027738" y="3375025"/>
          <p14:tracePt t="120260" x="6108700" y="3375025"/>
          <p14:tracePt t="120276" x="6197600" y="3384550"/>
          <p14:tracePt t="120293" x="6330950" y="3402013"/>
          <p14:tracePt t="120309" x="6456363" y="3429000"/>
          <p14:tracePt t="120326" x="6537325" y="3455988"/>
          <p14:tracePt t="120343" x="6581775" y="3465513"/>
          <p14:tracePt t="120359" x="6608763" y="3482975"/>
          <p14:tracePt t="120376" x="6616700" y="3500438"/>
          <p14:tracePt t="120393" x="6634163" y="3509963"/>
          <p14:tracePt t="120409" x="6670675" y="3562350"/>
          <p14:tracePt t="120426" x="6670675" y="3571875"/>
          <p14:tracePt t="120443" x="6705600" y="3616325"/>
          <p14:tracePt t="120460" x="6705600" y="3670300"/>
          <p14:tracePt t="120477" x="6705600" y="3687763"/>
          <p14:tracePt t="120493" x="6724650" y="3732213"/>
          <p14:tracePt t="120509" x="6724650" y="3776663"/>
          <p14:tracePt t="120526" x="6724650" y="3786188"/>
          <p14:tracePt t="120543" x="6724650" y="3795713"/>
          <p14:tracePt t="120559" x="6724650" y="3822700"/>
          <p14:tracePt t="120731" x="6705600" y="3813175"/>
          <p14:tracePt t="120739" x="6697663" y="3795713"/>
          <p14:tracePt t="120747" x="6670675" y="3768725"/>
          <p14:tracePt t="120759" x="6626225" y="3705225"/>
          <p14:tracePt t="120776" x="6554788" y="3643313"/>
          <p14:tracePt t="120793" x="6491288" y="3571875"/>
          <p14:tracePt t="120809" x="6438900" y="3536950"/>
          <p14:tracePt t="120826" x="6375400" y="3500438"/>
          <p14:tracePt t="120844" x="6323013" y="3473450"/>
          <p14:tracePt t="120860" x="6296025" y="3446463"/>
          <p14:tracePt t="120876" x="6269038" y="3446463"/>
          <p14:tracePt t="120893" x="6232525" y="3446463"/>
          <p14:tracePt t="120909" x="6197600" y="3438525"/>
          <p14:tracePt t="120926" x="6161088" y="3438525"/>
          <p14:tracePt t="120943" x="6153150" y="3438525"/>
          <p14:tracePt t="120959" x="6134100" y="3438525"/>
          <p14:tracePt t="120976" x="6108700" y="3438525"/>
          <p14:tracePt t="120993" x="6099175" y="3438525"/>
          <p14:tracePt t="121026" x="6089650" y="3438525"/>
          <p14:tracePt t="121042" x="6081713" y="3438525"/>
          <p14:tracePt t="121083" x="6072188" y="3438525"/>
          <p14:tracePt t="121092" x="6062663" y="3438525"/>
          <p14:tracePt t="121179" x="6054725" y="3455988"/>
          <p14:tracePt t="121235" x="6062663" y="3455988"/>
          <p14:tracePt t="121243" x="6081713" y="3455988"/>
          <p14:tracePt t="121251" x="6108700" y="3455988"/>
          <p14:tracePt t="121260" x="6116638" y="3455988"/>
          <p14:tracePt t="121276" x="6170613" y="3455988"/>
          <p14:tracePt t="121293" x="6269038" y="3465513"/>
          <p14:tracePt t="121309" x="6340475" y="3482975"/>
          <p14:tracePt t="121326" x="6375400" y="3500438"/>
          <p14:tracePt t="121343" x="6419850" y="3509963"/>
          <p14:tracePt t="121359" x="6483350" y="3536950"/>
          <p14:tracePt t="121376" x="6545263" y="3589338"/>
          <p14:tracePt t="121393" x="6608763" y="3616325"/>
          <p14:tracePt t="121410" x="6626225" y="3633788"/>
          <p14:tracePt t="121426" x="6643688" y="3670300"/>
          <p14:tracePt t="121443" x="6670675" y="3724275"/>
          <p14:tracePt t="121460" x="6680200" y="3741738"/>
          <p14:tracePt t="121477" x="6680200" y="3776663"/>
          <p14:tracePt t="121493" x="6680200" y="3795713"/>
          <p14:tracePt t="121509" x="6680200" y="3830638"/>
          <p14:tracePt t="121526" x="6697663" y="3857625"/>
          <p14:tracePt t="121543" x="6697663" y="3884613"/>
          <p14:tracePt t="121576" x="6697663" y="3894138"/>
          <p14:tracePt t="121763" x="6697663" y="3884613"/>
          <p14:tracePt t="121771" x="6688138" y="3840163"/>
          <p14:tracePt t="121779" x="6670675" y="3813175"/>
          <p14:tracePt t="121792" x="6634163" y="3776663"/>
          <p14:tracePt t="121809" x="6608763" y="3714750"/>
          <p14:tracePt t="121826" x="6545263" y="3660775"/>
          <p14:tracePt t="121843" x="6510338" y="3625850"/>
          <p14:tracePt t="121860" x="6446838" y="3581400"/>
          <p14:tracePt t="121877" x="6402388" y="3571875"/>
          <p14:tracePt t="121893" x="6330950" y="3544888"/>
          <p14:tracePt t="121909" x="6269038" y="3517900"/>
          <p14:tracePt t="121926" x="6180138" y="3490913"/>
          <p14:tracePt t="121943" x="6116638" y="3465513"/>
          <p14:tracePt t="121959" x="6054725" y="3455988"/>
          <p14:tracePt t="121976" x="6027738" y="3455988"/>
          <p14:tracePt t="122009" x="6018213" y="3455988"/>
          <p14:tracePt t="122027" x="6010275" y="3455988"/>
          <p14:tracePt t="122044" x="5983288" y="3455988"/>
          <p14:tracePt t="122059" x="5973763" y="3455988"/>
          <p14:tracePt t="122077" x="5965825" y="3455988"/>
          <p14:tracePt t="122323" x="5956300" y="3455988"/>
          <p14:tracePt t="122331" x="5929313" y="3455988"/>
          <p14:tracePt t="122355" x="5919788" y="3465513"/>
          <p14:tracePt t="122387" x="5911850" y="3473450"/>
          <p14:tracePt t="122411" x="5902325" y="3482975"/>
          <p14:tracePt t="122859" x="5875338" y="3482975"/>
          <p14:tracePt t="122891" x="5867400" y="3482975"/>
          <p14:tracePt t="122939" x="5857875" y="3482975"/>
          <p14:tracePt t="123027" x="5848350" y="3482975"/>
          <p14:tracePt t="123035" x="5830888" y="3482975"/>
          <p14:tracePt t="123051" x="5803900" y="3482975"/>
          <p14:tracePt t="123387" x="5795963" y="3482975"/>
          <p14:tracePt t="123395" x="5768975" y="3455988"/>
          <p14:tracePt t="123403" x="5759450" y="3446463"/>
          <p14:tracePt t="123411" x="5751513" y="3438525"/>
          <p14:tracePt t="123427" x="5741988" y="3429000"/>
          <p14:tracePt t="123442" x="5741988" y="3419475"/>
          <p14:tracePt t="123467" x="5732463" y="3411538"/>
          <p14:tracePt t="123595" x="5715000" y="3411538"/>
          <p14:tracePt t="123627" x="5705475" y="3411538"/>
          <p14:tracePt t="123659" x="5697538" y="3411538"/>
          <p14:tracePt t="123667" x="5688013" y="3411538"/>
          <p14:tracePt t="123683" x="5670550" y="3411538"/>
          <p14:tracePt t="123693" x="5653088" y="3411538"/>
          <p14:tracePt t="123709" x="5643563" y="3419475"/>
          <p14:tracePt t="123726" x="5643563" y="3438525"/>
          <p14:tracePt t="123743" x="5643563" y="3455988"/>
          <p14:tracePt t="123771" x="5643563" y="3465513"/>
          <p14:tracePt t="123779" x="5643563" y="3473450"/>
          <p14:tracePt t="123793" x="5643563" y="3490913"/>
          <p14:tracePt t="123809" x="5653088" y="3527425"/>
          <p14:tracePt t="123826" x="5661025" y="3527425"/>
          <p14:tracePt t="123842" x="5688013" y="3536950"/>
          <p14:tracePt t="123859" x="5697538" y="3536950"/>
          <p14:tracePt t="123883" x="5705475" y="3536950"/>
          <p14:tracePt t="123893" x="5724525" y="3536950"/>
          <p14:tracePt t="123909" x="5768975" y="3536950"/>
          <p14:tracePt t="123926" x="5795963" y="3536950"/>
          <p14:tracePt t="123942" x="5830888" y="3500438"/>
          <p14:tracePt t="123959" x="5830888" y="3490913"/>
          <p14:tracePt t="123993" x="5830888" y="3455988"/>
          <p14:tracePt t="124009" x="5830888" y="3446463"/>
          <p14:tracePt t="124026" x="5830888" y="3438525"/>
          <p14:tracePt t="124060" x="5813425" y="3402013"/>
          <p14:tracePt t="124955" x="5795963" y="3402013"/>
          <p14:tracePt t="124987" x="5776913" y="3402013"/>
          <p14:tracePt t="124995" x="5768975" y="3402013"/>
          <p14:tracePt t="125003" x="5759450" y="3402013"/>
          <p14:tracePt t="125011" x="5751513" y="3411538"/>
          <p14:tracePt t="125026" x="5724525" y="3411538"/>
          <p14:tracePt t="125043" x="5697538" y="3411538"/>
          <p14:tracePt t="125060" x="5608638" y="3455988"/>
          <p14:tracePt t="125076" x="5545138" y="3465513"/>
          <p14:tracePt t="125093" x="5483225" y="3482975"/>
          <p14:tracePt t="125109" x="5438775" y="3490913"/>
          <p14:tracePt t="125126" x="5402263" y="3490913"/>
          <p14:tracePt t="125143" x="5340350" y="3500438"/>
          <p14:tracePt t="125159" x="5303838" y="3517900"/>
          <p14:tracePt t="125177" x="5295900" y="3517900"/>
          <p14:tracePt t="125211" x="5286375" y="3517900"/>
          <p14:tracePt t="125227" x="5276850" y="3527425"/>
          <p14:tracePt t="125244" x="5232400" y="3536950"/>
          <p14:tracePt t="125260" x="5197475" y="3544888"/>
          <p14:tracePt t="125277" x="5180013" y="3554413"/>
          <p14:tracePt t="125293" x="5170488" y="3562350"/>
          <p14:tracePt t="125310" x="5133975" y="3581400"/>
          <p14:tracePt t="125326" x="5116513" y="3589338"/>
          <p14:tracePt t="125343" x="5054600" y="3625850"/>
          <p14:tracePt t="125360" x="5010150" y="3643313"/>
          <p14:tracePt t="125377" x="4965700" y="3652838"/>
          <p14:tracePt t="125394" x="4938713" y="3660775"/>
          <p14:tracePt t="125410" x="4929188" y="3660775"/>
          <p14:tracePt t="125451" x="4911725" y="3660775"/>
          <p14:tracePt t="125461" x="4884738" y="3679825"/>
          <p14:tracePt t="125476" x="4867275" y="3697288"/>
          <p14:tracePt t="125493" x="4857750" y="3697288"/>
          <p14:tracePt t="125526" x="4840288" y="3697288"/>
          <p14:tracePt t="125547" x="4830763" y="3697288"/>
          <p14:tracePt t="125595" x="4822825" y="3697288"/>
          <p14:tracePt t="125611" x="4803775" y="3697288"/>
          <p14:tracePt t="125627" x="4776788" y="3705225"/>
          <p14:tracePt t="125651" x="4768850" y="3724275"/>
          <p14:tracePt t="125859" x="4741863" y="3724275"/>
          <p14:tracePt t="125867" x="4724400" y="3741738"/>
          <p14:tracePt t="125883" x="4724400" y="3759200"/>
          <p14:tracePt t="125893" x="4705350" y="3768725"/>
          <p14:tracePt t="125923" x="4705350" y="3786188"/>
          <p14:tracePt t="125963" x="4705350" y="3795713"/>
          <p14:tracePt t="125995" x="4705350" y="3803650"/>
          <p14:tracePt t="126011" x="4705350" y="3822700"/>
          <p14:tracePt t="126035" x="4705350" y="3840163"/>
          <p14:tracePt t="126051" x="4705350" y="3848100"/>
          <p14:tracePt t="126091" x="4705350" y="3857625"/>
          <p14:tracePt t="126099" x="4705350" y="3867150"/>
          <p14:tracePt t="126109" x="4705350" y="3894138"/>
          <p14:tracePt t="126747" x="4714875" y="3902075"/>
          <p14:tracePt t="126755" x="4724400" y="3902075"/>
          <p14:tracePt t="126763" x="4741863" y="3902075"/>
          <p14:tracePt t="126776" x="4768850" y="3884613"/>
          <p14:tracePt t="126792" x="4813300" y="3848100"/>
          <p14:tracePt t="126809" x="4911725" y="3795713"/>
          <p14:tracePt t="126826" x="5054600" y="3697288"/>
          <p14:tracePt t="126843" x="5224463" y="3598863"/>
          <p14:tracePt t="126860" x="5402263" y="3509963"/>
          <p14:tracePt t="126876" x="5465763" y="3465513"/>
          <p14:tracePt t="126892" x="5491163" y="3455988"/>
          <p14:tracePt t="126910" x="5518150" y="3446463"/>
          <p14:tracePt t="126926" x="5554663" y="3446463"/>
          <p14:tracePt t="126943" x="5572125" y="3419475"/>
          <p14:tracePt t="126959" x="5608638" y="3411538"/>
          <p14:tracePt t="126976" x="5634038" y="3402013"/>
          <p14:tracePt t="126992" x="5688013" y="3402013"/>
          <p14:tracePt t="127009" x="5724525" y="3402013"/>
          <p14:tracePt t="127026" x="5732463" y="3402013"/>
          <p14:tracePt t="127083" x="5741988" y="3402013"/>
          <p14:tracePt t="127107" x="5751513" y="3394075"/>
          <p14:tracePt t="127243" x="5741988" y="3394075"/>
          <p14:tracePt t="127251" x="5732463" y="3394075"/>
          <p14:tracePt t="127260" x="5724525" y="3394075"/>
          <p14:tracePt t="127276" x="5680075" y="3394075"/>
          <p14:tracePt t="127293" x="5634038" y="3394075"/>
          <p14:tracePt t="127309" x="5572125" y="3394075"/>
          <p14:tracePt t="127326" x="5500688" y="3394075"/>
          <p14:tracePt t="127342" x="5394325" y="3394075"/>
          <p14:tracePt t="127359" x="5295900" y="3411538"/>
          <p14:tracePt t="127376" x="5187950" y="3438525"/>
          <p14:tracePt t="127392" x="5108575" y="3482975"/>
          <p14:tracePt t="127409" x="5054600" y="3500438"/>
          <p14:tracePt t="127426" x="4965700" y="3544888"/>
          <p14:tracePt t="127443" x="4894263" y="3571875"/>
          <p14:tracePt t="127460" x="4776788" y="3625850"/>
          <p14:tracePt t="127477" x="4751388" y="3633788"/>
          <p14:tracePt t="127493" x="4732338" y="3633788"/>
          <p14:tracePt t="127509" x="4724400" y="3643313"/>
          <p14:tracePt t="127531" x="4714875" y="3652838"/>
          <p14:tracePt t="127579" x="4697413" y="3660775"/>
          <p14:tracePt t="127587" x="4687888" y="3679825"/>
          <p14:tracePt t="127595" x="4670425" y="3697288"/>
          <p14:tracePt t="127609" x="4670425" y="3705225"/>
          <p14:tracePt t="127626" x="4652963" y="3732213"/>
          <p14:tracePt t="127660" x="4652963" y="3741738"/>
          <p14:tracePt t="127676" x="4652963" y="3759200"/>
          <p14:tracePt t="127692" x="4633913" y="3768725"/>
          <p14:tracePt t="127709" x="4633913" y="3776663"/>
          <p14:tracePt t="127747" x="4633913" y="3795713"/>
          <p14:tracePt t="127755" x="4633913" y="3813175"/>
          <p14:tracePt t="127771" x="4616450" y="3840163"/>
          <p14:tracePt t="127947" x="4616450" y="3848100"/>
          <p14:tracePt t="127963" x="4652963" y="3830638"/>
          <p14:tracePt t="127971" x="4670425" y="3803650"/>
          <p14:tracePt t="127979" x="4687888" y="3795713"/>
          <p14:tracePt t="127992" x="4697413" y="3786188"/>
          <p14:tracePt t="128009" x="4759325" y="3714750"/>
          <p14:tracePt t="128026" x="4786313" y="3679825"/>
          <p14:tracePt t="128043" x="4875213" y="3608388"/>
          <p14:tracePt t="128060" x="5045075" y="3509963"/>
          <p14:tracePt t="128076" x="5133975" y="3482975"/>
          <p14:tracePt t="128092" x="5313363" y="3438525"/>
          <p14:tracePt t="128109" x="5446713" y="3419475"/>
          <p14:tracePt t="128126" x="5599113" y="3402013"/>
          <p14:tracePt t="128142" x="5661025" y="3402013"/>
          <p14:tracePt t="128159" x="5670550" y="3402013"/>
          <p14:tracePt t="128227" x="5688013" y="3402013"/>
          <p14:tracePt t="128235" x="5715000" y="3402013"/>
          <p14:tracePt t="128244" x="5724525" y="3402013"/>
          <p14:tracePt t="128260" x="5751513" y="3402013"/>
          <p14:tracePt t="128419" x="5715000" y="3402013"/>
          <p14:tracePt t="128427" x="5680075" y="3402013"/>
          <p14:tracePt t="128435" x="5643563" y="3402013"/>
          <p14:tracePt t="128444" x="5581650" y="3419475"/>
          <p14:tracePt t="128460" x="5545138" y="3419475"/>
          <p14:tracePt t="128476" x="5367338" y="3455988"/>
          <p14:tracePt t="128492" x="5232400" y="3465513"/>
          <p14:tracePt t="128510" x="5126038" y="3500438"/>
          <p14:tracePt t="128526" x="5027613" y="3527425"/>
          <p14:tracePt t="128542" x="4911725" y="3581400"/>
          <p14:tracePt t="128559" x="4867275" y="3608388"/>
          <p14:tracePt t="128576" x="4795838" y="3660775"/>
          <p14:tracePt t="128592" x="4714875" y="3714750"/>
          <p14:tracePt t="128609" x="4687888" y="3732213"/>
          <p14:tracePt t="128625" x="4660900" y="3759200"/>
          <p14:tracePt t="128899" x="4660900" y="3768725"/>
          <p14:tracePt t="128955" x="4660900" y="3776663"/>
          <p14:tracePt t="128979" x="4687888" y="3776663"/>
          <p14:tracePt t="128995" x="4724400" y="3759200"/>
          <p14:tracePt t="129003" x="4732338" y="3759200"/>
          <p14:tracePt t="129011" x="4759325" y="3751263"/>
          <p14:tracePt t="129026" x="4768850" y="3751263"/>
          <p14:tracePt t="129043" x="4813300" y="3724275"/>
          <p14:tracePt t="129059" x="4929188" y="3652838"/>
          <p14:tracePt t="129076" x="5187950" y="3554413"/>
          <p14:tracePt t="129092" x="5394325" y="3500438"/>
          <p14:tracePt t="129109" x="5510213" y="3465513"/>
          <p14:tracePt t="129125" x="5518150" y="3465513"/>
          <p14:tracePt t="129142" x="5545138" y="3465513"/>
          <p14:tracePt t="129159" x="5554663" y="3446463"/>
          <p14:tracePt t="129176" x="5562600" y="3446463"/>
          <p14:tracePt t="129192" x="5572125" y="3446463"/>
          <p14:tracePt t="129226" x="5589588" y="3446463"/>
          <p14:tracePt t="129242" x="5608638" y="3438525"/>
          <p14:tracePt t="129259" x="5616575" y="3438525"/>
          <p14:tracePt t="129276" x="5670550" y="3438525"/>
          <p14:tracePt t="129292" x="5724525" y="3429000"/>
          <p14:tracePt t="129309" x="5759450" y="3429000"/>
          <p14:tracePt t="129326" x="5786438" y="3402013"/>
          <p14:tracePt t="129467" x="5776913" y="3402013"/>
          <p14:tracePt t="129476" x="5768975" y="3394075"/>
          <p14:tracePt t="129492" x="5759450" y="3394075"/>
          <p14:tracePt t="129499" x="5724525" y="3394075"/>
          <p14:tracePt t="129509" x="5715000" y="3394075"/>
          <p14:tracePt t="129526" x="5688013" y="3394075"/>
          <p14:tracePt t="129542" x="5661025" y="3394075"/>
          <p14:tracePt t="129559" x="5608638" y="3394075"/>
          <p14:tracePt t="129576" x="5545138" y="3394075"/>
          <p14:tracePt t="129592" x="5438775" y="3394075"/>
          <p14:tracePt t="129609" x="5348288" y="3394075"/>
          <p14:tracePt t="129626" x="5259388" y="3402013"/>
          <p14:tracePt t="129642" x="5180013" y="3411538"/>
          <p14:tracePt t="129660" x="5116513" y="3438525"/>
          <p14:tracePt t="129676" x="5045075" y="3465513"/>
          <p14:tracePt t="129692" x="4991100" y="3490913"/>
          <p14:tracePt t="129709" x="4946650" y="3509963"/>
          <p14:tracePt t="129726" x="4911725" y="3544888"/>
          <p14:tracePt t="129743" x="4867275" y="3608388"/>
          <p14:tracePt t="129759" x="4840288" y="3625850"/>
          <p14:tracePt t="129776" x="4822825" y="3660775"/>
          <p14:tracePt t="129792" x="4786313" y="3697288"/>
          <p14:tracePt t="129809" x="4751388" y="3724275"/>
          <p14:tracePt t="129825" x="4732338" y="3759200"/>
          <p14:tracePt t="129843" x="4714875" y="3795713"/>
          <p14:tracePt t="129859" x="4697413" y="3830638"/>
          <p14:tracePt t="129876" x="4660900" y="3857625"/>
          <p14:tracePt t="129892" x="4660900" y="3867150"/>
          <p14:tracePt t="129925" x="4652963" y="3894138"/>
          <p14:tracePt t="130107" x="4660900" y="3884613"/>
          <p14:tracePt t="130115" x="4660900" y="3875088"/>
          <p14:tracePt t="130131" x="4687888" y="3848100"/>
          <p14:tracePt t="130142" x="4697413" y="3840163"/>
          <p14:tracePt t="130159" x="4705350" y="3803650"/>
          <p14:tracePt t="130176" x="4759325" y="3759200"/>
          <p14:tracePt t="130192" x="4795838" y="3697288"/>
          <p14:tracePt t="130209" x="4848225" y="3660775"/>
          <p14:tracePt t="130226" x="4875213" y="3633788"/>
          <p14:tracePt t="130228" x="4884738" y="3625850"/>
          <p14:tracePt t="130243" x="4911725" y="3616325"/>
          <p14:tracePt t="130259" x="4983163" y="3571875"/>
          <p14:tracePt t="130276" x="5027613" y="3544888"/>
          <p14:tracePt t="130293" x="5081588" y="3509963"/>
          <p14:tracePt t="130309" x="5126038" y="3490913"/>
          <p14:tracePt t="130326" x="5214938" y="3482975"/>
          <p14:tracePt t="130342" x="5330825" y="3438525"/>
          <p14:tracePt t="130359" x="5473700" y="3429000"/>
          <p14:tracePt t="130375" x="5608638" y="3411538"/>
          <p14:tracePt t="130392" x="5661025" y="3384550"/>
          <p14:tracePt t="130443" x="5680075" y="3384550"/>
          <p14:tracePt t="130467" x="5688013" y="3384550"/>
          <p14:tracePt t="130491" x="5705475" y="3384550"/>
          <p14:tracePt t="130747" x="5688013" y="3384550"/>
          <p14:tracePt t="130755" x="5670550" y="3384550"/>
          <p14:tracePt t="130763" x="5661025" y="3384550"/>
          <p14:tracePt t="130775" x="5653088" y="3384550"/>
          <p14:tracePt t="130792" x="5634038" y="3384550"/>
          <p14:tracePt t="130809" x="5616575" y="3384550"/>
          <p14:tracePt t="130826" x="5581650" y="3375025"/>
          <p14:tracePt t="130842" x="5554663" y="3375025"/>
          <p14:tracePt t="130859" x="5483225" y="3375025"/>
          <p14:tracePt t="130876" x="5429250" y="3375025"/>
          <p14:tracePt t="130892" x="5330825" y="3375025"/>
          <p14:tracePt t="130909" x="5259388" y="3384550"/>
          <p14:tracePt t="130926" x="5187950" y="3411538"/>
          <p14:tracePt t="130942" x="5143500" y="3438525"/>
          <p14:tracePt t="130959" x="5081588" y="3465513"/>
          <p14:tracePt t="130976" x="5000625" y="3517900"/>
          <p14:tracePt t="130992" x="4983163" y="3536950"/>
          <p14:tracePt t="131009" x="4919663" y="3562350"/>
          <p14:tracePt t="131026" x="4894263" y="3589338"/>
          <p14:tracePt t="131042" x="4840288" y="3643313"/>
          <p14:tracePt t="131060" x="4795838" y="3687763"/>
          <p14:tracePt t="131076" x="4776788" y="3705225"/>
          <p14:tracePt t="131092" x="4776788" y="3724275"/>
          <p14:tracePt t="131109" x="4759325" y="3741738"/>
          <p14:tracePt t="131126" x="4741863" y="3803650"/>
          <p14:tracePt t="131142" x="4714875" y="3867150"/>
          <p14:tracePt t="131159" x="4705350" y="3919538"/>
          <p14:tracePt t="131176" x="4687888" y="3946525"/>
          <p14:tracePt t="131192" x="4687888" y="3965575"/>
          <p14:tracePt t="131209" x="4679950" y="3990975"/>
          <p14:tracePt t="131226" x="4679950" y="4010025"/>
          <p14:tracePt t="131228" x="4670425" y="4017963"/>
          <p14:tracePt t="131363" x="4679950" y="4017963"/>
          <p14:tracePt t="131371" x="4697413" y="4010025"/>
          <p14:tracePt t="131379" x="4705350" y="4000500"/>
          <p14:tracePt t="131392" x="4714875" y="3973513"/>
          <p14:tracePt t="131409" x="4724400" y="3956050"/>
          <p14:tracePt t="131426" x="4732338" y="3911600"/>
          <p14:tracePt t="131442" x="4732338" y="3875088"/>
          <p14:tracePt t="131460" x="4776788" y="3803650"/>
          <p14:tracePt t="131476" x="4795838" y="3724275"/>
          <p14:tracePt t="131493" x="4848225" y="3660775"/>
          <p14:tracePt t="131509" x="4902200" y="3608388"/>
          <p14:tracePt t="131525" x="4983163" y="3536950"/>
          <p14:tracePt t="131542" x="5126038" y="3438525"/>
          <p14:tracePt t="131559" x="5313363" y="3340100"/>
          <p14:tracePt t="131576" x="5473700" y="3276600"/>
          <p14:tracePt t="131592" x="5608638" y="3241675"/>
          <p14:tracePt t="131609" x="5670550" y="3214688"/>
          <p14:tracePt t="131625" x="5732463" y="3205163"/>
          <p14:tracePt t="131642" x="5813425" y="3205163"/>
          <p14:tracePt t="131660" x="5867400" y="3205163"/>
          <p14:tracePt t="131676" x="5894388" y="3205163"/>
          <p14:tracePt t="131692" x="5911850" y="3205163"/>
          <p14:tracePt t="131709" x="5929313" y="3205163"/>
          <p14:tracePt t="131725" x="5956300" y="3214688"/>
          <p14:tracePt t="131747" x="5973763" y="3232150"/>
          <p14:tracePt t="131763" x="5983288" y="3241675"/>
          <p14:tracePt t="131779" x="5983288" y="3251200"/>
          <p14:tracePt t="131875" x="5983288" y="3259138"/>
          <p14:tracePt t="131892" x="5973763" y="3268663"/>
          <p14:tracePt t="131899" x="5956300" y="3268663"/>
          <p14:tracePt t="131909" x="5946775" y="3268663"/>
          <p14:tracePt t="131925" x="5840413" y="3286125"/>
          <p14:tracePt t="131942" x="5751513" y="3295650"/>
          <p14:tracePt t="131959" x="5616575" y="3330575"/>
          <p14:tracePt t="131976" x="5545138" y="3330575"/>
          <p14:tracePt t="131992" x="5491163" y="3340100"/>
          <p14:tracePt t="132009" x="5465763" y="3348038"/>
          <p14:tracePt t="132026" x="5446713" y="3348038"/>
          <p14:tracePt t="132060" x="5438775" y="3367088"/>
          <p14:tracePt t="132171" x="5429250" y="3367088"/>
          <p14:tracePt t="132179" x="5411788" y="3367088"/>
          <p14:tracePt t="132187" x="5384800" y="3367088"/>
          <p14:tracePt t="132195" x="5348288" y="3367088"/>
          <p14:tracePt t="132209" x="5340350" y="3367088"/>
          <p14:tracePt t="132225" x="5303838" y="3375025"/>
          <p14:tracePt t="132227" x="5295900" y="3384550"/>
          <p14:tracePt t="132242" x="5286375" y="3394075"/>
          <p14:tracePt t="132259" x="5232400" y="3402013"/>
          <p14:tracePt t="132276" x="5187950" y="3438525"/>
          <p14:tracePt t="132293" x="5153025" y="3465513"/>
          <p14:tracePt t="132309" x="5089525" y="3500438"/>
          <p14:tracePt t="132325" x="5054600" y="3509963"/>
          <p14:tracePt t="132342" x="5037138" y="3527425"/>
          <p14:tracePt t="132359" x="5010150" y="3554413"/>
          <p14:tracePt t="132375" x="5000625" y="3562350"/>
          <p14:tracePt t="132409" x="4983163" y="3581400"/>
          <p14:tracePt t="132425" x="4956175" y="3608388"/>
          <p14:tracePt t="132442" x="4938713" y="3625850"/>
          <p14:tracePt t="132459" x="4919663" y="3660775"/>
          <p14:tracePt t="132476" x="4919663" y="3670300"/>
          <p14:tracePt t="132493" x="4911725" y="3679825"/>
          <p14:tracePt t="132509" x="4884738" y="3714750"/>
          <p14:tracePt t="132525" x="4867275" y="3732213"/>
          <p14:tracePt t="132559" x="4867275" y="3751263"/>
          <p14:tracePt t="132575" x="4857750" y="3759200"/>
          <p14:tracePt t="132592" x="4848225" y="3776663"/>
          <p14:tracePt t="132609" x="4840288" y="3786188"/>
          <p14:tracePt t="132779" x="4840288" y="3795713"/>
          <p14:tracePt t="132787" x="4848225" y="3776663"/>
          <p14:tracePt t="132795" x="4857750" y="3768725"/>
          <p14:tracePt t="132809" x="4884738" y="3751263"/>
          <p14:tracePt t="132825" x="4929188" y="3679825"/>
          <p14:tracePt t="132842" x="5010150" y="3643313"/>
          <p14:tracePt t="132859" x="5251450" y="3544888"/>
          <p14:tracePt t="132876" x="5446713" y="3509963"/>
          <p14:tracePt t="132892" x="5589588" y="3465513"/>
          <p14:tracePt t="132909" x="5653088" y="3455988"/>
          <p14:tracePt t="132925" x="5661025" y="3455988"/>
          <p14:tracePt t="133148" x="5643563" y="3455988"/>
          <p14:tracePt t="133155" x="5616575" y="3455988"/>
          <p14:tracePt t="133163" x="5608638" y="3455988"/>
          <p14:tracePt t="133175" x="5589588" y="3455988"/>
          <p14:tracePt t="133192" x="5581650" y="3455988"/>
          <p14:tracePt t="133209" x="5554663" y="3455988"/>
          <p14:tracePt t="133226" x="5510213" y="3455988"/>
          <p14:tracePt t="133228" x="5483225" y="3455988"/>
          <p14:tracePt t="133242" x="5473700" y="3455988"/>
          <p14:tracePt t="133259" x="5394325" y="3455988"/>
          <p14:tracePt t="133276" x="5367338" y="3455988"/>
          <p14:tracePt t="133292" x="5340350" y="3465513"/>
          <p14:tracePt t="133309" x="5322888" y="3465513"/>
          <p14:tracePt t="133326" x="5259388" y="3482975"/>
          <p14:tracePt t="133342" x="5180013" y="3509963"/>
          <p14:tracePt t="133359" x="5116513" y="3527425"/>
          <p14:tracePt t="133375" x="5054600" y="3544888"/>
          <p14:tracePt t="133392" x="5027613" y="3554413"/>
          <p14:tracePt t="133409" x="4965700" y="3589338"/>
          <p14:tracePt t="133425" x="4956175" y="3598863"/>
          <p14:tracePt t="133442" x="4902200" y="3625850"/>
          <p14:tracePt t="133459" x="4867275" y="3670300"/>
          <p14:tracePt t="133476" x="4813300" y="3705225"/>
          <p14:tracePt t="133492" x="4803775" y="3714750"/>
          <p14:tracePt t="133509" x="4795838" y="3724275"/>
          <p14:tracePt t="133525" x="4759325" y="3751263"/>
          <p14:tracePt t="133543" x="4751388" y="3768725"/>
          <p14:tracePt t="133559" x="4741863" y="3776663"/>
          <p14:tracePt t="133755" x="4741863" y="3768725"/>
          <p14:tracePt t="133763" x="4751388" y="3759200"/>
          <p14:tracePt t="133775" x="4786313" y="3732213"/>
          <p14:tracePt t="133792" x="4867275" y="3660775"/>
          <p14:tracePt t="133809" x="4973638" y="3598863"/>
          <p14:tracePt t="133825" x="5089525" y="3517900"/>
          <p14:tracePt t="133842" x="5180013" y="3455988"/>
          <p14:tracePt t="133859" x="5295900" y="3402013"/>
          <p14:tracePt t="133876" x="5357813" y="3394075"/>
          <p14:tracePt t="133892" x="5419725" y="3384550"/>
          <p14:tracePt t="133909" x="5446713" y="3357563"/>
          <p14:tracePt t="134115" x="5419725" y="3357563"/>
          <p14:tracePt t="134123" x="5384800" y="3357563"/>
          <p14:tracePt t="134131" x="5330825" y="3375025"/>
          <p14:tracePt t="134142" x="5276850" y="3375025"/>
          <p14:tracePt t="134159" x="5126038" y="3419475"/>
          <p14:tracePt t="134175" x="4965700" y="3455988"/>
          <p14:tracePt t="134192" x="4875213" y="3509963"/>
          <p14:tracePt t="134209" x="4803775" y="3536950"/>
          <p14:tracePt t="134225" x="4741863" y="3571875"/>
          <p14:tracePt t="134242" x="4679950" y="3625850"/>
          <p14:tracePt t="134244" x="4652963" y="3633788"/>
          <p14:tracePt t="134259" x="4572000" y="3687763"/>
          <p14:tracePt t="134276" x="4554538" y="3705225"/>
          <p14:tracePt t="134292" x="4545013" y="3732213"/>
          <p14:tracePt t="134355" x="4545013" y="3741738"/>
          <p14:tracePt t="134699" x="4545013" y="3751263"/>
          <p14:tracePt t="134708" x="4554538" y="3751263"/>
          <p14:tracePt t="134715" x="4572000" y="3751263"/>
          <p14:tracePt t="134725" x="4616450" y="3751263"/>
          <p14:tracePt t="134742" x="4714875" y="3724275"/>
          <p14:tracePt t="134759" x="4840288" y="3679825"/>
          <p14:tracePt t="134775" x="4884738" y="3679825"/>
          <p14:tracePt t="134792" x="4919663" y="3679825"/>
          <p14:tracePt t="134809" x="4973638" y="3679825"/>
          <p14:tracePt t="134825" x="5072063" y="3679825"/>
          <p14:tracePt t="134842" x="5160963" y="3679825"/>
          <p14:tracePt t="134859" x="5322888" y="3679825"/>
          <p14:tracePt t="134876" x="5554663" y="3660775"/>
          <p14:tracePt t="134892" x="5643563" y="3643313"/>
          <p14:tracePt t="135115" x="5626100" y="3643313"/>
          <p14:tracePt t="135131" x="5616575" y="3643313"/>
          <p14:tracePt t="135155" x="5589588" y="3660775"/>
          <p14:tracePt t="135171" x="5537200" y="3687763"/>
          <p14:tracePt t="135179" x="5510213" y="3687763"/>
          <p14:tracePt t="135192" x="5491163" y="3697288"/>
          <p14:tracePt t="135209" x="5438775" y="3724275"/>
          <p14:tracePt t="135225" x="5419725" y="3732213"/>
          <p14:tracePt t="135242" x="5384800" y="3741738"/>
          <p14:tracePt t="135244" x="5357813" y="3759200"/>
          <p14:tracePt t="135260" x="5348288" y="3759200"/>
          <p14:tracePt t="135277" x="5313363" y="3768725"/>
          <p14:tracePt t="135293" x="5295900" y="3786188"/>
          <p14:tracePt t="135309" x="5241925" y="3813175"/>
          <p14:tracePt t="135325" x="5224463" y="3830638"/>
          <p14:tracePt t="135342" x="5205413" y="3848100"/>
          <p14:tracePt t="135358" x="5197475" y="3857625"/>
          <p14:tracePt t="135375" x="5170488" y="3894138"/>
          <p14:tracePt t="135392" x="5143500" y="3929063"/>
          <p14:tracePt t="135409" x="5133975" y="3946525"/>
          <p14:tracePt t="135467" x="5133975" y="3956050"/>
          <p14:tracePt t="135483" x="5133975" y="3990975"/>
          <p14:tracePt t="135492" x="5133975" y="4000500"/>
          <p14:tracePt t="135499" x="5133975" y="4027488"/>
          <p14:tracePt t="135509" x="5133975" y="4044950"/>
          <p14:tracePt t="135525" x="5143500" y="4081463"/>
          <p14:tracePt t="135542" x="5160963" y="4116388"/>
          <p14:tracePt t="135559" x="5205413" y="4179888"/>
          <p14:tracePt t="135575" x="5224463" y="4197350"/>
          <p14:tracePt t="135592" x="5259388" y="4197350"/>
          <p14:tracePt t="135609" x="5295900" y="4205288"/>
          <p14:tracePt t="135625" x="5348288" y="4205288"/>
          <p14:tracePt t="135642" x="5473700" y="4143375"/>
          <p14:tracePt t="135660" x="5581650" y="4062413"/>
          <p14:tracePt t="135675" x="5608638" y="4017963"/>
          <p14:tracePt t="135692" x="5626100" y="3973513"/>
          <p14:tracePt t="135709" x="5626100" y="3956050"/>
          <p14:tracePt t="135725" x="5626100" y="3919538"/>
          <p14:tracePt t="135742" x="5626100" y="3911600"/>
          <p14:tracePt t="135759" x="5616575" y="3857625"/>
          <p14:tracePt t="135776" x="5500688" y="3776663"/>
          <p14:tracePt t="135792" x="5367338" y="3732213"/>
          <p14:tracePt t="135809" x="5232400" y="3705225"/>
          <p14:tracePt t="135825" x="5153025" y="3687763"/>
          <p14:tracePt t="135842" x="5143500" y="3687763"/>
          <p14:tracePt t="135859" x="5133975" y="3687763"/>
          <p14:tracePt t="135875" x="5108575" y="3687763"/>
          <p14:tracePt t="135947" x="5099050" y="3687763"/>
          <p14:tracePt t="135955" x="5099050" y="3697288"/>
          <p14:tracePt t="135963" x="5099050" y="3714750"/>
          <p14:tracePt t="135979" x="5089525" y="3732213"/>
          <p14:tracePt t="135995" x="5089525" y="3741738"/>
          <p14:tracePt t="136795" x="5089525" y="3751263"/>
          <p14:tracePt t="136827" x="5099050" y="3751263"/>
          <p14:tracePt t="136843" x="5108575" y="3751263"/>
          <p14:tracePt t="136851" x="5143500" y="3741738"/>
          <p14:tracePt t="136860" x="5153025" y="3732213"/>
          <p14:tracePt t="136876" x="5205413" y="3697288"/>
          <p14:tracePt t="136893" x="5286375" y="3670300"/>
          <p14:tracePt t="136909" x="5330825" y="3643313"/>
          <p14:tracePt t="136925" x="5357813" y="3633788"/>
          <p14:tracePt t="136959" x="5402263" y="3633788"/>
          <p14:tracePt t="136975" x="5465763" y="3616325"/>
          <p14:tracePt t="136992" x="5510213" y="3616325"/>
          <p14:tracePt t="137009" x="5518150" y="3616325"/>
          <p14:tracePt t="137025" x="5527675" y="3616325"/>
          <p14:tracePt t="137763" x="5537200" y="3608388"/>
          <p14:tracePt t="138115" x="5537200" y="3625850"/>
          <p14:tracePt t="138125" x="5537200" y="3633788"/>
          <p14:tracePt t="138132" x="5537200" y="3643313"/>
          <p14:tracePt t="138147" x="5545138" y="3670300"/>
          <p14:tracePt t="138158" x="5572125" y="3687763"/>
          <p14:tracePt t="138175" x="5581650" y="3714750"/>
          <p14:tracePt t="138192" x="5643563" y="3759200"/>
          <p14:tracePt t="138209" x="5688013" y="3795713"/>
          <p14:tracePt t="138225" x="5724525" y="3822700"/>
          <p14:tracePt t="138242" x="5786438" y="3840163"/>
          <p14:tracePt t="138244" x="5813425" y="3840163"/>
          <p14:tracePt t="138260" x="5857875" y="3884613"/>
          <p14:tracePt t="138276" x="5902325" y="3884613"/>
          <p14:tracePt t="138292" x="5965825" y="3884613"/>
          <p14:tracePt t="138309" x="6027738" y="3884613"/>
          <p14:tracePt t="138325" x="6072188" y="3884613"/>
          <p14:tracePt t="138342" x="6089650" y="3884613"/>
          <p14:tracePt t="138419" x="6108700" y="3884613"/>
          <p14:tracePt t="138435" x="6116638" y="3884613"/>
          <p14:tracePt t="138443" x="6153150" y="3875088"/>
          <p14:tracePt t="138531" x="6161088" y="3875088"/>
          <p14:tracePt t="138547" x="6170613" y="3875088"/>
          <p14:tracePt t="138563" x="6188075" y="3875088"/>
          <p14:tracePt t="138571" x="6197600" y="3875088"/>
          <p14:tracePt t="138579" x="6224588" y="3867150"/>
          <p14:tracePt t="138595" x="6242050" y="3867150"/>
          <p14:tracePt t="138611" x="6259513" y="3867150"/>
          <p14:tracePt t="138651" x="6269038" y="3857625"/>
          <p14:tracePt t="138667" x="6276975" y="3857625"/>
          <p14:tracePt t="138676" x="6296025" y="3857625"/>
          <p14:tracePt t="138747" x="6323013" y="3848100"/>
          <p14:tracePt t="138771" x="6330950" y="3848100"/>
          <p14:tracePt t="138779" x="6357938" y="3848100"/>
          <p14:tracePt t="138792" x="6367463" y="3830638"/>
          <p14:tracePt t="138808" x="6394450" y="3803650"/>
          <p14:tracePt t="138825" x="6419850" y="3795713"/>
          <p14:tracePt t="138842" x="6438900" y="3768725"/>
          <p14:tracePt t="138875" x="6473825" y="3741738"/>
          <p14:tracePt t="138892" x="6473825" y="3724275"/>
          <p14:tracePt t="138909" x="6483350" y="3687763"/>
          <p14:tracePt t="138942" x="6483350" y="3670300"/>
          <p14:tracePt t="138971" x="6483350" y="3660775"/>
          <p14:tracePt t="139019" x="6483350" y="3652838"/>
          <p14:tracePt t="139035" x="6473825" y="3633788"/>
          <p14:tracePt t="139059" x="6465888" y="3625850"/>
          <p14:tracePt t="139076" x="6429375" y="3608388"/>
          <p14:tracePt t="139092" x="6402388" y="3608388"/>
          <p14:tracePt t="139099" x="6367463" y="3589338"/>
          <p14:tracePt t="139109" x="6357938" y="3581400"/>
          <p14:tracePt t="139125" x="6313488" y="3581400"/>
          <p14:tracePt t="139142" x="6296025" y="3581400"/>
          <p14:tracePt t="139159" x="6286500" y="3571875"/>
          <p14:tracePt t="139175" x="6269038" y="3571875"/>
          <p14:tracePt t="139192" x="6251575" y="3571875"/>
          <p14:tracePt t="139209" x="6205538" y="3571875"/>
          <p14:tracePt t="139225" x="6197600" y="3571875"/>
          <p14:tracePt t="139242" x="6188075" y="3571875"/>
          <p14:tracePt t="139259" x="6153150" y="3571875"/>
          <p14:tracePt t="139276" x="6116638" y="3571875"/>
          <p14:tracePt t="139292" x="6089650" y="3571875"/>
          <p14:tracePt t="139309" x="6081713" y="3571875"/>
          <p14:tracePt t="139325" x="6018213" y="3598863"/>
          <p14:tracePt t="139342" x="6010275" y="3608388"/>
          <p14:tracePt t="139359" x="5991225" y="3616325"/>
          <p14:tracePt t="139375" x="5973763" y="3633788"/>
          <p14:tracePt t="139392" x="5956300" y="3652838"/>
          <p14:tracePt t="139408" x="5919788" y="3687763"/>
          <p14:tracePt t="139425" x="5902325" y="3724275"/>
          <p14:tracePt t="139442" x="5875338" y="3759200"/>
          <p14:tracePt t="139476" x="5875338" y="3768725"/>
          <p14:tracePt t="139493" x="5867400" y="3786188"/>
          <p14:tracePt t="139509" x="5840413" y="3857625"/>
          <p14:tracePt t="139525" x="5840413" y="3875088"/>
          <p14:tracePt t="139542" x="5840413" y="3884613"/>
          <p14:tracePt t="139559" x="5840413" y="3894138"/>
          <p14:tracePt t="139576" x="5813425" y="3929063"/>
          <p14:tracePt t="139592" x="5813425" y="3938588"/>
          <p14:tracePt t="139608" x="5813425" y="3956050"/>
          <p14:tracePt t="139625" x="5813425" y="3990975"/>
          <p14:tracePt t="139642" x="5813425" y="4010025"/>
          <p14:tracePt t="139659" x="5813425" y="4037013"/>
          <p14:tracePt t="139676" x="5813425" y="4044950"/>
          <p14:tracePt t="139692" x="5822950" y="4054475"/>
          <p14:tracePt t="139708" x="5830888" y="4071938"/>
          <p14:tracePt t="139725" x="5840413" y="4108450"/>
          <p14:tracePt t="139742" x="5875338" y="4152900"/>
          <p14:tracePt t="139759" x="5884863" y="4160838"/>
          <p14:tracePt t="139779" x="5894388" y="4170363"/>
          <p14:tracePt t="139795" x="5902325" y="4179888"/>
          <p14:tracePt t="139808" x="5911850" y="4197350"/>
          <p14:tracePt t="139825" x="5938838" y="4214813"/>
          <p14:tracePt t="139842" x="5956300" y="4232275"/>
          <p14:tracePt t="139859" x="5983288" y="4251325"/>
          <p14:tracePt t="139876" x="6027738" y="4276725"/>
          <p14:tracePt t="139892" x="6072188" y="4286250"/>
          <p14:tracePt t="139908" x="6116638" y="4286250"/>
          <p14:tracePt t="139925" x="6143625" y="4286250"/>
          <p14:tracePt t="139942" x="6170613" y="4286250"/>
          <p14:tracePt t="139958" x="6188075" y="4286250"/>
          <p14:tracePt t="139975" x="6224588" y="4286250"/>
          <p14:tracePt t="139992" x="6242050" y="4286250"/>
          <p14:tracePt t="140008" x="6286500" y="4286250"/>
          <p14:tracePt t="140025" x="6330950" y="4286250"/>
          <p14:tracePt t="140042" x="6394450" y="4286250"/>
          <p14:tracePt t="140059" x="6429375" y="4286250"/>
          <p14:tracePt t="140076" x="6483350" y="4259263"/>
          <p14:tracePt t="140108" x="6518275" y="4251325"/>
          <p14:tracePt t="140125" x="6554788" y="4214813"/>
          <p14:tracePt t="140142" x="6608763" y="4160838"/>
          <p14:tracePt t="140158" x="6616700" y="4143375"/>
          <p14:tracePt t="140175" x="6616700" y="4098925"/>
          <p14:tracePt t="140192" x="6626225" y="4071938"/>
          <p14:tracePt t="140208" x="6634163" y="4037013"/>
          <p14:tracePt t="140225" x="6634163" y="3973513"/>
          <p14:tracePt t="140242" x="6634163" y="3956050"/>
          <p14:tracePt t="140244" x="6634163" y="3919538"/>
          <p14:tracePt t="140259" x="6634163" y="3902075"/>
          <p14:tracePt t="140275" x="6634163" y="3857625"/>
          <p14:tracePt t="140293" x="6634163" y="3813175"/>
          <p14:tracePt t="140309" x="6626225" y="3786188"/>
          <p14:tracePt t="140325" x="6616700" y="3759200"/>
          <p14:tracePt t="140342" x="6581775" y="3724275"/>
          <p14:tracePt t="140358" x="6572250" y="3697288"/>
          <p14:tracePt t="140375" x="6537325" y="3660775"/>
          <p14:tracePt t="140392" x="6500813" y="3625850"/>
          <p14:tracePt t="140408" x="6438900" y="3581400"/>
          <p14:tracePt t="140425" x="6384925" y="3554413"/>
          <p14:tracePt t="140442" x="6340475" y="3544888"/>
          <p14:tracePt t="140459" x="6276975" y="3527425"/>
          <p14:tracePt t="140475" x="6269038" y="3517900"/>
          <p14:tracePt t="140499" x="6251575" y="3517900"/>
          <p14:tracePt t="140509" x="6242050" y="3517900"/>
          <p14:tracePt t="140525" x="6180138" y="3517900"/>
          <p14:tracePt t="140542" x="6143625" y="3517900"/>
          <p14:tracePt t="140558" x="6099175" y="3517900"/>
          <p14:tracePt t="140575" x="6037263" y="3544888"/>
          <p14:tracePt t="140592" x="5965825" y="3598863"/>
          <p14:tracePt t="140608" x="5902325" y="3652838"/>
          <p14:tracePt t="140625" x="5894388" y="3697288"/>
          <p14:tracePt t="140642" x="5875338" y="3741738"/>
          <p14:tracePt t="140659" x="5875338" y="3751263"/>
          <p14:tracePt t="140676" x="5875338" y="3813175"/>
          <p14:tracePt t="140725" x="5875338" y="3822700"/>
          <p14:tracePt t="141259" x="5857875" y="3830638"/>
          <p14:tracePt t="141267" x="5840413" y="3813175"/>
          <p14:tracePt t="141276" x="5830888" y="3813175"/>
          <p14:tracePt t="141292" x="5803900" y="3795713"/>
          <p14:tracePt t="141309" x="5732463" y="3759200"/>
          <p14:tracePt t="141325" x="5715000" y="3732213"/>
          <p14:tracePt t="141342" x="5680075" y="3705225"/>
          <p14:tracePt t="141358" x="5670550" y="3697288"/>
          <p14:tracePt t="141375" x="5634038" y="3670300"/>
          <p14:tracePt t="141392" x="5608638" y="3633788"/>
          <p14:tracePt t="141408" x="5581650" y="3608388"/>
          <p14:tracePt t="141425" x="5554663" y="3581400"/>
          <p14:tracePt t="141442" x="5537200" y="3571875"/>
          <p14:tracePt t="141458" x="5527675" y="3562350"/>
          <p14:tracePt t="141555" x="5500688" y="3536950"/>
          <p14:tracePt t="141563" x="5491163" y="3536950"/>
          <p14:tracePt t="141574" x="5483225" y="3536950"/>
          <p14:tracePt t="141592" x="5473700" y="3527425"/>
          <p14:tracePt t="141608" x="5465763" y="3527425"/>
          <p14:tracePt t="141625" x="5429250" y="3517900"/>
          <p14:tracePt t="141642" x="5384800" y="3517900"/>
          <p14:tracePt t="141659" x="5348288" y="3509963"/>
          <p14:tracePt t="141676" x="5286375" y="3490913"/>
          <p14:tracePt t="141692" x="5251450" y="3482975"/>
          <p14:tracePt t="141709" x="5205413" y="3482975"/>
          <p14:tracePt t="141725" x="5187950" y="3482975"/>
          <p14:tracePt t="141742" x="5153025" y="3482975"/>
          <p14:tracePt t="141758" x="5143500" y="3473450"/>
          <p14:tracePt t="141795" x="5133975" y="3473450"/>
          <p14:tracePt t="141808" x="5116513" y="3473450"/>
          <p14:tracePt t="141825" x="5089525" y="3473450"/>
          <p14:tracePt t="141842" x="5062538" y="3473450"/>
          <p14:tracePt t="141875" x="5037138" y="3473450"/>
          <p14:tracePt t="141892" x="5027613" y="3473450"/>
          <p14:tracePt t="141939" x="5010150" y="3473450"/>
          <p14:tracePt t="141947" x="5000625" y="3473450"/>
          <p14:tracePt t="141958" x="4973638" y="3473450"/>
          <p14:tracePt t="141975" x="4946650" y="3473450"/>
          <p14:tracePt t="141992" x="4938713" y="3473450"/>
          <p14:tracePt t="142025" x="4919663" y="3473450"/>
          <p14:tracePt t="142042" x="4884738" y="3490913"/>
          <p14:tracePt t="142058" x="4867275" y="3509963"/>
          <p14:tracePt t="142075" x="4822825" y="3544888"/>
          <p14:tracePt t="142109" x="4795838" y="3562350"/>
          <p14:tracePt t="142125" x="4759325" y="3598863"/>
          <p14:tracePt t="142142" x="4732338" y="3616325"/>
          <p14:tracePt t="142158" x="4714875" y="3643313"/>
          <p14:tracePt t="142175" x="4697413" y="3652838"/>
          <p14:tracePt t="142192" x="4687888" y="3660775"/>
          <p14:tracePt t="142208" x="4670425" y="3705225"/>
          <p14:tracePt t="142225" x="4660900" y="3724275"/>
          <p14:tracePt t="142227" x="4652963" y="3741738"/>
          <p14:tracePt t="142242" x="4652963" y="3751263"/>
          <p14:tracePt t="142258" x="4633913" y="3768725"/>
          <p14:tracePt t="142276" x="4616450" y="3857625"/>
          <p14:tracePt t="142292" x="4616450" y="3884613"/>
          <p14:tracePt t="142308" x="4616450" y="3911600"/>
          <p14:tracePt t="142325" x="4616450" y="3919538"/>
          <p14:tracePt t="142342" x="4616450" y="3946525"/>
          <p14:tracePt t="142358" x="4616450" y="3965575"/>
          <p14:tracePt t="142375" x="4625975" y="4000500"/>
          <p14:tracePt t="142392" x="4633913" y="4044950"/>
          <p14:tracePt t="142408" x="4679950" y="4098925"/>
          <p14:tracePt t="142425" x="4687888" y="4108450"/>
          <p14:tracePt t="142442" x="4724400" y="4125913"/>
          <p14:tracePt t="142458" x="4732338" y="4152900"/>
          <p14:tracePt t="142475" x="4751388" y="4160838"/>
          <p14:tracePt t="142492" x="4768850" y="4160838"/>
          <p14:tracePt t="142508" x="4776788" y="4170363"/>
          <p14:tracePt t="142525" x="4786313" y="4179888"/>
          <p14:tracePt t="142542" x="4822825" y="4205288"/>
          <p14:tracePt t="142558" x="4840288" y="4214813"/>
          <p14:tracePt t="142575" x="4848225" y="4224338"/>
          <p14:tracePt t="142592" x="4875213" y="4224338"/>
          <p14:tracePt t="142608" x="4902200" y="4241800"/>
          <p14:tracePt t="142625" x="4911725" y="4241800"/>
          <p14:tracePt t="142642" x="4938713" y="4241800"/>
          <p14:tracePt t="142659" x="4983163" y="4241800"/>
          <p14:tracePt t="142675" x="5054600" y="4268788"/>
          <p14:tracePt t="142692" x="5072063" y="4268788"/>
          <p14:tracePt t="142709" x="5081588" y="4268788"/>
          <p14:tracePt t="142725" x="5099050" y="4268788"/>
          <p14:tracePt t="142742" x="5116513" y="4268788"/>
          <p14:tracePt t="142758" x="5160963" y="4268788"/>
          <p14:tracePt t="142775" x="5187950" y="4268788"/>
          <p14:tracePt t="142792" x="5232400" y="4268788"/>
          <p14:tracePt t="142808" x="5259388" y="4259263"/>
          <p14:tracePt t="142825" x="5330825" y="4259263"/>
          <p14:tracePt t="142842" x="5394325" y="4241800"/>
          <p14:tracePt t="142859" x="5429250" y="4224338"/>
          <p14:tracePt t="142875" x="5438775" y="4214813"/>
          <p14:tracePt t="142893" x="5446713" y="4205288"/>
          <p14:tracePt t="142908" x="5465763" y="4197350"/>
          <p14:tracePt t="142925" x="5491163" y="4160838"/>
          <p14:tracePt t="142942" x="5518150" y="4125913"/>
          <p14:tracePt t="142959" x="5527675" y="4089400"/>
          <p14:tracePt t="142975" x="5527675" y="4027488"/>
          <p14:tracePt t="142992" x="5527675" y="3983038"/>
          <p14:tracePt t="143008" x="5527675" y="3919538"/>
          <p14:tracePt t="143025" x="5527675" y="3867150"/>
          <p14:tracePt t="143042" x="5527675" y="3803650"/>
          <p14:tracePt t="143059" x="5527675" y="3759200"/>
          <p14:tracePt t="143076" x="5527675" y="3741738"/>
          <p14:tracePt t="143092" x="5527675" y="3705225"/>
          <p14:tracePt t="143108" x="5527675" y="3687763"/>
          <p14:tracePt t="143125" x="5518150" y="3660775"/>
          <p14:tracePt t="143142" x="5518150" y="3652838"/>
          <p14:tracePt t="143158" x="5510213" y="3643313"/>
          <p14:tracePt t="143191" x="5500688" y="3633788"/>
          <p14:tracePt t="143208" x="5473700" y="3616325"/>
          <p14:tracePt t="143225" x="5446713" y="3581400"/>
          <p14:tracePt t="143242" x="5402263" y="3571875"/>
          <p14:tracePt t="143243" x="5384800" y="3562350"/>
          <p14:tracePt t="143260" x="5367338" y="3562350"/>
          <p14:tracePt t="143276" x="5340350" y="3536950"/>
          <p14:tracePt t="143293" x="5330825" y="3536950"/>
          <p14:tracePt t="143308" x="5295900" y="3527425"/>
          <p14:tracePt t="143325" x="5251450" y="3527425"/>
          <p14:tracePt t="143342" x="5197475" y="3527425"/>
          <p14:tracePt t="143358" x="5160963" y="3527425"/>
          <p14:tracePt t="143375" x="5116513" y="3527425"/>
          <p14:tracePt t="143391" x="5072063" y="3527425"/>
          <p14:tracePt t="143408" x="5045075" y="3527425"/>
          <p14:tracePt t="143425" x="5000625" y="3536950"/>
          <p14:tracePt t="143441" x="4973638" y="3544888"/>
          <p14:tracePt t="143458" x="4938713" y="3581400"/>
          <p14:tracePt t="143475" x="4919663" y="3598863"/>
          <p14:tracePt t="143476" x="4894263" y="3625850"/>
          <p14:tracePt t="143492" x="4884738" y="3660775"/>
          <p14:tracePt t="143508" x="4857750" y="3714750"/>
          <p14:tracePt t="143525" x="4840288" y="3741738"/>
          <p14:tracePt t="143542" x="4840288" y="3759200"/>
          <p14:tracePt t="143558" x="4830763" y="3803650"/>
          <p14:tracePt t="143575" x="4830763" y="3813175"/>
          <p14:tracePt t="143592" x="4830763" y="3867150"/>
          <p14:tracePt t="143608" x="4830763" y="3902075"/>
          <p14:tracePt t="143625" x="4830763" y="3919538"/>
          <p14:tracePt t="143642" x="4830763" y="3946525"/>
          <p14:tracePt t="143658" x="4830763" y="3973513"/>
          <p14:tracePt t="143675" x="4830763" y="3983038"/>
          <p14:tracePt t="143692" x="4830763" y="4017963"/>
          <p14:tracePt t="143708" x="4840288" y="4054475"/>
          <p14:tracePt t="143725" x="4848225" y="4071938"/>
          <p14:tracePt t="143741" x="4867275" y="4116388"/>
          <p14:tracePt t="143758" x="4894263" y="4152900"/>
          <p14:tracePt t="143775" x="4902200" y="4170363"/>
          <p14:tracePt t="143792" x="4929188" y="4187825"/>
          <p14:tracePt t="143808" x="4946650" y="4214813"/>
          <p14:tracePt t="143825" x="4956175" y="4224338"/>
          <p14:tracePt t="143842" x="4965700" y="4232275"/>
          <p14:tracePt t="143858" x="4983163" y="4241800"/>
          <p14:tracePt t="143875" x="5010150" y="4251325"/>
          <p14:tracePt t="143892" x="5045075" y="4268788"/>
          <p14:tracePt t="143908" x="5054600" y="4268788"/>
          <p14:tracePt t="143925" x="5072063" y="4276725"/>
          <p14:tracePt t="143942" x="5081588" y="4286250"/>
          <p14:tracePt t="143958" x="5099050" y="4286250"/>
          <p14:tracePt t="143992" x="5108575" y="4286250"/>
          <p14:tracePt t="144008" x="5116513" y="4286250"/>
          <p14:tracePt t="144025" x="5143500" y="4295775"/>
          <p14:tracePt t="144042" x="5170488" y="4295775"/>
          <p14:tracePt t="144058" x="5214938" y="4295775"/>
          <p14:tracePt t="144075" x="5232400" y="4295775"/>
          <p14:tracePt t="144092" x="5268913" y="4295775"/>
          <p14:tracePt t="144108" x="5276850" y="4295775"/>
          <p14:tracePt t="144141" x="5286375" y="4295775"/>
          <p14:tracePt t="144158" x="5322888" y="4295775"/>
          <p14:tracePt t="144175" x="5340350" y="4295775"/>
          <p14:tracePt t="144192" x="5394325" y="4276725"/>
          <p14:tracePt t="144209" x="5438775" y="4251325"/>
          <p14:tracePt t="144225" x="5446713" y="4224338"/>
          <p14:tracePt t="144242" x="5465763" y="4179888"/>
          <p14:tracePt t="144258" x="5491163" y="4125913"/>
          <p14:tracePt t="144275" x="5510213" y="4017963"/>
          <p14:tracePt t="144292" x="5510213" y="3946525"/>
          <p14:tracePt t="144308" x="5510213" y="3911600"/>
          <p14:tracePt t="144325" x="5510213" y="3857625"/>
          <p14:tracePt t="144342" x="5510213" y="3822700"/>
          <p14:tracePt t="144358" x="5500688" y="3795713"/>
          <p14:tracePt t="144375" x="5491163" y="3759200"/>
          <p14:tracePt t="144392" x="5473700" y="3714750"/>
          <p14:tracePt t="144408" x="5465763" y="3705225"/>
          <p14:tracePt t="144425" x="5446713" y="3679825"/>
          <p14:tracePt t="145555" x="5429250" y="3643313"/>
          <p14:tracePt t="146699" x="5446713" y="3643313"/>
          <p14:tracePt t="146708" x="5473700" y="3643313"/>
          <p14:tracePt t="146715" x="5518150" y="3643313"/>
          <p14:tracePt t="146725" x="5554663" y="3643313"/>
          <p14:tracePt t="146741" x="5626100" y="3643313"/>
          <p14:tracePt t="146758" x="5776913" y="3643313"/>
          <p14:tracePt t="146775" x="5919788" y="3643313"/>
          <p14:tracePt t="146791" x="6037263" y="3660775"/>
          <p14:tracePt t="146808" x="6134100" y="3697288"/>
          <p14:tracePt t="146825" x="6170613" y="3724275"/>
          <p14:tracePt t="146841" x="6197600" y="3741738"/>
          <p14:tracePt t="146858" x="6205538" y="3751263"/>
          <p14:tracePt t="146931" x="6205538" y="3759200"/>
          <p14:tracePt t="146939" x="6215063" y="3776663"/>
          <p14:tracePt t="146955" x="6215063" y="3795713"/>
          <p14:tracePt t="146971" x="6224588" y="3803650"/>
          <p14:tracePt t="146979" x="6232525" y="3813175"/>
          <p14:tracePt t="147155" x="6242050" y="3813175"/>
          <p14:tracePt t="147163" x="6251575" y="3822700"/>
          <p14:tracePt t="147174" x="6269038" y="3822700"/>
          <p14:tracePt t="147191" x="6286500" y="3822700"/>
          <p14:tracePt t="147209" x="6296025" y="3822700"/>
          <p14:tracePt t="147283" x="6303963" y="3822700"/>
          <p14:tracePt t="147307" x="6330950" y="3822700"/>
          <p14:tracePt t="147324" x="6340475" y="3822700"/>
          <p14:tracePt t="147331" x="6348413" y="3822700"/>
          <p14:tracePt t="147341" x="6357938" y="3822700"/>
          <p14:tracePt t="147358" x="6394450" y="3822700"/>
          <p14:tracePt t="147375" x="6402388" y="3822700"/>
          <p14:tracePt t="147391" x="6411913" y="3822700"/>
          <p14:tracePt t="147435" x="6429375" y="3822700"/>
          <p14:tracePt t="147443" x="6438900" y="3822700"/>
          <p14:tracePt t="147458" x="6446838" y="3822700"/>
          <p14:tracePt t="147475" x="6465888" y="3813175"/>
          <p14:tracePt t="147492" x="6465888" y="3768725"/>
          <p14:tracePt t="147508" x="6465888" y="3759200"/>
          <p14:tracePt t="147525" x="6465888" y="3741738"/>
          <p14:tracePt t="147541" x="6456363" y="3705225"/>
          <p14:tracePt t="147558" x="6438900" y="3687763"/>
          <p14:tracePt t="147575" x="6429375" y="3679825"/>
          <p14:tracePt t="147591" x="6384925" y="3679825"/>
          <p14:tracePt t="147608" x="6340475" y="3643313"/>
          <p14:tracePt t="147625" x="6313488" y="3643313"/>
          <p14:tracePt t="147641" x="6259513" y="3625850"/>
          <p14:tracePt t="147658" x="6205538" y="3616325"/>
          <p14:tracePt t="147675" x="6062663" y="3581400"/>
          <p14:tracePt t="147692" x="5973763" y="3554413"/>
          <p14:tracePt t="147708" x="5884863" y="3509963"/>
          <p14:tracePt t="147726" x="5840413" y="3509963"/>
          <p14:tracePt t="147741" x="5830888" y="3509963"/>
          <p14:tracePt t="147827" x="5822950" y="3500438"/>
          <p14:tracePt t="147835" x="5813425" y="3465513"/>
          <p14:tracePt t="147843" x="5813425" y="3455988"/>
          <p14:tracePt t="147858" x="5803900" y="3446463"/>
          <p14:tracePt t="147875" x="5786438" y="3402013"/>
          <p14:tracePt t="147891" x="5776913" y="3394075"/>
          <p14:tracePt t="147909" x="5776913" y="3367088"/>
          <p14:tracePt t="147925" x="5776913" y="3348038"/>
          <p14:tracePt t="147941" x="5776913" y="3303588"/>
          <p14:tracePt t="147958" x="5776913" y="3259138"/>
          <p14:tracePt t="147975" x="5776913" y="3241675"/>
          <p14:tracePt t="147991" x="5776913" y="3197225"/>
          <p14:tracePt t="148008" x="5776913" y="3133725"/>
          <p14:tracePt t="148025" x="5786438" y="3054350"/>
          <p14:tracePt t="148041" x="5786438" y="3044825"/>
          <p14:tracePt t="148058" x="5795963" y="3017838"/>
          <p14:tracePt t="148075" x="5795963" y="3009900"/>
          <p14:tracePt t="148092" x="5803900" y="2965450"/>
          <p14:tracePt t="148124" x="5803900" y="2946400"/>
          <p14:tracePt t="148142" x="5813425" y="2938463"/>
          <p14:tracePt t="148259" x="5822950" y="2938463"/>
          <p14:tracePt t="148267" x="5830888" y="2938463"/>
          <p14:tracePt t="148276" x="5857875" y="2928938"/>
          <p14:tracePt t="148292" x="5875338" y="2928938"/>
          <p14:tracePt t="148308" x="5919788" y="2928938"/>
          <p14:tracePt t="148325" x="5938838" y="2928938"/>
          <p14:tracePt t="148341" x="5983288" y="2928938"/>
          <p14:tracePt t="148358" x="6010275" y="2928938"/>
          <p14:tracePt t="148375" x="6037263" y="2928938"/>
          <p14:tracePt t="148391" x="6081713" y="2928938"/>
          <p14:tracePt t="148408" x="6126163" y="2928938"/>
          <p14:tracePt t="148425" x="6205538" y="2928938"/>
          <p14:tracePt t="148442" x="6269038" y="2928938"/>
          <p14:tracePt t="148459" x="6411913" y="2928938"/>
          <p14:tracePt t="148476" x="6500813" y="2938463"/>
          <p14:tracePt t="148491" x="6599238" y="2965450"/>
          <p14:tracePt t="148508" x="6680200" y="2973388"/>
          <p14:tracePt t="148525" x="6688138" y="2973388"/>
          <p14:tracePt t="148723" x="6715125" y="2973388"/>
          <p14:tracePt t="148731" x="6732588" y="2973388"/>
          <p14:tracePt t="148741" x="6751638" y="2973388"/>
          <p14:tracePt t="148758" x="6840538" y="2973388"/>
          <p14:tracePt t="148775" x="6938963" y="2973388"/>
          <p14:tracePt t="148791" x="7010400" y="2973388"/>
          <p14:tracePt t="148808" x="7089775" y="2955925"/>
          <p14:tracePt t="148825" x="7153275" y="2946400"/>
          <p14:tracePt t="148841" x="7170738" y="2946400"/>
          <p14:tracePt t="148939" x="7180263" y="2938463"/>
          <p14:tracePt t="148971" x="7180263" y="2928938"/>
          <p14:tracePt t="149027" x="7180263" y="2911475"/>
          <p14:tracePt t="149051" x="7170738" y="2911475"/>
          <p14:tracePt t="149059" x="7161213" y="2911475"/>
          <p14:tracePt t="149075" x="7134225" y="2911475"/>
          <p14:tracePt t="149092" x="7126288" y="2911475"/>
          <p14:tracePt t="149099" x="7116763" y="2911475"/>
          <p14:tracePt t="149109" x="7108825" y="2911475"/>
          <p14:tracePt t="149125" x="7062788" y="2919413"/>
          <p14:tracePt t="149141" x="7027863" y="2919413"/>
          <p14:tracePt t="149158" x="7000875" y="2919413"/>
          <p14:tracePt t="149175" x="6965950" y="2919413"/>
          <p14:tracePt t="149191" x="6919913" y="2919413"/>
          <p14:tracePt t="149208" x="6884988" y="2919413"/>
          <p14:tracePt t="149225" x="6831013" y="2928938"/>
          <p14:tracePt t="149241" x="6786563" y="2938463"/>
          <p14:tracePt t="149258" x="6777038" y="2938463"/>
          <p14:tracePt t="149275" x="6705600" y="2955925"/>
          <p14:tracePt t="149292" x="6670675" y="2973388"/>
          <p14:tracePt t="149308" x="6661150" y="2982913"/>
          <p14:tracePt t="149325" x="6634163" y="2982913"/>
          <p14:tracePt t="149341" x="6599238" y="3017838"/>
          <p14:tracePt t="149358" x="6562725" y="3036888"/>
          <p14:tracePt t="149375" x="6554788" y="3054350"/>
          <p14:tracePt t="149392" x="6518275" y="3062288"/>
          <p14:tracePt t="149451" x="6510338" y="3089275"/>
          <p14:tracePt t="149467" x="6510338" y="3098800"/>
          <p14:tracePt t="149475" x="6510338" y="3133725"/>
          <p14:tracePt t="149492" x="6510338" y="3143250"/>
          <p14:tracePt t="149499" x="6510338" y="3160713"/>
          <p14:tracePt t="149509" x="6510338" y="3170238"/>
          <p14:tracePt t="149525" x="6518275" y="3197225"/>
          <p14:tracePt t="149541" x="6527800" y="3205163"/>
          <p14:tracePt t="149558" x="6562725" y="3251200"/>
          <p14:tracePt t="149575" x="6572250" y="3259138"/>
          <p14:tracePt t="149591" x="6626225" y="3268663"/>
          <p14:tracePt t="149608" x="6688138" y="3295650"/>
          <p14:tracePt t="149625" x="6751638" y="3313113"/>
          <p14:tracePt t="149641" x="6823075" y="3322638"/>
          <p14:tracePt t="149658" x="6929438" y="3322638"/>
          <p14:tracePt t="149675" x="7018338" y="3322638"/>
          <p14:tracePt t="149692" x="7089775" y="3340100"/>
          <p14:tracePt t="149709" x="7153275" y="3340100"/>
          <p14:tracePt t="149725" x="7242175" y="3340100"/>
          <p14:tracePt t="149741" x="7304088" y="3340100"/>
          <p14:tracePt t="149758" x="7385050" y="3340100"/>
          <p14:tracePt t="149775" x="7446963" y="3340100"/>
          <p14:tracePt t="149791" x="7466013" y="3340100"/>
          <p14:tracePt t="149835" x="7483475" y="3340100"/>
          <p14:tracePt t="149843" x="7491413" y="3340100"/>
          <p14:tracePt t="149858" x="7518400" y="3313113"/>
          <p14:tracePt t="149875" x="7554913" y="3276600"/>
          <p14:tracePt t="149892" x="7581900" y="3259138"/>
          <p14:tracePt t="149908" x="7589838" y="3232150"/>
          <p14:tracePt t="149925" x="7608888" y="3197225"/>
          <p14:tracePt t="149941" x="7608888" y="3152775"/>
          <p14:tracePt t="149958" x="7608888" y="3133725"/>
          <p14:tracePt t="149975" x="7608888" y="3089275"/>
          <p14:tracePt t="149991" x="7608888" y="3071813"/>
          <p14:tracePt t="150008" x="7599363" y="3027363"/>
          <p14:tracePt t="150025" x="7589838" y="3017838"/>
          <p14:tracePt t="150041" x="7562850" y="3009900"/>
          <p14:tracePt t="150058" x="7545388" y="2990850"/>
          <p14:tracePt t="150075" x="7491413" y="2965450"/>
          <p14:tracePt t="150092" x="7439025" y="2965450"/>
          <p14:tracePt t="150108" x="7375525" y="2946400"/>
          <p14:tracePt t="150125" x="7304088" y="2928938"/>
          <p14:tracePt t="150141" x="7269163" y="2911475"/>
          <p14:tracePt t="150158" x="7224713" y="2911475"/>
          <p14:tracePt t="150175" x="7188200" y="2911475"/>
          <p14:tracePt t="150191" x="7099300" y="2911475"/>
          <p14:tracePt t="150208" x="7037388" y="2911475"/>
          <p14:tracePt t="150225" x="6946900" y="2911475"/>
          <p14:tracePt t="150227" x="6911975" y="2911475"/>
          <p14:tracePt t="150242" x="6875463" y="2911475"/>
          <p14:tracePt t="150258" x="6813550" y="2911475"/>
          <p14:tracePt t="150275" x="6724650" y="2911475"/>
          <p14:tracePt t="150292" x="6670675" y="2911475"/>
          <p14:tracePt t="150308" x="6634163" y="2911475"/>
          <p14:tracePt t="150325" x="6581775" y="2911475"/>
          <p14:tracePt t="150341" x="6527800" y="2911475"/>
          <p14:tracePt t="150358" x="6500813" y="2911475"/>
          <p14:tracePt t="150375" x="6483350" y="2911475"/>
          <p14:tracePt t="150391" x="6446838" y="2911475"/>
          <p14:tracePt t="150408" x="6411913" y="2938463"/>
          <p14:tracePt t="150425" x="6348413" y="2973388"/>
          <p14:tracePt t="150441" x="6313488" y="3000375"/>
          <p14:tracePt t="150458" x="6296025" y="3017838"/>
          <p14:tracePt t="150475" x="6286500" y="3027363"/>
          <p14:tracePt t="150491" x="6286500" y="3036888"/>
          <p14:tracePt t="150508" x="6286500" y="3071813"/>
          <p14:tracePt t="150525" x="6286500" y="3089275"/>
          <p14:tracePt t="150541" x="6286500" y="3116263"/>
          <p14:tracePt t="150558" x="6286500" y="3133725"/>
          <p14:tracePt t="150575" x="6286500" y="3143250"/>
          <p14:tracePt t="150591" x="6313488" y="3170238"/>
          <p14:tracePt t="150608" x="6348413" y="3205163"/>
          <p14:tracePt t="150625" x="6402388" y="3251200"/>
          <p14:tracePt t="150641" x="6456363" y="3268663"/>
          <p14:tracePt t="150658" x="6518275" y="3286125"/>
          <p14:tracePt t="150675" x="6634163" y="3340100"/>
          <p14:tracePt t="150692" x="6715125" y="3348038"/>
          <p14:tracePt t="150709" x="6777038" y="3375025"/>
          <p14:tracePt t="150725" x="6875463" y="3375025"/>
          <p14:tracePt t="150741" x="6956425" y="3375025"/>
          <p14:tracePt t="150758" x="7037388" y="3394075"/>
          <p14:tracePt t="150775" x="7126288" y="3394075"/>
          <p14:tracePt t="150791" x="7205663" y="3394075"/>
          <p14:tracePt t="150808" x="7259638" y="3394075"/>
          <p14:tracePt t="150825" x="7313613" y="3394075"/>
          <p14:tracePt t="150841" x="7331075" y="3394075"/>
          <p14:tracePt t="150858" x="7358063" y="3384550"/>
          <p14:tracePt t="150875" x="7402513" y="3357563"/>
          <p14:tracePt t="150892" x="7439025" y="3330575"/>
          <p14:tracePt t="150908" x="7456488" y="3313113"/>
          <p14:tracePt t="150925" x="7483475" y="3268663"/>
          <p14:tracePt t="150941" x="7483475" y="3259138"/>
          <p14:tracePt t="150958" x="7491413" y="3214688"/>
          <p14:tracePt t="150975" x="7491413" y="3143250"/>
          <p14:tracePt t="150991" x="7491413" y="3098800"/>
          <p14:tracePt t="151008" x="7491413" y="3036888"/>
          <p14:tracePt t="151025" x="7491413" y="2982913"/>
          <p14:tracePt t="151041" x="7491413" y="2965450"/>
          <p14:tracePt t="151058" x="7466013" y="2946400"/>
          <p14:tracePt t="151075" x="7446963" y="2928938"/>
          <p14:tracePt t="151403" x="7439025" y="2928938"/>
          <p14:tracePt t="151411" x="7429500" y="2928938"/>
          <p14:tracePt t="151419" x="7394575" y="2928938"/>
          <p14:tracePt t="151427" x="7385050" y="2928938"/>
          <p14:tracePt t="151441" x="7375525" y="2928938"/>
          <p14:tracePt t="151458" x="7296150" y="2938463"/>
          <p14:tracePt t="151475" x="7126288" y="2965450"/>
          <p14:tracePt t="151492" x="7000875" y="3000375"/>
          <p14:tracePt t="151508" x="6894513" y="3000375"/>
          <p14:tracePt t="151525" x="6769100" y="3009900"/>
          <p14:tracePt t="151541" x="6688138" y="3009900"/>
          <p14:tracePt t="151558" x="6661150" y="3017838"/>
          <p14:tracePt t="151575" x="6608763" y="3036888"/>
          <p14:tracePt t="151591" x="6589713" y="3036888"/>
          <p14:tracePt t="151608" x="6572250" y="3036888"/>
          <p14:tracePt t="151625" x="6527800" y="3036888"/>
          <p14:tracePt t="151641" x="6473825" y="3054350"/>
          <p14:tracePt t="151658" x="6429375" y="3054350"/>
          <p14:tracePt t="151675" x="6375400" y="3054350"/>
          <p14:tracePt t="151692" x="6303963" y="3054350"/>
          <p14:tracePt t="151709" x="6242050" y="3054350"/>
          <p14:tracePt t="151725" x="6197600" y="3054350"/>
          <p14:tracePt t="151742" x="6161088" y="3054350"/>
          <p14:tracePt t="151758" x="6126163" y="3054350"/>
          <p14:tracePt t="151795" x="6116638" y="3054350"/>
          <p14:tracePt t="151811" x="6108700" y="3054350"/>
          <p14:tracePt t="151819" x="6089650" y="3054350"/>
          <p14:tracePt t="151835" x="6072188" y="3054350"/>
          <p14:tracePt t="151851" x="6062663" y="3054350"/>
          <p14:tracePt t="151875" x="6054725" y="3054350"/>
          <p14:tracePt t="151883" x="6037263" y="3054350"/>
          <p14:tracePt t="151899" x="6027738" y="3054350"/>
          <p14:tracePt t="151909" x="6000750" y="3054350"/>
          <p14:tracePt t="151925" x="5938838" y="3054350"/>
          <p14:tracePt t="151942" x="5894388" y="3054350"/>
          <p14:tracePt t="151958" x="5848350" y="3054350"/>
          <p14:tracePt t="151974" x="5830888" y="3054350"/>
          <p14:tracePt t="151996" x="5813425" y="3054350"/>
          <p14:tracePt t="152025" x="5795963" y="3054350"/>
          <p14:tracePt t="152041" x="5776913" y="3054350"/>
          <p14:tracePt t="152058" x="5751513" y="3054350"/>
          <p14:tracePt t="152299" x="5759450" y="3044825"/>
          <p14:tracePt t="152315" x="5768975" y="3036888"/>
          <p14:tracePt t="152332" x="5776913" y="3036888"/>
          <p14:tracePt t="152341" x="5786438" y="3036888"/>
          <p14:tracePt t="152347" x="5795963" y="3027363"/>
          <p14:tracePt t="152603" x="5803900" y="3017838"/>
          <p14:tracePt t="152611" x="5840413" y="3017838"/>
          <p14:tracePt t="152619" x="5867400" y="3017838"/>
          <p14:tracePt t="152627" x="5902325" y="3017838"/>
          <p14:tracePt t="152641" x="5929313" y="3027363"/>
          <p14:tracePt t="152658" x="5991225" y="3044825"/>
          <p14:tracePt t="152675" x="6089650" y="3044825"/>
          <p14:tracePt t="152692" x="6170613" y="3044825"/>
          <p14:tracePt t="152708" x="6276975" y="3044825"/>
          <p14:tracePt t="152725" x="6384925" y="3044825"/>
          <p14:tracePt t="152741" x="6491288" y="3044825"/>
          <p14:tracePt t="152758" x="6616700" y="3044825"/>
          <p14:tracePt t="152775" x="6759575" y="3044825"/>
          <p14:tracePt t="152791" x="6867525" y="3071813"/>
          <p14:tracePt t="152808" x="6929438" y="3081338"/>
          <p14:tracePt t="152842" x="6973888" y="3098800"/>
          <p14:tracePt t="152875" x="6983413" y="3108325"/>
          <p14:tracePt t="152891" x="7018338" y="3108325"/>
          <p14:tracePt t="152908" x="7037388" y="3116263"/>
          <p14:tracePt t="152924" x="7054850" y="3125788"/>
          <p14:tracePt t="152931" x="7072313" y="3143250"/>
          <p14:tracePt t="152941" x="7081838" y="3143250"/>
          <p14:tracePt t="152958" x="7108825" y="3143250"/>
          <p14:tracePt t="152975" x="7134225" y="3152775"/>
          <p14:tracePt t="152991" x="7188200" y="3152775"/>
          <p14:tracePt t="153008" x="7197725" y="3152775"/>
          <p14:tracePt t="153619" x="7180263" y="3152775"/>
          <p14:tracePt t="153627" x="7161213" y="3152775"/>
          <p14:tracePt t="153635" x="7134225" y="3133725"/>
          <p14:tracePt t="153643" x="7126288" y="3125788"/>
          <p14:tracePt t="153658" x="7116763" y="3089275"/>
          <p14:tracePt t="153675" x="7045325" y="3009900"/>
          <p14:tracePt t="153692" x="6813550" y="2795588"/>
          <p14:tracePt t="153708" x="6616700" y="2652713"/>
          <p14:tracePt t="153725" x="6491288" y="2544763"/>
          <p14:tracePt t="153741" x="6438900" y="2473325"/>
          <p14:tracePt t="153758" x="6402388" y="2428875"/>
          <p14:tracePt t="153775" x="6375400" y="2374900"/>
          <p14:tracePt t="153791" x="6357938" y="2330450"/>
          <p14:tracePt t="153808" x="6303963" y="2251075"/>
          <p14:tracePt t="153825" x="6232525" y="2152650"/>
          <p14:tracePt t="153841" x="6161088" y="2044700"/>
          <p14:tracePt t="153858" x="6116638" y="1982788"/>
          <p14:tracePt t="153875" x="6099175" y="1965325"/>
          <p14:tracePt t="153892" x="6054725" y="1893888"/>
          <p14:tracePt t="153908" x="6037263" y="1857375"/>
          <p14:tracePt t="153924" x="6027738" y="1812925"/>
          <p14:tracePt t="153941" x="6027738" y="1785938"/>
          <p14:tracePt t="153958" x="6000750" y="1741488"/>
          <p14:tracePt t="153975" x="5983288" y="1724025"/>
          <p14:tracePt t="153991" x="5983288" y="1679575"/>
          <p14:tracePt t="154008" x="5973763" y="1643063"/>
          <p14:tracePt t="154025" x="5956300" y="1616075"/>
          <p14:tracePt t="154041" x="5938838" y="1598613"/>
          <p14:tracePt t="154058" x="5929313" y="1589088"/>
          <p14:tracePt t="154940" x="5929313" y="1581150"/>
          <p14:tracePt t="155203" x="5938838" y="1581150"/>
          <p14:tracePt t="155211" x="5938838" y="1616075"/>
          <p14:tracePt t="155219" x="5919788" y="1652588"/>
          <p14:tracePt t="155227" x="5919788" y="1660525"/>
          <p14:tracePt t="155241" x="5919788" y="1697038"/>
          <p14:tracePt t="155258" x="5911850" y="1758950"/>
          <p14:tracePt t="155260" x="5911850" y="1768475"/>
          <p14:tracePt t="155275" x="5902325" y="1803400"/>
          <p14:tracePt t="155292" x="5902325" y="1830388"/>
          <p14:tracePt t="155363" x="5902325" y="1839913"/>
          <p14:tracePt t="155379" x="5894388" y="1847850"/>
          <p14:tracePt t="155387" x="5875338" y="1857375"/>
          <p14:tracePt t="155395" x="5875338" y="1866900"/>
          <p14:tracePt t="155411" x="5875338" y="1874838"/>
          <p14:tracePt t="155979" x="5875338" y="1884363"/>
          <p14:tracePt t="155987" x="5875338" y="1919288"/>
          <p14:tracePt t="155995" x="5875338" y="1928813"/>
          <p14:tracePt t="156008" x="5875338" y="1965325"/>
          <p14:tracePt t="156024" x="5875338" y="2000250"/>
          <p14:tracePt t="156041" x="5884863" y="2036763"/>
          <p14:tracePt t="156058" x="5884863" y="2044700"/>
          <p14:tracePt t="156075" x="5884863" y="2054225"/>
          <p14:tracePt t="156092" x="5894388" y="2098675"/>
          <p14:tracePt t="156108" x="5894388" y="2125663"/>
          <p14:tracePt t="156125" x="5894388" y="2187575"/>
          <p14:tracePt t="156141" x="5902325" y="2224088"/>
          <p14:tracePt t="156158" x="5902325" y="2259013"/>
          <p14:tracePt t="156175" x="5902325" y="2276475"/>
          <p14:tracePt t="156191" x="5929313" y="2339975"/>
          <p14:tracePt t="156209" x="5929313" y="2384425"/>
          <p14:tracePt t="156224" x="5929313" y="2428875"/>
          <p14:tracePt t="156241" x="5938838" y="2446338"/>
          <p14:tracePt t="156258" x="5938838" y="2490788"/>
          <p14:tracePt t="156275" x="5956300" y="2544763"/>
          <p14:tracePt t="156292" x="5956300" y="2589213"/>
          <p14:tracePt t="156308" x="5965825" y="2625725"/>
          <p14:tracePt t="156324" x="5965825" y="2652713"/>
          <p14:tracePt t="156341" x="5965825" y="2670175"/>
          <p14:tracePt t="156358" x="5965825" y="2679700"/>
          <p14:tracePt t="156374" x="5965825" y="2697163"/>
          <p14:tracePt t="156391" x="5965825" y="2724150"/>
          <p14:tracePt t="156408" x="5965825" y="2732088"/>
          <p14:tracePt t="156424" x="5965825" y="2751138"/>
          <p14:tracePt t="156441" x="5965825" y="2759075"/>
          <p14:tracePt t="156547" x="5965825" y="2776538"/>
          <p14:tracePt t="157267" x="5965825" y="2751138"/>
          <p14:tracePt t="157275" x="5965825" y="2679700"/>
          <p14:tracePt t="157283" x="5919788" y="2544763"/>
          <p14:tracePt t="157292" x="5884863" y="2419350"/>
          <p14:tracePt t="157308" x="5795963" y="2170113"/>
          <p14:tracePt t="157324" x="5643563" y="1911350"/>
          <p14:tracePt t="157341" x="5599113" y="1751013"/>
          <p14:tracePt t="157358" x="5572125" y="1714500"/>
          <p14:tracePt t="157374" x="5572125" y="1687513"/>
          <p14:tracePt t="157667" x="5562600" y="1679575"/>
          <p14:tracePt t="157683" x="5562600" y="1714500"/>
          <p14:tracePt t="157691" x="5562600" y="1795463"/>
          <p14:tracePt t="157699" x="5599113" y="1893888"/>
          <p14:tracePt t="157709" x="5670550" y="1982788"/>
          <p14:tracePt t="157724" x="5741988" y="2081213"/>
          <p14:tracePt t="157741" x="5776913" y="2116138"/>
          <p14:tracePt t="157758" x="5786438" y="2125663"/>
          <p14:tracePt t="157859" x="5795963" y="2125663"/>
          <p14:tracePt t="157867" x="5830888" y="2125663"/>
          <p14:tracePt t="157883" x="5840413" y="2125663"/>
          <p14:tracePt t="157892" x="5848350" y="2125663"/>
          <p14:tracePt t="157908" x="5894388" y="2125663"/>
          <p14:tracePt t="157924" x="5938838" y="2133600"/>
          <p14:tracePt t="157941" x="5956300" y="2133600"/>
          <p14:tracePt t="157957" x="6010275" y="2143125"/>
          <p14:tracePt t="157974" x="6054725" y="2170113"/>
          <p14:tracePt t="157991" x="6072188" y="2179638"/>
          <p14:tracePt t="158008" x="6116638" y="2187575"/>
          <p14:tracePt t="158024" x="6126163" y="2187575"/>
          <p14:tracePt t="158171" x="6143625" y="2187575"/>
          <p14:tracePt t="158179" x="6161088" y="2205038"/>
          <p14:tracePt t="158190" x="6170613" y="2214563"/>
          <p14:tracePt t="158208" x="6197600" y="2251075"/>
          <p14:tracePt t="158224" x="6215063" y="2303463"/>
          <p14:tracePt t="158241" x="6251575" y="2339975"/>
          <p14:tracePt t="158258" x="6259513" y="2347913"/>
          <p14:tracePt t="158260" x="6269038" y="2347913"/>
          <p14:tracePt t="158276" x="6276975" y="2357438"/>
          <p14:tracePt t="158395" x="6296025" y="2366963"/>
          <p14:tracePt t="158403" x="6296025" y="2374900"/>
          <p14:tracePt t="158411" x="6296025" y="2393950"/>
          <p14:tracePt t="158424" x="6296025" y="2401888"/>
          <p14:tracePt t="158441" x="6303963" y="2411413"/>
          <p14:tracePt t="158458" x="6313488" y="2428875"/>
          <p14:tracePt t="158474" x="6313488" y="2438400"/>
          <p14:tracePt t="158651" x="6313488" y="2455863"/>
          <p14:tracePt t="158659" x="6313488" y="2473325"/>
          <p14:tracePt t="158667" x="6296025" y="2500313"/>
          <p14:tracePt t="158676" x="6286500" y="2509838"/>
          <p14:tracePt t="158691" x="6276975" y="2517775"/>
          <p14:tracePt t="158708" x="6242050" y="2554288"/>
          <p14:tracePt t="158724" x="6205538" y="2571750"/>
          <p14:tracePt t="158741" x="6180138" y="2589213"/>
          <p14:tracePt t="158757" x="6153150" y="2608263"/>
          <p14:tracePt t="159075" x="6099175" y="2625725"/>
          <p14:tracePt t="159083" x="6081713" y="2625725"/>
          <p14:tracePt t="159092" x="6062663" y="2625725"/>
          <p14:tracePt t="159108" x="6000750" y="2625725"/>
          <p14:tracePt t="159125" x="5973763" y="2625725"/>
          <p14:tracePt t="159141" x="5875338" y="2625725"/>
          <p14:tracePt t="159158" x="5848350" y="2625725"/>
          <p14:tracePt t="159174" x="5803900" y="2625725"/>
          <p14:tracePt t="159191" x="5759450" y="2625725"/>
          <p14:tracePt t="159224" x="5751513" y="2616200"/>
          <p14:tracePt t="159241" x="5715000" y="2598738"/>
          <p14:tracePt t="159299" x="5705475" y="2598738"/>
          <p14:tracePt t="159323" x="5697538" y="2598738"/>
          <p14:tracePt t="159331" x="5661025" y="2598738"/>
          <p14:tracePt t="159341" x="5634038" y="2598738"/>
          <p14:tracePt t="159358" x="5562600" y="2598738"/>
          <p14:tracePt t="159374" x="5465763" y="2589213"/>
          <p14:tracePt t="159391" x="5438775" y="2581275"/>
          <p14:tracePt t="159408" x="5375275" y="2562225"/>
          <p14:tracePt t="159425" x="5276850" y="2554288"/>
          <p14:tracePt t="159441" x="5205413" y="2536825"/>
          <p14:tracePt t="159458" x="5187950" y="2536825"/>
          <p14:tracePt t="159491" x="5180013" y="2536825"/>
          <p14:tracePt t="159723" x="5205413" y="2536825"/>
          <p14:tracePt t="159731" x="5214938" y="2536825"/>
          <p14:tracePt t="159741" x="5259388" y="2536825"/>
          <p14:tracePt t="159757" x="5357813" y="2536825"/>
          <p14:tracePt t="159774" x="5446713" y="2536825"/>
          <p14:tracePt t="159791" x="5491163" y="2536825"/>
          <p14:tracePt t="160179" x="5500688" y="2536825"/>
          <p14:tracePt t="160187" x="5527675" y="2527300"/>
          <p14:tracePt t="160195" x="5545138" y="2527300"/>
          <p14:tracePt t="160207" x="5572125" y="2527300"/>
          <p14:tracePt t="160224" x="5680075" y="2527300"/>
          <p14:tracePt t="160241" x="5786438" y="2527300"/>
          <p14:tracePt t="160258" x="5983288" y="2527300"/>
          <p14:tracePt t="160260" x="6018213" y="2527300"/>
          <p14:tracePt t="160274" x="6089650" y="2527300"/>
          <p14:tracePt t="160292" x="6269038" y="2527300"/>
          <p14:tracePt t="160308" x="6348413" y="2544763"/>
          <p14:tracePt t="160325" x="6375400" y="2554288"/>
          <p14:tracePt t="160341" x="6411913" y="2562225"/>
          <p14:tracePt t="160357" x="6465888" y="2581275"/>
          <p14:tracePt t="160374" x="6527800" y="2581275"/>
          <p14:tracePt t="160391" x="6537325" y="2581275"/>
          <p14:tracePt t="160643" x="6554788" y="2581275"/>
          <p14:tracePt t="160659" x="6562725" y="2581275"/>
          <p14:tracePt t="160667" x="6572250" y="2581275"/>
          <p14:tracePt t="160675" x="6581775" y="2581275"/>
          <p14:tracePt t="160692" x="6608763" y="2581275"/>
          <p14:tracePt t="160709" x="6616700" y="2581275"/>
          <p14:tracePt t="160724" x="6626225" y="2581275"/>
          <p14:tracePt t="160771" x="6634163" y="2581275"/>
          <p14:tracePt t="160803" x="6661150" y="2581275"/>
          <p14:tracePt t="160939" x="6670675" y="2581275"/>
          <p14:tracePt t="160963" x="6688138" y="2562225"/>
          <p14:tracePt t="160971" x="6732588" y="2554288"/>
          <p14:tracePt t="160987" x="6759575" y="2536825"/>
          <p14:tracePt t="161003" x="6777038" y="2536825"/>
          <p14:tracePt t="161011" x="6786563" y="2536825"/>
          <p14:tracePt t="161795" x="6751638" y="2536825"/>
          <p14:tracePt t="161803" x="6742113" y="2536825"/>
          <p14:tracePt t="161811" x="6724650" y="2536825"/>
          <p14:tracePt t="161824" x="6697663" y="2536825"/>
          <p14:tracePt t="161841" x="6653213" y="2554288"/>
          <p14:tracePt t="161857" x="6626225" y="2571750"/>
          <p14:tracePt t="161915" x="6616700" y="2581275"/>
          <p14:tracePt t="162011" x="6626225" y="2581275"/>
          <p14:tracePt t="162027" x="6634163" y="2581275"/>
          <p14:tracePt t="162043" x="6661150" y="2581275"/>
          <p14:tracePt t="162051" x="6670675" y="2581275"/>
          <p14:tracePt t="162059" x="6680200" y="2581275"/>
          <p14:tracePt t="162074" x="6688138" y="2581275"/>
          <p14:tracePt t="162091" x="6732588" y="2581275"/>
          <p14:tracePt t="162108" x="6777038" y="2581275"/>
          <p14:tracePt t="162124" x="6796088" y="2581275"/>
          <p14:tracePt t="162141" x="6831013" y="2581275"/>
          <p14:tracePt t="162158" x="6840538" y="2581275"/>
          <p14:tracePt t="166051" x="6831013" y="2581275"/>
          <p14:tracePt t="166059" x="6823075" y="2581275"/>
          <p14:tracePt t="166067" x="6786563" y="2581275"/>
          <p14:tracePt t="166075" x="6759575" y="2589213"/>
          <p14:tracePt t="166092" x="6742113" y="2589213"/>
          <p14:tracePt t="166108" x="6724650" y="2589213"/>
          <p14:tracePt t="166125" x="6581775" y="2652713"/>
          <p14:tracePt t="166141" x="6367463" y="2759075"/>
          <p14:tracePt t="166157" x="6180138" y="2867025"/>
          <p14:tracePt t="166174" x="6081713" y="2919413"/>
          <p14:tracePt t="166191" x="6018213" y="2982913"/>
          <p14:tracePt t="166207" x="5965825" y="3027363"/>
          <p14:tracePt t="166224" x="5919788" y="3098800"/>
          <p14:tracePt t="166241" x="5840413" y="3133725"/>
          <p14:tracePt t="166258" x="5822950" y="3133725"/>
          <p14:tracePt t="166283" x="5813425" y="3133725"/>
          <p14:tracePt t="166411" x="5776913" y="3116263"/>
          <p14:tracePt t="166467" x="5776913" y="3108325"/>
          <p14:tracePt t="166523" x="5768975" y="3098800"/>
          <p14:tracePt t="166915" x="5759450" y="3098800"/>
          <p14:tracePt t="166939" x="5724525" y="3098800"/>
          <p14:tracePt t="166947" x="5715000" y="3125788"/>
          <p14:tracePt t="166957" x="5697538" y="3170238"/>
          <p14:tracePt t="166974" x="5661025" y="3251200"/>
          <p14:tracePt t="166991" x="5634038" y="3348038"/>
          <p14:tracePt t="167008" x="5608638" y="3402013"/>
          <p14:tracePt t="167024" x="5581650" y="3455988"/>
          <p14:tracePt t="167041" x="5572125" y="3465513"/>
          <p14:tracePt t="167057" x="5562600" y="3509963"/>
          <p14:tracePt t="167090" x="5537200" y="3536950"/>
          <p14:tracePt t="167108" x="5527675" y="3544888"/>
          <p14:tracePt t="167125" x="5510213" y="3589338"/>
          <p14:tracePt t="167141" x="5510213" y="3633788"/>
          <p14:tracePt t="167157" x="5483225" y="3660775"/>
          <p14:tracePt t="167190" x="5473700" y="3679825"/>
          <p14:tracePt t="167435" x="5465763" y="3687763"/>
          <p14:tracePt t="167451" x="5456238" y="3697288"/>
          <p14:tracePt t="167507" x="5456238" y="3724275"/>
          <p14:tracePt t="167524" x="5438775" y="3751263"/>
          <p14:tracePt t="167531" x="5429250" y="3759200"/>
          <p14:tracePt t="167547" x="5429250" y="3776663"/>
          <p14:tracePt t="167557" x="5429250" y="3786188"/>
          <p14:tracePt t="167574" x="5429250" y="3795713"/>
          <p14:tracePt t="167590" x="5429250" y="3830638"/>
          <p14:tracePt t="167607" x="5419725" y="3840163"/>
          <p14:tracePt t="167691" x="5411788" y="3867150"/>
          <p14:tracePt t="167707" x="5394325" y="3884613"/>
          <p14:tracePt t="167811" x="5375275" y="3911600"/>
          <p14:tracePt t="167819" x="5357813" y="3919538"/>
          <p14:tracePt t="167843" x="5348288" y="3946525"/>
          <p14:tracePt t="168187" x="5357813" y="3938588"/>
          <p14:tracePt t="168195" x="5357813" y="3919538"/>
          <p14:tracePt t="168208" x="5375275" y="3902075"/>
          <p14:tracePt t="168224" x="5375275" y="3867150"/>
          <p14:tracePt t="168240" x="5375275" y="3848100"/>
          <p14:tracePt t="168257" x="5384800" y="3830638"/>
          <p14:tracePt t="168339" x="5384800" y="3803650"/>
          <p14:tracePt t="168347" x="5394325" y="3795713"/>
          <p14:tracePt t="168357" x="5419725" y="3776663"/>
          <p14:tracePt t="168374" x="5429250" y="3751263"/>
          <p14:tracePt t="168390" x="5438775" y="3724275"/>
          <p14:tracePt t="168411" x="5438775" y="3714750"/>
          <p14:tracePt t="168443" x="5438775" y="3697288"/>
          <p14:tracePt t="168459" x="5438775" y="3687763"/>
          <p14:tracePt t="168467" x="5438775" y="3670300"/>
          <p14:tracePt t="168475" x="5456238" y="3652838"/>
          <p14:tracePt t="168491" x="5456238" y="3643313"/>
          <p14:tracePt t="168507" x="5473700" y="3608388"/>
          <p14:tracePt t="168525" x="5491163" y="3562350"/>
          <p14:tracePt t="168557" x="5500688" y="3517900"/>
          <p14:tracePt t="168574" x="5510213" y="3509963"/>
          <p14:tracePt t="168590" x="5518150" y="3446463"/>
          <p14:tracePt t="168607" x="5527675" y="3438525"/>
          <p14:tracePt t="168641" x="5527675" y="3411538"/>
          <p14:tracePt t="168657" x="5554663" y="3340100"/>
          <p14:tracePt t="168674" x="5581650" y="3276600"/>
          <p14:tracePt t="168691" x="5608638" y="3197225"/>
          <p14:tracePt t="168707" x="5634038" y="3116263"/>
          <p14:tracePt t="168725" x="5634038" y="3071813"/>
          <p14:tracePt t="168741" x="5670550" y="3009900"/>
          <p14:tracePt t="168774" x="5670550" y="3000375"/>
          <p14:tracePt t="168790" x="5680075" y="2990850"/>
          <p14:tracePt t="168811" x="5680075" y="2982913"/>
          <p14:tracePt t="168827" x="5680075" y="2973388"/>
          <p14:tracePt t="168843" x="5688013" y="2965450"/>
          <p14:tracePt t="169147" x="5688013" y="2928938"/>
          <p14:tracePt t="169156" x="5715000" y="2901950"/>
          <p14:tracePt t="169171" x="5724525" y="2874963"/>
          <p14:tracePt t="169179" x="5724525" y="2857500"/>
          <p14:tracePt t="169190" x="5724525" y="2847975"/>
          <p14:tracePt t="169207" x="5724525" y="2803525"/>
          <p14:tracePt t="169224" x="5724525" y="2759075"/>
          <p14:tracePt t="169240" x="5732463" y="2724150"/>
          <p14:tracePt t="169257" x="5751513" y="2670175"/>
          <p14:tracePt t="169274" x="5803900" y="2571750"/>
          <p14:tracePt t="169276" x="5803900" y="2527300"/>
          <p14:tracePt t="169291" x="5813425" y="2455863"/>
          <p14:tracePt t="169308" x="5848350" y="2339975"/>
          <p14:tracePt t="169325" x="5848350" y="2286000"/>
          <p14:tracePt t="169340" x="5848350" y="2268538"/>
          <p14:tracePt t="169357" x="5848350" y="2241550"/>
          <p14:tracePt t="169443" x="5857875" y="2232025"/>
          <p14:tracePt t="169451" x="5867400" y="2224088"/>
          <p14:tracePt t="169475" x="5875338" y="2214563"/>
          <p14:tracePt t="169947" x="5875338" y="2205038"/>
          <p14:tracePt t="170699" x="5867400" y="2205038"/>
          <p14:tracePt t="170715" x="5857875" y="2214563"/>
          <p14:tracePt t="170724" x="5857875" y="2224088"/>
          <p14:tracePt t="170731" x="5857875" y="2232025"/>
          <p14:tracePt t="170747" x="5857875" y="2251075"/>
          <p14:tracePt t="170763" x="5857875" y="2268538"/>
          <p14:tracePt t="170774" x="5857875" y="2276475"/>
          <p14:tracePt t="170790" x="5857875" y="2286000"/>
          <p14:tracePt t="170807" x="5857875" y="2322513"/>
          <p14:tracePt t="170824" x="5857875" y="2330450"/>
          <p14:tracePt t="170840" x="5857875" y="2339975"/>
          <p14:tracePt t="170857" x="5857875" y="2374900"/>
          <p14:tracePt t="170874" x="5857875" y="2393950"/>
          <p14:tracePt t="170891" x="5857875" y="2438400"/>
          <p14:tracePt t="170907" x="5857875" y="2482850"/>
          <p14:tracePt t="170924" x="5857875" y="2500313"/>
          <p14:tracePt t="170940" x="5857875" y="2536825"/>
          <p14:tracePt t="170957" x="5857875" y="2554288"/>
          <p14:tracePt t="170974" x="5857875" y="2589213"/>
          <p14:tracePt t="170991" x="5857875" y="2598738"/>
          <p14:tracePt t="171007" x="5857875" y="2608263"/>
          <p14:tracePt t="171024" x="5857875" y="2616200"/>
          <p14:tracePt t="171040" x="5857875" y="2633663"/>
          <p14:tracePt t="171057" x="5857875" y="2652713"/>
          <p14:tracePt t="171074" x="5857875" y="2660650"/>
          <p14:tracePt t="171090" x="5848350" y="2687638"/>
          <p14:tracePt t="171107" x="5848350" y="2697163"/>
          <p14:tracePt t="171124" x="5848350" y="2714625"/>
          <p14:tracePt t="171141" x="5848350" y="2724150"/>
          <p14:tracePt t="171157" x="5830888" y="2751138"/>
          <p14:tracePt t="171174" x="5830888" y="2759075"/>
          <p14:tracePt t="171191" x="5830888" y="2776538"/>
          <p14:tracePt t="171207" x="5830888" y="2795588"/>
          <p14:tracePt t="171224" x="5822950" y="2822575"/>
          <p14:tracePt t="171240" x="5822950" y="2830513"/>
          <p14:tracePt t="171257" x="5813425" y="2867025"/>
          <p14:tracePt t="171274" x="5803900" y="2874963"/>
          <p14:tracePt t="171292" x="5803900" y="2884488"/>
          <p14:tracePt t="171308" x="5803900" y="2919413"/>
          <p14:tracePt t="171324" x="5786438" y="2928938"/>
          <p14:tracePt t="171340" x="5786438" y="2938463"/>
          <p14:tracePt t="171374" x="5786438" y="2955925"/>
          <p14:tracePt t="171390" x="5776913" y="2982913"/>
          <p14:tracePt t="171407" x="5768975" y="3009900"/>
          <p14:tracePt t="171424" x="5768975" y="3036888"/>
          <p14:tracePt t="171440" x="5768975" y="3044825"/>
          <p14:tracePt t="171457" x="5741988" y="3062288"/>
          <p14:tracePt t="171474" x="5741988" y="3081338"/>
          <p14:tracePt t="171490" x="5741988" y="3089275"/>
          <p14:tracePt t="171507" x="5732463" y="3098800"/>
          <p14:tracePt t="171524" x="5732463" y="3116263"/>
          <p14:tracePt t="171540" x="5732463" y="3125788"/>
          <p14:tracePt t="171557" x="5732463" y="3133725"/>
          <p14:tracePt t="171636" x="5732463" y="3152775"/>
          <p14:tracePt t="171643" x="5732463" y="3179763"/>
          <p14:tracePt t="171651" x="5732463" y="3197225"/>
          <p14:tracePt t="171659" x="5732463" y="3205163"/>
          <p14:tracePt t="171674" x="5732463" y="3224213"/>
          <p14:tracePt t="171691" x="5732463" y="3241675"/>
          <p14:tracePt t="171708" x="5732463" y="3259138"/>
          <p14:tracePt t="171724" x="5732463" y="3276600"/>
          <p14:tracePt t="171763" x="5732463" y="3286125"/>
          <p14:tracePt t="171771" x="5732463" y="3295650"/>
          <p14:tracePt t="171779" x="5732463" y="3303588"/>
          <p14:tracePt t="171790" x="5732463" y="3330575"/>
          <p14:tracePt t="171807" x="5732463" y="3340100"/>
          <p14:tracePt t="171824" x="5732463" y="3357563"/>
          <p14:tracePt t="171840" x="5741988" y="3394075"/>
          <p14:tracePt t="171979" x="5741988" y="3402013"/>
          <p14:tracePt t="171987" x="5741988" y="3411538"/>
          <p14:tracePt t="172003" x="5751513" y="3438525"/>
          <p14:tracePt t="172019" x="5759450" y="3465513"/>
          <p14:tracePt t="172035" x="5768975" y="3473450"/>
          <p14:tracePt t="172155" x="5776913" y="3482975"/>
          <p14:tracePt t="172163" x="5795963" y="3490913"/>
          <p14:tracePt t="172173" x="5803900" y="3500438"/>
          <p14:tracePt t="172190" x="5813425" y="3509963"/>
          <p14:tracePt t="172211" x="5830888" y="3509963"/>
          <p14:tracePt t="172224" x="5840413" y="3517900"/>
          <p14:tracePt t="172259" x="5857875" y="3517900"/>
          <p14:tracePt t="172267" x="5867400" y="3536950"/>
          <p14:tracePt t="172283" x="5884863" y="3536950"/>
          <p14:tracePt t="172292" x="5894388" y="3536950"/>
          <p14:tracePt t="172307" x="5938838" y="3571875"/>
          <p14:tracePt t="172324" x="5973763" y="3581400"/>
          <p14:tracePt t="172340" x="6018213" y="3581400"/>
          <p14:tracePt t="172357" x="6081713" y="3589338"/>
          <p14:tracePt t="172373" x="6126163" y="3589338"/>
          <p14:tracePt t="172390" x="6180138" y="3616325"/>
          <p14:tracePt t="172407" x="6205538" y="3625850"/>
          <p14:tracePt t="172424" x="6242050" y="3625850"/>
          <p14:tracePt t="172440" x="6251575" y="3625850"/>
          <p14:tracePt t="172457" x="6259513" y="3643313"/>
          <p14:tracePt t="172523" x="6296025" y="3652838"/>
          <p14:tracePt t="172540" x="6303963" y="3660775"/>
          <p14:tracePt t="172547" x="6313488" y="3670300"/>
          <p14:tracePt t="172557" x="6330950" y="3679825"/>
          <p14:tracePt t="172574" x="6348413" y="3705225"/>
          <p14:tracePt t="172590" x="6348413" y="3714750"/>
          <p14:tracePt t="172607" x="6357938" y="3724275"/>
          <p14:tracePt t="172627" x="6357938" y="3732213"/>
          <p14:tracePt t="172643" x="6357938" y="3741738"/>
          <p14:tracePt t="172657" x="6357938" y="3768725"/>
          <p14:tracePt t="172674" x="6357938" y="3786188"/>
          <p14:tracePt t="172690" x="6357938" y="3822700"/>
          <p14:tracePt t="172707" x="6357938" y="3840163"/>
          <p14:tracePt t="172724" x="6348413" y="3875088"/>
          <p14:tracePt t="172740" x="6340475" y="3884613"/>
          <p14:tracePt t="172757" x="6303963" y="3929063"/>
          <p14:tracePt t="172774" x="6259513" y="4010025"/>
          <p14:tracePt t="172790" x="6224588" y="4071938"/>
          <p14:tracePt t="172807" x="6170613" y="4170363"/>
          <p14:tracePt t="172824" x="6153150" y="4205288"/>
          <p14:tracePt t="172840" x="6134100" y="4241800"/>
          <p14:tracePt t="172857" x="6134100" y="4268788"/>
          <p14:tracePt t="172873" x="6126163" y="4276725"/>
          <p14:tracePt t="173211" x="6089650" y="4276725"/>
          <p14:tracePt t="173219" x="6072188" y="4251325"/>
          <p14:tracePt t="173227" x="6045200" y="4187825"/>
          <p14:tracePt t="173240" x="6018213" y="4133850"/>
          <p14:tracePt t="173257" x="5919788" y="3990975"/>
          <p14:tracePt t="173259" x="5848350" y="3902075"/>
          <p14:tracePt t="173274" x="5803900" y="3840163"/>
          <p14:tracePt t="173290" x="5741988" y="3697288"/>
          <p14:tracePt t="173308" x="5634038" y="3500438"/>
          <p14:tracePt t="173324" x="5554663" y="3375025"/>
          <p14:tracePt t="173340" x="5510213" y="3241675"/>
          <p14:tracePt t="173357" x="5483225" y="3143250"/>
          <p14:tracePt t="173373" x="5483225" y="3081338"/>
          <p14:tracePt t="173390" x="5483225" y="3062288"/>
          <p14:tracePt t="173423" x="5491163" y="3044825"/>
          <p14:tracePt t="173523" x="5500688" y="3044825"/>
          <p14:tracePt t="173531" x="5527675" y="3044825"/>
          <p14:tracePt t="173547" x="5537200" y="3044825"/>
          <p14:tracePt t="173563" x="5545138" y="3044825"/>
          <p14:tracePt t="173574" x="5554663" y="3044825"/>
          <p14:tracePt t="173590" x="5562600" y="3081338"/>
          <p14:tracePt t="173607" x="5608638" y="3143250"/>
          <p14:tracePt t="173624" x="5616575" y="3170238"/>
          <p14:tracePt t="173640" x="5616575" y="3232150"/>
          <p14:tracePt t="173657" x="5626100" y="3268663"/>
          <p14:tracePt t="173674" x="5626100" y="3330575"/>
          <p14:tracePt t="173690" x="5653088" y="3394075"/>
          <p14:tracePt t="173707" x="5680075" y="3473450"/>
          <p14:tracePt t="173724" x="5680075" y="3500438"/>
          <p14:tracePt t="173835" x="5680075" y="3509963"/>
          <p14:tracePt t="173875" x="5661025" y="3527425"/>
          <p14:tracePt t="173899" x="5653088" y="3544888"/>
          <p14:tracePt t="173939" x="5643563" y="3544888"/>
          <p14:tracePt t="173956" x="5608638" y="3554413"/>
          <p14:tracePt t="173971" x="5589588" y="3562350"/>
          <p14:tracePt t="173979" x="5562600" y="3562350"/>
          <p14:tracePt t="173990" x="5537200" y="3581400"/>
          <p14:tracePt t="174007" x="5527675" y="3581400"/>
          <p14:tracePt t="174023" x="5510213" y="3581400"/>
          <p14:tracePt t="174040" x="5483225" y="3581400"/>
          <p14:tracePt t="174057" x="5456238" y="3581400"/>
          <p14:tracePt t="174074" x="5429250" y="3598863"/>
          <p14:tracePt t="174107" x="5375275" y="3616325"/>
          <p14:tracePt t="174124" x="5303838" y="3625850"/>
          <p14:tracePt t="174140" x="5268913" y="3643313"/>
          <p14:tracePt t="174157" x="5232400" y="3660775"/>
          <p14:tracePt t="174174" x="5214938" y="3670300"/>
          <p14:tracePt t="174190" x="5180013" y="3705225"/>
          <p14:tracePt t="174207" x="5143500" y="3741738"/>
          <p14:tracePt t="174240" x="5126038" y="3776663"/>
          <p14:tracePt t="174257" x="5116513" y="3803650"/>
          <p14:tracePt t="174273" x="5116513" y="3822700"/>
          <p14:tracePt t="174276" x="5116513" y="3830638"/>
          <p14:tracePt t="174291" x="5116513" y="3840163"/>
          <p14:tracePt t="174308" x="5099050" y="3884613"/>
          <p14:tracePt t="174324" x="5099050" y="3911600"/>
          <p14:tracePt t="174340" x="5099050" y="3938588"/>
          <p14:tracePt t="174357" x="5099050" y="3965575"/>
          <p14:tracePt t="174373" x="5099050" y="3990975"/>
          <p14:tracePt t="174390" x="5099050" y="4000500"/>
          <p14:tracePt t="174407" x="5099050" y="4037013"/>
          <p14:tracePt t="174424" x="5099050" y="4044950"/>
          <p14:tracePt t="174440" x="5099050" y="4062413"/>
          <p14:tracePt t="174627" x="5099050" y="4054475"/>
          <p14:tracePt t="174635" x="5099050" y="4044950"/>
          <p14:tracePt t="174643" x="5099050" y="4010025"/>
          <p14:tracePt t="174657" x="5099050" y="3983038"/>
          <p14:tracePt t="174673" x="5099050" y="3938588"/>
          <p14:tracePt t="174690" x="5099050" y="3875088"/>
          <p14:tracePt t="174707" x="5126038" y="3803650"/>
          <p14:tracePt t="174724" x="5170488" y="3759200"/>
          <p14:tracePt t="174740" x="5205413" y="3724275"/>
          <p14:tracePt t="174757" x="5251450" y="3670300"/>
          <p14:tracePt t="174773" x="5303838" y="3633788"/>
          <p14:tracePt t="174790" x="5322888" y="3616325"/>
          <p14:tracePt t="174807" x="5330825" y="3608388"/>
          <p14:tracePt t="174823" x="5367338" y="3608388"/>
          <p14:tracePt t="174840" x="5402263" y="3571875"/>
          <p14:tracePt t="174857" x="5438775" y="3562350"/>
          <p14:tracePt t="174873" x="5500688" y="3544888"/>
          <p14:tracePt t="174890" x="5608638" y="3517900"/>
          <p14:tracePt t="174907" x="5795963" y="3500438"/>
          <p14:tracePt t="174923" x="5830888" y="3500438"/>
          <p14:tracePt t="174941" x="5840413" y="3500438"/>
          <p14:tracePt t="175091" x="5840413" y="3509963"/>
          <p14:tracePt t="175115" x="5830888" y="3509963"/>
          <p14:tracePt t="175131" x="5803900" y="3509963"/>
          <p14:tracePt t="175147" x="5795963" y="3509963"/>
          <p14:tracePt t="175156" x="5776913" y="3509963"/>
          <p14:tracePt t="175163" x="5751513" y="3509963"/>
          <p14:tracePt t="175174" x="5741988" y="3509963"/>
          <p14:tracePt t="175190" x="5724525" y="3509963"/>
          <p14:tracePt t="175207" x="5688013" y="3517900"/>
          <p14:tracePt t="175223" x="5670550" y="3517900"/>
          <p14:tracePt t="175240" x="5626100" y="3527425"/>
          <p14:tracePt t="175258" x="5589588" y="3527425"/>
          <p14:tracePt t="175259" x="5562600" y="3527425"/>
          <p14:tracePt t="175274" x="5527675" y="3536950"/>
          <p14:tracePt t="175290" x="5446713" y="3562350"/>
          <p14:tracePt t="175307" x="5429250" y="3581400"/>
          <p14:tracePt t="175324" x="5402263" y="3581400"/>
          <p14:tracePt t="175357" x="5394325" y="3589338"/>
          <p14:tracePt t="175373" x="5357813" y="3598863"/>
          <p14:tracePt t="175390" x="5313363" y="3625850"/>
          <p14:tracePt t="175407" x="5295900" y="3633788"/>
          <p14:tracePt t="175423" x="5259388" y="3652838"/>
          <p14:tracePt t="175440" x="5224463" y="3687763"/>
          <p14:tracePt t="175457" x="5205413" y="3705225"/>
          <p14:tracePt t="175473" x="5170488" y="3741738"/>
          <p14:tracePt t="175490" x="5160963" y="3751263"/>
          <p14:tracePt t="175507" x="5153025" y="3795713"/>
          <p14:tracePt t="175524" x="5143500" y="3840163"/>
          <p14:tracePt t="175540" x="5116513" y="3875088"/>
          <p14:tracePt t="175557" x="5116513" y="3884613"/>
          <p14:tracePt t="175573" x="5116513" y="3902075"/>
          <p14:tracePt t="175590" x="5116513" y="3946525"/>
          <p14:tracePt t="175607" x="5116513" y="3973513"/>
          <p14:tracePt t="175623" x="5116513" y="4017963"/>
          <p14:tracePt t="175640" x="5116513" y="4044950"/>
          <p14:tracePt t="175657" x="5116513" y="4062413"/>
          <p14:tracePt t="175673" x="5116513" y="4081463"/>
          <p14:tracePt t="175690" x="5116513" y="4089400"/>
          <p14:tracePt t="175707" x="5116513" y="4098925"/>
          <p14:tracePt t="175723" x="5126038" y="4108450"/>
          <p14:tracePt t="176027" x="5143500" y="4116388"/>
          <p14:tracePt t="176035" x="5153025" y="4116388"/>
          <p14:tracePt t="176659" x="5160963" y="4116388"/>
          <p14:tracePt t="176667" x="5180013" y="4116388"/>
          <p14:tracePt t="176675" x="5187950" y="4116388"/>
          <p14:tracePt t="176690" x="5224463" y="4081463"/>
          <p14:tracePt t="176707" x="5251450" y="3983038"/>
          <p14:tracePt t="176724" x="5330825" y="3830638"/>
          <p14:tracePt t="176740" x="5375275" y="3670300"/>
          <p14:tracePt t="176757" x="5438775" y="3482975"/>
          <p14:tracePt t="176774" x="5545138" y="3251200"/>
          <p14:tracePt t="176790" x="5653088" y="3062288"/>
          <p14:tracePt t="176807" x="5715000" y="2938463"/>
          <p14:tracePt t="176824" x="5741988" y="2857500"/>
          <p14:tracePt t="176840" x="5741988" y="2840038"/>
          <p14:tracePt t="176857" x="5768975" y="2795588"/>
          <p14:tracePt t="176890" x="5768975" y="2759075"/>
          <p14:tracePt t="176907" x="5759450" y="2741613"/>
          <p14:tracePt t="176924" x="5759450" y="2732088"/>
          <p14:tracePt t="177051" x="5751513" y="2714625"/>
          <p14:tracePt t="177067" x="5732463" y="2714625"/>
          <p14:tracePt t="177075" x="5724525" y="2714625"/>
          <p14:tracePt t="177083" x="5705475" y="2714625"/>
          <p14:tracePt t="177091" x="5697538" y="2732088"/>
          <p14:tracePt t="177107" x="5688013" y="2768600"/>
          <p14:tracePt t="177124" x="5688013" y="2822575"/>
          <p14:tracePt t="177140" x="5661025" y="2894013"/>
          <p14:tracePt t="177157" x="5643563" y="2946400"/>
          <p14:tracePt t="177173" x="5643563" y="3036888"/>
          <p14:tracePt t="177190" x="5634038" y="3098800"/>
          <p14:tracePt t="177207" x="5634038" y="3125788"/>
          <p14:tracePt t="177223" x="5634038" y="3160713"/>
          <p14:tracePt t="177240" x="5634038" y="3179763"/>
          <p14:tracePt t="177257" x="5634038" y="3214688"/>
          <p14:tracePt t="177273" x="5634038" y="3232150"/>
          <p14:tracePt t="177290" x="5634038" y="3268663"/>
          <p14:tracePt t="177292" x="5634038" y="3276600"/>
          <p14:tracePt t="177308" x="5634038" y="3286125"/>
          <p14:tracePt t="177325" x="5634038" y="3313113"/>
          <p14:tracePt t="177341" x="5634038" y="3322638"/>
          <p14:tracePt t="177357" x="5634038" y="3330575"/>
          <p14:tracePt t="177373" x="5634038" y="3357563"/>
          <p14:tracePt t="177390" x="5634038" y="3384550"/>
          <p14:tracePt t="177407" x="5634038" y="3411538"/>
          <p14:tracePt t="177423" x="5634038" y="3429000"/>
          <p14:tracePt t="177440" x="5643563" y="3446463"/>
          <p14:tracePt t="177457" x="5653088" y="3455988"/>
          <p14:tracePt t="177473" x="5661025" y="3465513"/>
          <p14:tracePt t="177490" x="5697538" y="3500438"/>
          <p14:tracePt t="177507" x="5724525" y="3517900"/>
          <p14:tracePt t="177524" x="5732463" y="3527425"/>
          <p14:tracePt t="177563" x="5741988" y="3536950"/>
          <p14:tracePt t="177587" x="5759450" y="3536950"/>
          <p14:tracePt t="177595" x="5776913" y="3544888"/>
          <p14:tracePt t="177627" x="5795963" y="3544888"/>
          <p14:tracePt t="177779" x="5803900" y="3562350"/>
          <p14:tracePt t="177787" x="5813425" y="3571875"/>
          <p14:tracePt t="177795" x="5822950" y="3581400"/>
          <p14:tracePt t="177827" x="5830888" y="3589338"/>
          <p14:tracePt t="177851" x="5848350" y="3598863"/>
          <p14:tracePt t="178267" x="5857875" y="3598863"/>
          <p14:tracePt t="178275" x="5867400" y="3608388"/>
          <p14:tracePt t="178283" x="5884863" y="3625850"/>
          <p14:tracePt t="178299" x="5902325" y="3633788"/>
          <p14:tracePt t="178308" x="5911850" y="3633788"/>
          <p14:tracePt t="178323" x="5919788" y="3643313"/>
          <p14:tracePt t="178340" x="5929313" y="3643313"/>
          <p14:tracePt t="178357" x="5965825" y="3652838"/>
          <p14:tracePt t="178555" x="5991225" y="3660775"/>
          <p14:tracePt t="178579" x="6010275" y="3660775"/>
          <p14:tracePt t="178587" x="6018213" y="3679825"/>
          <p14:tracePt t="178595" x="6027738" y="3687763"/>
          <p14:tracePt t="178683" x="6045200" y="3687763"/>
          <p14:tracePt t="178691" x="6062663" y="3687763"/>
          <p14:tracePt t="178699" x="6072188" y="3687763"/>
          <p14:tracePt t="178708" x="6081713" y="3687763"/>
          <p14:tracePt t="178724" x="6108700" y="3697288"/>
          <p14:tracePt t="178843" x="6116638" y="3697288"/>
          <p14:tracePt t="178875" x="6126163" y="3697288"/>
          <p14:tracePt t="178931" x="6134100" y="3697288"/>
          <p14:tracePt t="179035" x="6161088" y="3705225"/>
          <p14:tracePt t="179067" x="6170613" y="3705225"/>
          <p14:tracePt t="179315" x="6180138" y="3714750"/>
          <p14:tracePt t="179451" x="6188075" y="3714750"/>
          <p14:tracePt t="179459" x="6197600" y="3732213"/>
          <p14:tracePt t="179483" x="6205538" y="3741738"/>
          <p14:tracePt t="179499" x="6215063" y="3741738"/>
          <p14:tracePt t="179635" x="6242050" y="3751263"/>
          <p14:tracePt t="179667" x="6251575" y="3751263"/>
          <p14:tracePt t="179811" x="6276975" y="3759200"/>
          <p14:tracePt t="179827" x="6286500" y="3759200"/>
          <p14:tracePt t="179835" x="6296025" y="3759200"/>
          <p14:tracePt t="179851" x="6303963" y="3759200"/>
          <p14:tracePt t="179859" x="6313488" y="3768725"/>
          <p14:tracePt t="179873" x="6323013" y="3768725"/>
          <p14:tracePt t="180083" x="6348413" y="3795713"/>
          <p14:tracePt t="180115" x="6357938" y="3795713"/>
          <p14:tracePt t="180124" x="6367463" y="3803650"/>
          <p14:tracePt t="180259" x="6375400" y="3803650"/>
          <p14:tracePt t="180267" x="6384925" y="3813175"/>
          <p14:tracePt t="180291" x="6411913" y="3822700"/>
          <p14:tracePt t="180579" x="6411913" y="3840163"/>
          <p14:tracePt t="180587" x="6411913" y="3848100"/>
          <p14:tracePt t="180603" x="6411913" y="3857625"/>
          <p14:tracePt t="180891" x="6411913" y="3867150"/>
          <p14:tracePt t="180907" x="6411913" y="3884613"/>
          <p14:tracePt t="181315" x="6411913" y="3902075"/>
          <p14:tracePt t="181323" x="6411913" y="3911600"/>
          <p14:tracePt t="181331" x="6402388" y="3919538"/>
          <p14:tracePt t="181467" x="6394450" y="3929063"/>
          <p14:tracePt t="181475" x="6394450" y="3938588"/>
          <p14:tracePt t="181491" x="6394450" y="3946525"/>
          <p14:tracePt t="181659" x="6375400" y="3973513"/>
          <p14:tracePt t="181675" x="6375400" y="3990975"/>
          <p14:tracePt t="181747" x="6367463" y="4017963"/>
          <p14:tracePt t="181779" x="6367463" y="4027488"/>
          <p14:tracePt t="181851" x="6357938" y="4037013"/>
          <p14:tracePt t="181867" x="6348413" y="4037013"/>
          <p14:tracePt t="181979" x="6330950" y="4044950"/>
          <p14:tracePt t="181987" x="6323013" y="4062413"/>
          <p14:tracePt t="182003" x="6313488" y="4071938"/>
          <p14:tracePt t="182051" x="6313488" y="4081463"/>
          <p14:tracePt t="182059" x="6296025" y="4098925"/>
          <p14:tracePt t="182067" x="6286500" y="4116388"/>
          <p14:tracePt t="182083" x="6269038" y="4125913"/>
          <p14:tracePt t="182099" x="6269038" y="4133850"/>
          <p14:tracePt t="182108" x="6259513" y="4143375"/>
          <p14:tracePt t="182124" x="6259513" y="4152900"/>
          <p14:tracePt t="182179" x="6242050" y="4179888"/>
          <p14:tracePt t="182196" x="6232525" y="4187825"/>
          <p14:tracePt t="182203" x="6215063" y="4197350"/>
          <p14:tracePt t="182211" x="6215063" y="4205288"/>
          <p14:tracePt t="182223" x="6205538" y="4214813"/>
          <p14:tracePt t="182267" x="6197600" y="4241800"/>
          <p14:tracePt t="182275" x="6188075" y="4251325"/>
          <p14:tracePt t="182293" x="6180138" y="4259263"/>
          <p14:tracePt t="182307" x="6180138" y="4268788"/>
          <p14:tracePt t="182315" x="6161088" y="4295775"/>
          <p14:tracePt t="182347" x="6161088" y="4330700"/>
          <p14:tracePt t="182356" x="6161088" y="4340225"/>
          <p14:tracePt t="182363" x="6153150" y="4348163"/>
          <p14:tracePt t="182374" x="6143625" y="4402138"/>
          <p14:tracePt t="182390" x="6126163" y="4419600"/>
          <p14:tracePt t="182406" x="6116638" y="4429125"/>
          <p14:tracePt t="182423" x="6099175" y="4446588"/>
          <p14:tracePt t="182440" x="6099175" y="4456113"/>
          <p14:tracePt t="182456" x="6089650" y="4491038"/>
          <p14:tracePt t="182473" x="6081713" y="4500563"/>
          <p14:tracePt t="182506" x="6072188" y="4527550"/>
          <p14:tracePt t="182523" x="6072188" y="4537075"/>
          <p14:tracePt t="182540" x="6062663" y="4545013"/>
          <p14:tracePt t="182557" x="6062663" y="4554538"/>
          <p14:tracePt t="182573" x="6062663" y="4562475"/>
          <p14:tracePt t="182590" x="6054725" y="4581525"/>
          <p14:tracePt t="182606" x="6037263" y="4616450"/>
          <p14:tracePt t="182623" x="6027738" y="4633913"/>
          <p14:tracePt t="182640" x="6027738" y="4660900"/>
          <p14:tracePt t="182656" x="6027738" y="4687888"/>
          <p14:tracePt t="182673" x="6027738" y="4714875"/>
          <p14:tracePt t="182690" x="6018213" y="4751388"/>
          <p14:tracePt t="182723" x="6018213" y="4795838"/>
          <p14:tracePt t="182740" x="6018213" y="4822825"/>
          <p14:tracePt t="182757" x="6018213" y="4848225"/>
          <p14:tracePt t="182773" x="6018213" y="4875213"/>
          <p14:tracePt t="182790" x="6018213" y="4884738"/>
          <p14:tracePt t="182806" x="6018213" y="4902200"/>
          <p14:tracePt t="182823" x="6018213" y="4919663"/>
          <p14:tracePt t="182840" x="6018213" y="4938713"/>
          <p14:tracePt t="182856" x="6018213" y="4965700"/>
          <p14:tracePt t="182873" x="6018213" y="4983163"/>
          <p14:tracePt t="182890" x="6018213" y="5010150"/>
          <p14:tracePt t="182906" x="6018213" y="5027613"/>
          <p14:tracePt t="182923" x="6037263" y="5062538"/>
          <p14:tracePt t="182940" x="6045200" y="5099050"/>
          <p14:tracePt t="182957" x="6045200" y="5126038"/>
          <p14:tracePt t="182973" x="6054725" y="5153025"/>
          <p14:tracePt t="182990" x="6054725" y="5187950"/>
          <p14:tracePt t="183006" x="6081713" y="5224463"/>
          <p14:tracePt t="183023" x="6081713" y="5241925"/>
          <p14:tracePt t="183067" x="6081713" y="5251450"/>
          <p14:tracePt t="183083" x="6081713" y="5259388"/>
          <p14:tracePt t="183099" x="6081713" y="5286375"/>
          <p14:tracePt t="183115" x="6081713" y="5295900"/>
          <p14:tracePt t="183131" x="6081713" y="5313363"/>
          <p14:tracePt t="183141" x="6081713" y="5340350"/>
          <p14:tracePt t="183157" x="6081713" y="5348288"/>
          <p14:tracePt t="183173" x="6081713" y="5367338"/>
          <p14:tracePt t="183190" x="6081713" y="5394325"/>
          <p14:tracePt t="183206" x="6089650" y="5411788"/>
          <p14:tracePt t="183223" x="6099175" y="5438775"/>
          <p14:tracePt t="183240" x="6099175" y="5465763"/>
          <p14:tracePt t="183256" x="6099175" y="5473700"/>
          <p14:tracePt t="183291" x="6099175" y="5491163"/>
          <p14:tracePt t="183308" x="6099175" y="5500688"/>
          <p14:tracePt t="183340" x="6099175" y="5510213"/>
          <p14:tracePt t="183419" x="6099175" y="5527675"/>
          <p14:tracePt t="183563" x="6099175" y="5545138"/>
          <p14:tracePt t="183579" x="6099175" y="5554663"/>
          <p14:tracePt t="183651" x="6099175" y="5581650"/>
          <p14:tracePt t="183667" x="6089650" y="5589588"/>
          <p14:tracePt t="183683" x="6089650" y="5599113"/>
          <p14:tracePt t="183779" x="6089650" y="5608638"/>
          <p14:tracePt t="183796" x="6089650" y="5616575"/>
          <p14:tracePt t="183803" x="6072188" y="5626100"/>
          <p14:tracePt t="183955" x="6062663" y="5626100"/>
          <p14:tracePt t="183963" x="6045200" y="5626100"/>
          <p14:tracePt t="183973" x="6037263" y="5626100"/>
          <p14:tracePt t="183990" x="5991225" y="5626100"/>
          <p14:tracePt t="184006" x="5911850" y="5626100"/>
          <p14:tracePt t="184023" x="5848350" y="5581650"/>
          <p14:tracePt t="184040" x="5803900" y="5518150"/>
          <p14:tracePt t="184056" x="5803900" y="5483225"/>
          <p14:tracePt t="184073" x="5803900" y="5473700"/>
          <p14:tracePt t="184483" x="5822950" y="5473700"/>
          <p14:tracePt t="184491" x="5830888" y="5465763"/>
          <p14:tracePt t="184499" x="5840413" y="5465763"/>
          <p14:tracePt t="184508" x="5875338" y="5465763"/>
          <p14:tracePt t="184524" x="5884863" y="5465763"/>
          <p14:tracePt t="184579" x="5911850" y="5446713"/>
          <p14:tracePt t="184611" x="5929313" y="5446713"/>
          <p14:tracePt t="184707" x="5938838" y="5446713"/>
          <p14:tracePt t="184715" x="5956300" y="5438775"/>
          <p14:tracePt t="184740" x="5965825" y="5429250"/>
          <p14:tracePt t="184795" x="5983288" y="5429250"/>
          <p14:tracePt t="184803" x="5991225" y="5419725"/>
          <p14:tracePt t="184819" x="6000750" y="5411788"/>
          <p14:tracePt t="184835" x="6010275" y="5402263"/>
          <p14:tracePt t="184843" x="6037263" y="5375275"/>
          <p14:tracePt t="184856" x="6045200" y="5367338"/>
          <p14:tracePt t="184873" x="6054725" y="5340350"/>
          <p14:tracePt t="184890" x="6081713" y="5313363"/>
          <p14:tracePt t="184907" x="6108700" y="5268913"/>
          <p14:tracePt t="184924" x="6116638" y="5251450"/>
          <p14:tracePt t="184940" x="6134100" y="5224463"/>
          <p14:tracePt t="184956" x="6134100" y="5214938"/>
          <p14:tracePt t="184973" x="6134100" y="5205413"/>
          <p14:tracePt t="184990" x="6143625" y="5197475"/>
          <p14:tracePt t="185024" x="6153150" y="5187950"/>
          <p14:tracePt t="185040" x="6161088" y="5160963"/>
          <p14:tracePt t="185056" x="6170613" y="5143500"/>
          <p14:tracePt t="185073" x="6188075" y="5126038"/>
          <p14:tracePt t="185090" x="6188075" y="5108575"/>
          <p14:tracePt t="185107" x="6197600" y="5081588"/>
          <p14:tracePt t="185124" x="6215063" y="5037138"/>
          <p14:tracePt t="185141" x="6215063" y="5010150"/>
          <p14:tracePt t="185156" x="6215063" y="4991100"/>
          <p14:tracePt t="185173" x="6215063" y="4983163"/>
          <p14:tracePt t="185190" x="6215063" y="4946650"/>
          <p14:tracePt t="185206" x="6215063" y="4938713"/>
          <p14:tracePt t="185223" x="6215063" y="4929188"/>
          <p14:tracePt t="185240" x="6215063" y="4902200"/>
          <p14:tracePt t="185256" x="6215063" y="4884738"/>
          <p14:tracePt t="185273" x="6215063" y="4875213"/>
          <p14:tracePt t="185290" x="6215063" y="4857750"/>
          <p14:tracePt t="185291" x="6215063" y="4848225"/>
          <p14:tracePt t="185308" x="6215063" y="4840288"/>
          <p14:tracePt t="185323" x="6215063" y="4830763"/>
          <p14:tracePt t="185347" x="6215063" y="4795838"/>
          <p14:tracePt t="185411" x="6205538" y="4776788"/>
          <p14:tracePt t="185435" x="6197600" y="4768850"/>
          <p14:tracePt t="185451" x="6188075" y="4759325"/>
          <p14:tracePt t="185467" x="6188075" y="4751388"/>
          <p14:tracePt t="185475" x="6170613" y="4741863"/>
          <p14:tracePt t="185499" x="6161088" y="4732338"/>
          <p14:tracePt t="185539" x="6153150" y="4732338"/>
          <p14:tracePt t="185563" x="6143625" y="4732338"/>
          <p14:tracePt t="185595" x="6126163" y="4732338"/>
          <p14:tracePt t="185611" x="6108700" y="4732338"/>
          <p14:tracePt t="185635" x="6099175" y="4732338"/>
          <p14:tracePt t="185643" x="6089650" y="4732338"/>
          <p14:tracePt t="185667" x="6072188" y="4732338"/>
          <p14:tracePt t="185683" x="6045200" y="4732338"/>
          <p14:tracePt t="185699" x="6037263" y="4741863"/>
          <p14:tracePt t="185739" x="6037263" y="4751388"/>
          <p14:tracePt t="185756" x="6027738" y="4776788"/>
          <p14:tracePt t="185773" x="6027738" y="4786313"/>
          <p14:tracePt t="185787" x="6027738" y="4795838"/>
          <p14:tracePt t="185795" x="6027738" y="4803775"/>
          <p14:tracePt t="185819" x="6027738" y="4830763"/>
          <p14:tracePt t="185891" x="6027738" y="4840288"/>
          <p14:tracePt t="185915" x="6027738" y="4848225"/>
          <p14:tracePt t="185947" x="6037263" y="4857750"/>
          <p14:tracePt t="185971" x="6045200" y="4867275"/>
          <p14:tracePt t="186035" x="6054725" y="4867275"/>
          <p14:tracePt t="186051" x="6062663" y="4867275"/>
          <p14:tracePt t="186075" x="6089650" y="4867275"/>
          <p14:tracePt t="186091" x="6099175" y="4867275"/>
          <p14:tracePt t="186115" x="6108700" y="4867275"/>
          <p14:tracePt t="186131" x="6116638" y="4867275"/>
          <p14:tracePt t="186147" x="6143625" y="4867275"/>
          <p14:tracePt t="186163" x="6153150" y="4867275"/>
          <p14:tracePt t="186195" x="6161088" y="4867275"/>
          <p14:tracePt t="186211" x="6170613" y="4867275"/>
          <p14:tracePt t="186219" x="6188075" y="4867275"/>
          <p14:tracePt t="186235" x="6205538" y="4867275"/>
          <p14:tracePt t="186291" x="6215063" y="4867275"/>
          <p14:tracePt t="186307" x="6224588" y="4867275"/>
          <p14:tracePt t="186323" x="6232525" y="4857750"/>
          <p14:tracePt t="186355" x="6232525" y="4848225"/>
          <p14:tracePt t="186379" x="6232525" y="4840288"/>
          <p14:tracePt t="186395" x="6232525" y="4830763"/>
          <p14:tracePt t="186411" x="6232525" y="4803775"/>
          <p14:tracePt t="186427" x="6232525" y="4795838"/>
          <p14:tracePt t="186443" x="6232525" y="4786313"/>
          <p14:tracePt t="186483" x="6232525" y="4776788"/>
          <p14:tracePt t="186507" x="6232525" y="4768850"/>
          <p14:tracePt t="186531" x="6232525" y="4759325"/>
          <p14:tracePt t="186540" x="6224588" y="4741863"/>
          <p14:tracePt t="186556" x="6215063" y="4741863"/>
          <p14:tracePt t="186573" x="6197600" y="4741863"/>
          <p14:tracePt t="186579" x="6188075" y="4732338"/>
          <p14:tracePt t="186659" x="6170613" y="4732338"/>
          <p14:tracePt t="186667" x="6161088" y="4732338"/>
          <p14:tracePt t="186683" x="6153150" y="4732338"/>
          <p14:tracePt t="186699" x="6134100" y="4732338"/>
          <p14:tracePt t="186731" x="6116638" y="4732338"/>
          <p14:tracePt t="186763" x="6108700" y="4732338"/>
          <p14:tracePt t="186811" x="6099175" y="4732338"/>
          <p14:tracePt t="186819" x="6089650" y="4732338"/>
          <p14:tracePt t="186923" x="6072188" y="4751388"/>
          <p14:tracePt t="186955" x="6072188" y="4759325"/>
          <p14:tracePt t="186979" x="6072188" y="4776788"/>
          <p14:tracePt t="187019" x="6072188" y="4786313"/>
          <p14:tracePt t="187051" x="6072188" y="4795838"/>
          <p14:tracePt t="187075" x="6072188" y="4803775"/>
          <p14:tracePt t="187171" x="6072188" y="4830763"/>
          <p14:tracePt t="187211" x="6081713" y="4840288"/>
          <p14:tracePt t="187251" x="6089650" y="4840288"/>
          <p14:tracePt t="187275" x="6099175" y="4840288"/>
          <p14:tracePt t="187299" x="6108700" y="4840288"/>
          <p14:tracePt t="187347" x="6116638" y="4840288"/>
          <p14:tracePt t="187363" x="6126163" y="4848225"/>
          <p14:tracePt t="187379" x="6134100" y="4848225"/>
          <p14:tracePt t="187403" x="6153150" y="4848225"/>
          <p14:tracePt t="187419" x="6161088" y="4848225"/>
          <p14:tracePt t="187443" x="6170613" y="4848225"/>
          <p14:tracePt t="187467" x="6188075" y="4848225"/>
          <p14:tracePt t="187507" x="6197600" y="4848225"/>
          <p14:tracePt t="187531" x="6215063" y="4848225"/>
          <p14:tracePt t="187555" x="6224588" y="4848225"/>
          <p14:tracePt t="187572" x="6242050" y="4848225"/>
          <p14:tracePt t="187619" x="6269038" y="4848225"/>
          <p14:tracePt t="187627" x="6276975" y="4840288"/>
          <p14:tracePt t="187651" x="6286500" y="4830763"/>
          <p14:tracePt t="187675" x="6286500" y="4803775"/>
          <p14:tracePt t="187691" x="6286500" y="4795838"/>
          <p14:tracePt t="187707" x="6286500" y="4776788"/>
          <p14:tracePt t="187723" x="6286500" y="4751388"/>
          <p14:tracePt t="187740" x="6286500" y="4741863"/>
          <p14:tracePt t="187756" x="6286500" y="4732338"/>
          <p14:tracePt t="187763" x="6286500" y="4724400"/>
          <p14:tracePt t="187773" x="6259513" y="4697413"/>
          <p14:tracePt t="187789" x="6251575" y="4687888"/>
          <p14:tracePt t="187806" x="6232525" y="4670425"/>
          <p14:tracePt t="187823" x="6197600" y="4652963"/>
          <p14:tracePt t="187859" x="6188075" y="4652963"/>
          <p14:tracePt t="187883" x="6170613" y="4652963"/>
          <p14:tracePt t="187899" x="6161088" y="4652963"/>
          <p14:tracePt t="187908" x="6153150" y="4652963"/>
          <p14:tracePt t="187923" x="6134100" y="4652963"/>
          <p14:tracePt t="187940" x="6108700" y="4652963"/>
          <p14:tracePt t="187957" x="6099175" y="4652963"/>
          <p14:tracePt t="187973" x="6081713" y="4670425"/>
          <p14:tracePt t="187990" x="6054725" y="4687888"/>
          <p14:tracePt t="188006" x="6045200" y="4714875"/>
          <p14:tracePt t="188023" x="6045200" y="4751388"/>
          <p14:tracePt t="188040" x="6027738" y="4795838"/>
          <p14:tracePt t="188056" x="6027738" y="4813300"/>
          <p14:tracePt t="188073" x="6037263" y="4857750"/>
          <p14:tracePt t="188090" x="6062663" y="4894263"/>
          <p14:tracePt t="188106" x="6081713" y="4911725"/>
          <p14:tracePt t="188123" x="6134100" y="4973638"/>
          <p14:tracePt t="188140" x="6170613" y="4983163"/>
          <p14:tracePt t="188156" x="6215063" y="4991100"/>
          <p14:tracePt t="188173" x="6259513" y="5018088"/>
          <p14:tracePt t="188189" x="6296025" y="5018088"/>
          <p14:tracePt t="188207" x="6340475" y="5018088"/>
          <p14:tracePt t="188223" x="6402388" y="5018088"/>
          <p14:tracePt t="188240" x="6411913" y="5018088"/>
          <p14:tracePt t="188256" x="6446838" y="5018088"/>
          <p14:tracePt t="188273" x="6465888" y="4983163"/>
          <p14:tracePt t="188290" x="6473825" y="4946650"/>
          <p14:tracePt t="188292" x="6473825" y="4929188"/>
          <p14:tracePt t="188307" x="6473825" y="4919663"/>
          <p14:tracePt t="188324" x="6473825" y="4894263"/>
          <p14:tracePt t="188340" x="6473825" y="4848225"/>
          <p14:tracePt t="188356" x="6438900" y="4830763"/>
          <p14:tracePt t="188373" x="6394450" y="4803775"/>
          <p14:tracePt t="188390" x="6375400" y="4795838"/>
          <p14:tracePt t="188406" x="6340475" y="4786313"/>
          <p14:tracePt t="188423" x="6323013" y="4786313"/>
          <p14:tracePt t="188456" x="6296025" y="4786313"/>
          <p14:tracePt t="188473" x="6286500" y="4786313"/>
          <p14:tracePt t="188490" x="6242050" y="4786313"/>
          <p14:tracePt t="188506" x="6205538" y="4813300"/>
          <p14:tracePt t="188523" x="6170613" y="4911725"/>
          <p14:tracePt t="188540" x="6170613" y="4965700"/>
          <p14:tracePt t="188556" x="6197600" y="5000625"/>
          <p14:tracePt t="188573" x="6215063" y="5010150"/>
          <p14:tracePt t="188590" x="6276975" y="5010150"/>
          <p14:tracePt t="188606" x="6340475" y="5010150"/>
          <p14:tracePt t="188623" x="6394450" y="5010150"/>
          <p14:tracePt t="188640" x="6446838" y="4991100"/>
          <p14:tracePt t="188656" x="6483350" y="4965700"/>
          <p14:tracePt t="188699" x="6483350" y="4946650"/>
          <p14:tracePt t="188723" x="6473825" y="4919663"/>
          <p14:tracePt t="188740" x="6465888" y="4919663"/>
          <p14:tracePt t="188756" x="6456363" y="4919663"/>
          <p14:tracePt t="188773" x="6446838" y="4919663"/>
          <p14:tracePt t="188939" x="6419850" y="4919663"/>
          <p14:tracePt t="188947" x="6411913" y="4919663"/>
          <p14:tracePt t="188963" x="6402388" y="4919663"/>
          <p14:tracePt t="188979" x="6394450" y="4938713"/>
          <p14:tracePt t="188989" x="6394450" y="4991100"/>
          <p14:tracePt t="189006" x="6394450" y="5081588"/>
          <p14:tracePt t="189023" x="6394450" y="5205413"/>
          <p14:tracePt t="189039" x="6394450" y="5276850"/>
          <p14:tracePt t="189056" x="6394450" y="5375275"/>
          <p14:tracePt t="189073" x="6394450" y="5419725"/>
          <p14:tracePt t="189089" x="6394450" y="5527675"/>
          <p14:tracePt t="189106" x="6394450" y="5634038"/>
          <p14:tracePt t="189123" x="6465888" y="5822950"/>
          <p14:tracePt t="189140" x="6527800" y="5938838"/>
          <p14:tracePt t="189156" x="6537325" y="6027738"/>
          <p14:tracePt t="189173" x="6562725" y="6045200"/>
          <p14:tracePt t="189275" x="6554788" y="6045200"/>
          <p14:tracePt t="189355" x="6527800" y="6045200"/>
          <p14:tracePt t="189363" x="6518275" y="6045200"/>
          <p14:tracePt t="189373" x="6500813" y="6037263"/>
          <p14:tracePt t="189389" x="6456363" y="5973763"/>
          <p14:tracePt t="189406" x="6446838" y="5929313"/>
          <p14:tracePt t="189423" x="6419850" y="5875338"/>
          <p14:tracePt t="189439" x="6419850" y="5857875"/>
          <p14:tracePt t="189456" x="6419850" y="5848350"/>
          <p14:tracePt t="189473" x="6419850" y="5840413"/>
          <p14:tracePt t="189643" x="6419850" y="5813425"/>
          <p14:tracePt t="189651" x="6394450" y="5786438"/>
          <p14:tracePt t="190067" x="6429375" y="5786438"/>
          <p14:tracePt t="190075" x="6473825" y="5776913"/>
          <p14:tracePt t="190083" x="6510338" y="5776913"/>
          <p14:tracePt t="190091" x="6537325" y="5759450"/>
          <p14:tracePt t="190106" x="6572250" y="5759450"/>
          <p14:tracePt t="190123" x="6661150" y="5751513"/>
          <p14:tracePt t="190140" x="6688138" y="5741988"/>
          <p14:tracePt t="190156" x="6697663" y="5741988"/>
          <p14:tracePt t="190173" x="6705600" y="5741988"/>
          <p14:tracePt t="190427" x="6732588" y="5741988"/>
          <p14:tracePt t="190443" x="6742113" y="5741988"/>
          <p14:tracePt t="190459" x="6751638" y="5741988"/>
          <p14:tracePt t="190467" x="6769100" y="5741988"/>
          <p14:tracePt t="190475" x="6796088" y="5741988"/>
          <p14:tracePt t="190489" x="6804025" y="5741988"/>
          <p14:tracePt t="190506" x="6840538" y="5741988"/>
          <p14:tracePt t="190523" x="6867525" y="5741988"/>
          <p14:tracePt t="190540" x="6902450" y="5741988"/>
          <p14:tracePt t="190556" x="6911975" y="5741988"/>
          <p14:tracePt t="190643" x="6919913" y="5741988"/>
          <p14:tracePt t="190651" x="6946900" y="5741988"/>
          <p14:tracePt t="190667" x="6965950" y="5741988"/>
          <p14:tracePt t="190683" x="6973888" y="5741988"/>
          <p14:tracePt t="190691" x="6991350" y="5751513"/>
          <p14:tracePt t="190707" x="7000875" y="5751513"/>
          <p14:tracePt t="191147" x="7018338" y="5759450"/>
          <p14:tracePt t="191156" x="7027863" y="5776913"/>
          <p14:tracePt t="191172" x="7037388" y="5786438"/>
          <p14:tracePt t="191187" x="7054850" y="5795963"/>
          <p14:tracePt t="191451" x="7062788" y="5795963"/>
          <p14:tracePt t="191467" x="7062788" y="5768975"/>
          <p14:tracePt t="191475" x="7045325" y="5732463"/>
          <p14:tracePt t="191483" x="7027863" y="5705475"/>
          <p14:tracePt t="191491" x="6983413" y="5626100"/>
          <p14:tracePt t="191507" x="6973888" y="5608638"/>
          <p14:tracePt t="191523" x="6919913" y="5518150"/>
          <p14:tracePt t="191540" x="6884988" y="5465763"/>
          <p14:tracePt t="191556" x="6848475" y="5446713"/>
          <p14:tracePt t="191573" x="6786563" y="5411788"/>
          <p14:tracePt t="191589" x="6759575" y="5394325"/>
          <p14:tracePt t="191606" x="6742113" y="5394325"/>
          <p14:tracePt t="191623" x="6732588" y="5394325"/>
          <p14:tracePt t="191639" x="6715125" y="5384800"/>
          <p14:tracePt t="191656" x="6705600" y="5384800"/>
          <p14:tracePt t="191673" x="6680200" y="5384800"/>
          <p14:tracePt t="191689" x="6661150" y="5384800"/>
          <p14:tracePt t="191706" x="6653213" y="5384800"/>
          <p14:tracePt t="191723" x="6634163" y="5384800"/>
          <p14:tracePt t="191740" x="6545263" y="5411788"/>
          <p14:tracePt t="191756" x="6527800" y="5438775"/>
          <p14:tracePt t="191773" x="6518275" y="5438775"/>
          <p14:tracePt t="191789" x="6465888" y="5456238"/>
          <p14:tracePt t="191806" x="6438900" y="5473700"/>
          <p14:tracePt t="191823" x="6429375" y="5473700"/>
          <p14:tracePt t="191939" x="6419850" y="5473700"/>
          <p14:tracePt t="191947" x="6402388" y="5473700"/>
          <p14:tracePt t="191957" x="6357938" y="5473700"/>
          <p14:tracePt t="191973" x="6348413" y="5483225"/>
          <p14:tracePt t="192147" x="6348413" y="5456238"/>
          <p14:tracePt t="192156" x="6348413" y="5446713"/>
          <p14:tracePt t="192163" x="6348413" y="5411788"/>
          <p14:tracePt t="192173" x="6348413" y="5402263"/>
          <p14:tracePt t="192189" x="6348413" y="5375275"/>
          <p14:tracePt t="192206" x="6348413" y="5357813"/>
          <p14:tracePt t="192223" x="6348413" y="5348288"/>
          <p14:tracePt t="192240" x="6348413" y="5313363"/>
          <p14:tracePt t="192256" x="6348413" y="5303838"/>
          <p14:tracePt t="192491" x="6340475" y="5303838"/>
          <p14:tracePt t="192499" x="6340475" y="5322888"/>
          <p14:tracePt t="192507" x="6340475" y="5340350"/>
          <p14:tracePt t="192522" x="6340475" y="5348288"/>
          <p14:tracePt t="192540" x="6340475" y="5394325"/>
          <p14:tracePt t="192556" x="6340475" y="5402263"/>
          <p14:tracePt t="192573" x="6340475" y="5411788"/>
          <p14:tracePt t="192589" x="6340475" y="5419725"/>
          <p14:tracePt t="192606" x="6340475" y="5446713"/>
          <p14:tracePt t="192639" x="6340475" y="5465763"/>
          <p14:tracePt t="192672" x="6340475" y="5500688"/>
          <p14:tracePt t="192689" x="6330950" y="5510213"/>
          <p14:tracePt t="192859" x="6330950" y="5518150"/>
          <p14:tracePt t="192875" x="6340475" y="5518150"/>
          <p14:tracePt t="192883" x="6348413" y="5518150"/>
          <p14:tracePt t="192899" x="6367463" y="5518150"/>
          <p14:tracePt t="192931" x="6375400" y="5518150"/>
          <p14:tracePt t="192948" x="6394450" y="5518150"/>
          <p14:tracePt t="192956" x="6419850" y="5518150"/>
          <p14:tracePt t="192963" x="6429375" y="5518150"/>
          <p14:tracePt t="192973" x="6465888" y="5518150"/>
          <p14:tracePt t="192989" x="6527800" y="5518150"/>
          <p14:tracePt t="193006" x="6616700" y="5518150"/>
          <p14:tracePt t="193023" x="6705600" y="5518150"/>
          <p14:tracePt t="193039" x="6786563" y="5518150"/>
          <p14:tracePt t="193056" x="6858000" y="5518150"/>
          <p14:tracePt t="193072" x="6911975" y="5518150"/>
          <p14:tracePt t="193089" x="6929438" y="5518150"/>
          <p14:tracePt t="193563" x="6902450" y="5518150"/>
          <p14:tracePt t="193572" x="6894513" y="5527675"/>
          <p14:tracePt t="193579" x="6858000" y="5537200"/>
          <p14:tracePt t="193589" x="6831013" y="5554663"/>
          <p14:tracePt t="193606" x="6796088" y="5599113"/>
          <p14:tracePt t="193623" x="6751638" y="5634038"/>
          <p14:tracePt t="193639" x="6697663" y="5688013"/>
          <p14:tracePt t="193656" x="6643688" y="5741988"/>
          <p14:tracePt t="193673" x="6581775" y="5822950"/>
          <p14:tracePt t="193689" x="6545263" y="5857875"/>
          <p14:tracePt t="193706" x="6510338" y="5894388"/>
          <p14:tracePt t="193723" x="6473825" y="5938838"/>
          <p14:tracePt t="193740" x="6456363" y="5956300"/>
          <p14:tracePt t="193773" x="6419850" y="5991225"/>
          <p14:tracePt t="193789" x="6384925" y="6018213"/>
          <p14:tracePt t="193806" x="6348413" y="6054725"/>
          <p14:tracePt t="193823" x="6330950" y="6108700"/>
          <p14:tracePt t="193839" x="6296025" y="6126163"/>
          <p14:tracePt t="193856" x="6232525" y="6180138"/>
          <p14:tracePt t="193873" x="6180138" y="6215063"/>
          <p14:tracePt t="193889" x="6161088" y="6251575"/>
          <p14:tracePt t="193906" x="6126163" y="6296025"/>
          <p14:tracePt t="193923" x="6116638" y="6330950"/>
          <p14:tracePt t="193956" x="6099175" y="6348413"/>
          <p14:tracePt t="194155" x="6099175" y="6340475"/>
          <p14:tracePt t="194163" x="6099175" y="6330950"/>
          <p14:tracePt t="194173" x="6099175" y="6303963"/>
          <p14:tracePt t="194189" x="6108700" y="6296025"/>
          <p14:tracePt t="194206" x="6108700" y="6276975"/>
          <p14:tracePt t="194223" x="6116638" y="6242050"/>
          <p14:tracePt t="194240" x="6126163" y="6232525"/>
          <p14:tracePt t="194256" x="6134100" y="6224588"/>
          <p14:tracePt t="194272" x="6134100" y="6197600"/>
          <p14:tracePt t="194289" x="6143625" y="6188075"/>
          <p14:tracePt t="194306" x="6143625" y="6180138"/>
          <p14:tracePt t="194340" x="6161088" y="6161088"/>
          <p14:tracePt t="194955" x="6161088" y="6153150"/>
          <p14:tracePt t="194963" x="6161088" y="6134100"/>
          <p14:tracePt t="194973" x="6161088" y="6116638"/>
          <p14:tracePt t="194989" x="6180138" y="6062663"/>
          <p14:tracePt t="195006" x="6180138" y="6054725"/>
          <p14:tracePt t="195022" x="6205538" y="6027738"/>
          <p14:tracePt t="195039" x="6251575" y="5965825"/>
          <p14:tracePt t="195056" x="6303963" y="5884863"/>
          <p14:tracePt t="195072" x="6323013" y="5840413"/>
          <p14:tracePt t="195089" x="6357938" y="5795963"/>
          <p14:tracePt t="195106" x="6394450" y="5759450"/>
          <p14:tracePt t="195122" x="6446838" y="5697538"/>
          <p14:tracePt t="195140" x="6491288" y="5608638"/>
          <p14:tracePt t="195156" x="6500813" y="5599113"/>
          <p14:tracePt t="195173" x="6500813" y="5572125"/>
          <p14:tracePt t="195189" x="6518275" y="5554663"/>
          <p14:tracePt t="195206" x="6537325" y="5510213"/>
          <p14:tracePt t="195223" x="6545263" y="5491163"/>
          <p14:tracePt t="195239" x="6545263" y="5465763"/>
          <p14:tracePt t="195256" x="6545263" y="5429250"/>
          <p14:tracePt t="195273" x="6545263" y="5411788"/>
          <p14:tracePt t="195289" x="6572250" y="5367338"/>
          <p14:tracePt t="195306" x="6589713" y="5313363"/>
          <p14:tracePt t="195323" x="6608763" y="5276850"/>
          <p14:tracePt t="195324" x="6616700" y="5251450"/>
          <p14:tracePt t="195340" x="6626225" y="5197475"/>
          <p14:tracePt t="195356" x="6626225" y="5160963"/>
          <p14:tracePt t="195373" x="6661150" y="5126038"/>
          <p14:tracePt t="195389" x="6670675" y="5099050"/>
          <p14:tracePt t="195406" x="6670675" y="5081588"/>
          <p14:tracePt t="195422" x="6670675" y="5045075"/>
          <p14:tracePt t="195439" x="6670675" y="5037138"/>
          <p14:tracePt t="195456" x="6670675" y="5027613"/>
          <p14:tracePt t="195472" x="6670675" y="4991100"/>
          <p14:tracePt t="195489" x="6670675" y="4983163"/>
          <p14:tracePt t="195506" x="6670675" y="4965700"/>
          <p14:tracePt t="195540" x="6670675" y="4919663"/>
          <p14:tracePt t="196707" x="6688138" y="4911725"/>
          <p14:tracePt t="196715" x="6697663" y="4911725"/>
          <p14:tracePt t="196723" x="6715125" y="4938713"/>
          <p14:tracePt t="196740" x="6742113" y="4983163"/>
          <p14:tracePt t="196756" x="6777038" y="5037138"/>
          <p14:tracePt t="196773" x="6831013" y="5089525"/>
          <p14:tracePt t="196790" x="6867525" y="5133975"/>
          <p14:tracePt t="196806" x="6919913" y="5187950"/>
          <p14:tracePt t="196822" x="6938963" y="5205413"/>
          <p14:tracePt t="196839" x="6956425" y="5224463"/>
          <p14:tracePt t="196872" x="6973888" y="5241925"/>
          <p14:tracePt t="196987" x="6983413" y="5251450"/>
          <p14:tracePt t="197019" x="6991350" y="5251450"/>
          <p14:tracePt t="197035" x="7000875" y="5251450"/>
          <p14:tracePt t="197059" x="7010400" y="5251450"/>
          <p14:tracePt t="197083" x="7018338" y="5251450"/>
          <p14:tracePt t="197107" x="7045325" y="5251450"/>
          <p14:tracePt t="197123" x="7054850" y="5251450"/>
          <p14:tracePt t="197140" x="7062788" y="5251450"/>
          <p14:tracePt t="197147" x="7089775" y="5241925"/>
          <p14:tracePt t="197157" x="7099300" y="5232400"/>
          <p14:tracePt t="197179" x="7116763" y="5224463"/>
          <p14:tracePt t="197195" x="7126288" y="5214938"/>
          <p14:tracePt t="197206" x="7134225" y="5205413"/>
          <p14:tracePt t="197227" x="7161213" y="5180013"/>
          <p14:tracePt t="197259" x="7188200" y="5170488"/>
          <p14:tracePt t="197283" x="7197725" y="5160963"/>
          <p14:tracePt t="197299" x="7205663" y="5160963"/>
          <p14:tracePt t="197747" x="7215188" y="5160963"/>
          <p14:tracePt t="197756" x="7224713" y="5160963"/>
          <p14:tracePt t="197779" x="7259638" y="5160963"/>
          <p14:tracePt t="197789" x="7286625" y="5160963"/>
          <p14:tracePt t="197795" x="7296150" y="5160963"/>
          <p14:tracePt t="197806" x="7313613" y="5160963"/>
          <p14:tracePt t="197822" x="7340600" y="5153025"/>
          <p14:tracePt t="197839" x="7367588" y="5153025"/>
          <p14:tracePt t="197856" x="7385050" y="5153025"/>
          <p14:tracePt t="197889" x="7394575" y="5153025"/>
          <p14:tracePt t="197947" x="7419975" y="5153025"/>
          <p14:tracePt t="198027" x="7429500" y="5153025"/>
          <p14:tracePt t="198283" x="7439025" y="5153025"/>
          <p14:tracePt t="198347" x="7473950" y="5153025"/>
          <p14:tracePt t="198356" x="7483475" y="5153025"/>
          <p14:tracePt t="198531" x="7491413" y="5153025"/>
          <p14:tracePt t="198563" x="7527925" y="5153025"/>
          <p14:tracePt t="198572" x="7537450" y="5153025"/>
          <p14:tracePt t="198589" x="7545388" y="5153025"/>
          <p14:tracePt t="198603" x="7562850" y="5153025"/>
          <p14:tracePt t="198611" x="7581900" y="5153025"/>
          <p14:tracePt t="198622" x="7589838" y="5153025"/>
          <p14:tracePt t="198639" x="7599363" y="5153025"/>
          <p14:tracePt t="198979" x="7608888" y="5153025"/>
          <p14:tracePt t="198995" x="7634288" y="5153025"/>
          <p14:tracePt t="199003" x="7643813" y="5153025"/>
          <p14:tracePt t="199011" x="7653338" y="5153025"/>
          <p14:tracePt t="199022" x="7661275" y="5153025"/>
          <p14:tracePt t="199039" x="7705725" y="5153025"/>
          <p14:tracePt t="199056" x="7715250" y="5153025"/>
          <p14:tracePt t="199072" x="7751763" y="5153025"/>
          <p14:tracePt t="199089" x="7759700" y="5153025"/>
          <p14:tracePt t="199963" x="7759700" y="5133975"/>
          <p14:tracePt t="199972" x="7751763" y="5126038"/>
          <p14:tracePt t="199979" x="7732713" y="5108575"/>
          <p14:tracePt t="199995" x="7724775" y="5099050"/>
          <p14:tracePt t="200011" x="7705725" y="5081588"/>
          <p14:tracePt t="200022" x="7697788" y="5072063"/>
          <p14:tracePt t="200039" x="7688263" y="5062538"/>
          <p14:tracePt t="200056" x="7670800" y="5027613"/>
          <p14:tracePt t="200072" x="7653338" y="5010150"/>
          <p14:tracePt t="200089" x="7643813" y="5000625"/>
          <p14:tracePt t="200106" x="7626350" y="4965700"/>
          <p14:tracePt t="200122" x="7589838" y="4938713"/>
          <p14:tracePt t="200140" x="7562850" y="4902200"/>
          <p14:tracePt t="200173" x="7554913" y="4894263"/>
          <p14:tracePt t="200189" x="7545388" y="4884738"/>
          <p14:tracePt t="200205" x="7537450" y="4857750"/>
          <p14:tracePt t="200222" x="7527925" y="4848225"/>
          <p14:tracePt t="200239" x="7500938" y="4840288"/>
          <p14:tracePt t="200255" x="7491413" y="4830763"/>
          <p14:tracePt t="200272" x="7456488" y="4822825"/>
          <p14:tracePt t="200539" x="7466013" y="4803775"/>
          <p14:tracePt t="200571" x="7473950" y="4803775"/>
          <p14:tracePt t="200603" x="7483475" y="4803775"/>
          <p14:tracePt t="200627" x="7491413" y="4803775"/>
          <p14:tracePt t="200643" x="7500938" y="4803775"/>
          <p14:tracePt t="200651" x="7510463" y="4795838"/>
          <p14:tracePt t="200659" x="7518400" y="4795838"/>
          <p14:tracePt t="200672" x="7537450" y="4795838"/>
          <p14:tracePt t="200689" x="7545388" y="4795838"/>
          <p14:tracePt t="200707" x="7554913" y="4795838"/>
          <p14:tracePt t="200731" x="7572375" y="4795838"/>
          <p14:tracePt t="200747" x="7581900" y="4795838"/>
          <p14:tracePt t="200757" x="7599363" y="4786313"/>
          <p14:tracePt t="201691" x="7589838" y="4786313"/>
          <p14:tracePt t="201699" x="7581900" y="4786313"/>
          <p14:tracePt t="201707" x="7537450" y="4786313"/>
          <p14:tracePt t="201722" x="7510463" y="4786313"/>
          <p14:tracePt t="201739" x="7419975" y="4786313"/>
          <p14:tracePt t="201756" x="7367588" y="4786313"/>
          <p14:tracePt t="201772" x="7358063" y="4786313"/>
          <p14:tracePt t="201789" x="7348538" y="4786313"/>
          <p14:tracePt t="201805" x="7304088" y="4786313"/>
          <p14:tracePt t="201822" x="7259638" y="4786313"/>
          <p14:tracePt t="201839" x="7251700" y="4786313"/>
          <p14:tracePt t="201859" x="7242175" y="4786313"/>
          <p14:tracePt t="201872" x="7224713" y="4786313"/>
          <p14:tracePt t="201889" x="7170738" y="4786313"/>
          <p14:tracePt t="201906" x="7089775" y="4786313"/>
          <p14:tracePt t="201922" x="7062788" y="4786313"/>
          <p14:tracePt t="201987" x="7045325" y="4786313"/>
          <p14:tracePt t="201995" x="7027863" y="4786313"/>
          <p14:tracePt t="202006" x="7018338" y="4786313"/>
          <p14:tracePt t="202022" x="6938963" y="4795838"/>
          <p14:tracePt t="202039" x="6894513" y="4813300"/>
          <p14:tracePt t="202091" x="6884988" y="4813300"/>
          <p14:tracePt t="202099" x="6875463" y="4813300"/>
          <p14:tracePt t="202107" x="6840538" y="4813300"/>
          <p14:tracePt t="202122" x="6831013" y="4813300"/>
          <p14:tracePt t="202139" x="6823075" y="4813300"/>
          <p14:tracePt t="202211" x="6786563" y="4813300"/>
          <p14:tracePt t="202219" x="6777038" y="4813300"/>
          <p14:tracePt t="202227" x="6769100" y="4813300"/>
          <p14:tracePt t="202251" x="6732588" y="4813300"/>
          <p14:tracePt t="202659" x="6724650" y="4813300"/>
          <p14:tracePt t="202667" x="6715125" y="4813300"/>
          <p14:tracePt t="202691" x="6697663" y="4822825"/>
          <p14:tracePt t="202811" x="6715125" y="4822825"/>
          <p14:tracePt t="203731" x="6643688" y="4867275"/>
          <p14:tracePt t="203739" x="6589713" y="4884738"/>
          <p14:tracePt t="203747" x="6537325" y="4884738"/>
          <p14:tracePt t="203756" x="6500813" y="4894263"/>
          <p14:tracePt t="203773" x="6348413" y="4911725"/>
          <p14:tracePt t="203789" x="6134100" y="4911725"/>
          <p14:tracePt t="203806" x="5965825" y="4911725"/>
          <p14:tracePt t="203822" x="5884863" y="4911725"/>
          <p14:tracePt t="203839" x="5795963" y="4776788"/>
          <p14:tracePt t="203855" x="5741988" y="4598988"/>
          <p14:tracePt t="203872" x="5715000" y="4465638"/>
          <p14:tracePt t="203889" x="5715000" y="4394200"/>
          <p14:tracePt t="203906" x="5715000" y="4348163"/>
          <p14:tracePt t="203922" x="5715000" y="4330700"/>
          <p14:tracePt t="203939" x="5715000" y="4322763"/>
          <p14:tracePt t="203972" x="5715000" y="4313238"/>
          <p14:tracePt t="203989" x="5724525" y="4303713"/>
          <p14:tracePt t="203995" x="5732463" y="4295775"/>
          <p14:tracePt t="204011" x="5732463" y="4276725"/>
          <p14:tracePt t="204022" x="5732463" y="4259263"/>
          <p14:tracePt t="204039" x="5732463" y="4224338"/>
          <p14:tracePt t="204055" x="5732463" y="4179888"/>
          <p14:tracePt t="204072" x="5732463" y="4108450"/>
          <p14:tracePt t="204089" x="5732463" y="4017963"/>
          <p14:tracePt t="204106" x="5732463" y="3956050"/>
          <p14:tracePt t="204122" x="5724525" y="3929063"/>
          <p14:tracePt t="204139" x="5715000" y="3919538"/>
          <p14:tracePt t="204179" x="5688013" y="3894138"/>
          <p14:tracePt t="204188" x="5688013" y="3884613"/>
          <p14:tracePt t="204195" x="5680075" y="3857625"/>
          <p14:tracePt t="204211" x="5680075" y="3840163"/>
          <p14:tracePt t="204222" x="5670550" y="3830638"/>
          <p14:tracePt t="204239" x="5670550" y="3822700"/>
          <p14:tracePt t="204256" x="5653088" y="3813175"/>
          <p14:tracePt t="204272" x="5634038" y="3786188"/>
          <p14:tracePt t="204289" x="5616575" y="3768725"/>
          <p14:tracePt t="204322" x="5599113" y="3759200"/>
          <p14:tracePt t="204340" x="5581650" y="3759200"/>
          <p14:tracePt t="204356" x="5572125" y="3741738"/>
          <p14:tracePt t="204372" x="5510213" y="3724275"/>
          <p14:tracePt t="204389" x="5483225" y="3705225"/>
          <p14:tracePt t="204406" x="5419725" y="3697288"/>
          <p14:tracePt t="204422" x="5394325" y="3687763"/>
          <p14:tracePt t="204439" x="5367338" y="3660775"/>
          <p14:tracePt t="204455" x="5340350" y="3660775"/>
          <p14:tracePt t="204472" x="5313363" y="3660775"/>
          <p14:tracePt t="204489" x="5295900" y="3660775"/>
          <p14:tracePt t="204505" x="5276850" y="3660775"/>
          <p14:tracePt t="204522" x="5251450" y="3660775"/>
          <p14:tracePt t="204539" x="5232400" y="3660775"/>
          <p14:tracePt t="204556" x="5197475" y="3660775"/>
          <p14:tracePt t="204572" x="5133975" y="3679825"/>
          <p14:tracePt t="204589" x="5116513" y="3687763"/>
          <p14:tracePt t="204605" x="5081588" y="3697288"/>
          <p14:tracePt t="204622" x="5072063" y="3705225"/>
          <p14:tracePt t="204639" x="5037138" y="3732213"/>
          <p14:tracePt t="204655" x="5027613" y="3751263"/>
          <p14:tracePt t="204689" x="5018088" y="3768725"/>
          <p14:tracePt t="204722" x="5010150" y="3813175"/>
          <p14:tracePt t="204739" x="5010150" y="3875088"/>
          <p14:tracePt t="204756" x="5010150" y="3911600"/>
          <p14:tracePt t="204772" x="5010150" y="3973513"/>
          <p14:tracePt t="204789" x="5010150" y="4010025"/>
          <p14:tracePt t="204805" x="5010150" y="4054475"/>
          <p14:tracePt t="204822" x="5010150" y="4089400"/>
          <p14:tracePt t="204839" x="5027613" y="4133850"/>
          <p14:tracePt t="204855" x="5037138" y="4170363"/>
          <p14:tracePt t="204889" x="5045075" y="4179888"/>
          <p14:tracePt t="204906" x="5054600" y="4205288"/>
          <p14:tracePt t="204939" x="5089525" y="4259263"/>
          <p14:tracePt t="204956" x="5108575" y="4276725"/>
          <p14:tracePt t="204972" x="5160963" y="4322763"/>
          <p14:tracePt t="204989" x="5187950" y="4348163"/>
          <p14:tracePt t="205005" x="5224463" y="4367213"/>
          <p14:tracePt t="205022" x="5259388" y="4394200"/>
          <p14:tracePt t="205055" x="5276850" y="4402138"/>
          <p14:tracePt t="205075" x="5295900" y="4402138"/>
          <p14:tracePt t="205089" x="5303838" y="4411663"/>
          <p14:tracePt t="205106" x="5313363" y="4446588"/>
          <p14:tracePt t="205122" x="5330825" y="4491038"/>
          <p14:tracePt t="205139" x="5402263" y="4581525"/>
          <p14:tracePt t="205156" x="5419725" y="4625975"/>
          <p14:tracePt t="205172" x="5438775" y="4660900"/>
          <p14:tracePt t="205189" x="5438775" y="4697413"/>
          <p14:tracePt t="205205" x="5438775" y="4714875"/>
          <p14:tracePt t="205222" x="5438775" y="4732338"/>
          <p14:tracePt t="205239" x="5438775" y="4768850"/>
          <p14:tracePt t="205255" x="5438775" y="4786313"/>
          <p14:tracePt t="205272" x="5438775" y="4795838"/>
          <p14:tracePt t="205289" x="5438775" y="4830763"/>
          <p14:tracePt t="205306" x="5429250" y="4848225"/>
          <p14:tracePt t="205308" x="5429250" y="4875213"/>
          <p14:tracePt t="205322" x="5419725" y="4894263"/>
          <p14:tracePt t="205339" x="5411788" y="4965700"/>
          <p14:tracePt t="205356" x="5394325" y="5018088"/>
          <p14:tracePt t="205372" x="5394325" y="5045075"/>
          <p14:tracePt t="205389" x="5367338" y="5099050"/>
          <p14:tracePt t="205405" x="5367338" y="5143500"/>
          <p14:tracePt t="205422" x="5357813" y="5205413"/>
          <p14:tracePt t="205439" x="5357813" y="5251450"/>
          <p14:tracePt t="205455" x="5357813" y="5295900"/>
          <p14:tracePt t="205472" x="5357813" y="5340350"/>
          <p14:tracePt t="205489" x="5348288" y="5384800"/>
          <p14:tracePt t="205505" x="5348288" y="5429250"/>
          <p14:tracePt t="205522" x="5348288" y="5465763"/>
          <p14:tracePt t="205539" x="5348288" y="5518150"/>
          <p14:tracePt t="205556" x="5348288" y="5537200"/>
          <p14:tracePt t="205659" x="5348288" y="5562600"/>
          <p14:tracePt t="205763" x="5348288" y="5581650"/>
          <p14:tracePt t="205787" x="5348288" y="5589588"/>
          <p14:tracePt t="206003" x="5330825" y="5599113"/>
          <p14:tracePt t="206891" x="5330825" y="5616575"/>
          <p14:tracePt t="206907" x="5330825" y="5572125"/>
          <p14:tracePt t="206915" x="5330825" y="5500688"/>
          <p14:tracePt t="206923" x="5330825" y="5483225"/>
          <p14:tracePt t="206939" x="5330825" y="5357813"/>
          <p14:tracePt t="206956" x="5340350" y="5187950"/>
          <p14:tracePt t="206972" x="5375275" y="4919663"/>
          <p14:tracePt t="206989" x="5402263" y="4652963"/>
          <p14:tracePt t="207005" x="5402263" y="4500563"/>
          <p14:tracePt t="207022" x="5402263" y="4375150"/>
          <p14:tracePt t="207039" x="5402263" y="4268788"/>
          <p14:tracePt t="207055" x="5402263" y="4170363"/>
          <p14:tracePt t="207072" x="5402263" y="4116388"/>
          <p14:tracePt t="207089" x="5402263" y="4071938"/>
          <p14:tracePt t="207105" x="5402263" y="4062413"/>
          <p14:tracePt t="207122" x="5402263" y="4054475"/>
          <p14:tracePt t="207139" x="5394325" y="4017963"/>
          <p14:tracePt t="207156" x="5384800" y="4010025"/>
          <p14:tracePt t="207189" x="5375275" y="4000500"/>
          <p14:tracePt t="207205" x="5367338" y="3956050"/>
          <p14:tracePt t="207222" x="5340350" y="3938588"/>
          <p14:tracePt t="207239" x="5330825" y="3919538"/>
          <p14:tracePt t="207255" x="5322888" y="3902075"/>
          <p14:tracePt t="207272" x="5313363" y="3894138"/>
          <p14:tracePt t="207289" x="5313363" y="3857625"/>
          <p14:tracePt t="207305" x="5295900" y="3830638"/>
          <p14:tracePt t="207322" x="5286375" y="3803650"/>
          <p14:tracePt t="207339" x="5268913" y="3776663"/>
          <p14:tracePt t="207356" x="5259388" y="3741738"/>
          <p14:tracePt t="207372" x="5232400" y="3724275"/>
          <p14:tracePt t="207389" x="5224463" y="3697288"/>
          <p14:tracePt t="207405" x="5205413" y="3679825"/>
          <p14:tracePt t="207422" x="5170488" y="3643313"/>
          <p14:tracePt t="207439" x="5153025" y="3625850"/>
          <p14:tracePt t="207455" x="5143500" y="3625850"/>
          <p14:tracePt t="207472" x="5108575" y="3625850"/>
          <p14:tracePt t="207489" x="5072063" y="3625850"/>
          <p14:tracePt t="207505" x="5027613" y="3616325"/>
          <p14:tracePt t="207522" x="5010150" y="3616325"/>
          <p14:tracePt t="207539" x="4956175" y="3616325"/>
          <p14:tracePt t="207540" x="4946650" y="3616325"/>
          <p14:tracePt t="207556" x="4884738" y="3625850"/>
          <p14:tracePt t="207573" x="4848225" y="3652838"/>
          <p14:tracePt t="207589" x="4830763" y="3670300"/>
          <p14:tracePt t="207605" x="4795838" y="3732213"/>
          <p14:tracePt t="207622" x="4768850" y="3813175"/>
          <p14:tracePt t="207639" x="4724400" y="3911600"/>
          <p14:tracePt t="207656" x="4714875" y="4000500"/>
          <p14:tracePt t="207672" x="4697413" y="4081463"/>
          <p14:tracePt t="207689" x="4697413" y="4133850"/>
          <p14:tracePt t="207705" x="4697413" y="4179888"/>
          <p14:tracePt t="207722" x="4697413" y="4214813"/>
          <p14:tracePt t="207739" x="4714875" y="4286250"/>
          <p14:tracePt t="207756" x="4732338" y="4303713"/>
          <p14:tracePt t="207772" x="4751388" y="4322763"/>
          <p14:tracePt t="207789" x="4786313" y="4340225"/>
          <p14:tracePt t="207805" x="4830763" y="4340225"/>
          <p14:tracePt t="207822" x="4857750" y="4348163"/>
          <p14:tracePt t="207839" x="4919663" y="4348163"/>
          <p14:tracePt t="207855" x="5000625" y="4367213"/>
          <p14:tracePt t="207872" x="5099050" y="4367213"/>
          <p14:tracePt t="207889" x="5153025" y="4367213"/>
          <p14:tracePt t="207905" x="5205413" y="4367213"/>
          <p14:tracePt t="207922" x="5214938" y="4367213"/>
          <p14:tracePt t="207956" x="5259388" y="4367213"/>
          <p14:tracePt t="207973" x="5295900" y="4367213"/>
          <p14:tracePt t="207989" x="5322888" y="4348163"/>
          <p14:tracePt t="208005" x="5367338" y="4303713"/>
          <p14:tracePt t="208022" x="5384800" y="4286250"/>
          <p14:tracePt t="208039" x="5429250" y="4259263"/>
          <p14:tracePt t="208055" x="5446713" y="4251325"/>
          <p14:tracePt t="208072" x="5456238" y="4241800"/>
          <p14:tracePt t="208088" x="5465763" y="4187825"/>
          <p14:tracePt t="208105" x="5500688" y="4160838"/>
          <p14:tracePt t="208122" x="5510213" y="4125913"/>
          <p14:tracePt t="208139" x="5537200" y="4081463"/>
          <p14:tracePt t="208156" x="5537200" y="4027488"/>
          <p14:tracePt t="208173" x="5537200" y="3956050"/>
          <p14:tracePt t="208189" x="5545138" y="3884613"/>
          <p14:tracePt t="208205" x="5562600" y="3822700"/>
          <p14:tracePt t="208222" x="5562600" y="3776663"/>
          <p14:tracePt t="208239" x="5562600" y="3759200"/>
          <p14:tracePt t="208255" x="5562600" y="3714750"/>
          <p14:tracePt t="208272" x="5562600" y="3697288"/>
          <p14:tracePt t="208289" x="5537200" y="3670300"/>
          <p14:tracePt t="208306" x="5527675" y="3660775"/>
          <p14:tracePt t="208322" x="5510213" y="3643313"/>
          <p14:tracePt t="208324" x="5483225" y="3616325"/>
          <p14:tracePt t="208340" x="5473700" y="3608388"/>
          <p14:tracePt t="208356" x="5429250" y="3589338"/>
          <p14:tracePt t="208372" x="5394325" y="3562350"/>
          <p14:tracePt t="208389" x="5375275" y="3554413"/>
          <p14:tracePt t="208406" x="5340350" y="3536950"/>
          <p14:tracePt t="208422" x="5322888" y="3536950"/>
          <p14:tracePt t="208439" x="5286375" y="3536950"/>
          <p14:tracePt t="208455" x="5268913" y="3536950"/>
          <p14:tracePt t="208472" x="5232400" y="3536950"/>
          <p14:tracePt t="208489" x="5170488" y="3536950"/>
          <p14:tracePt t="208505" x="5099050" y="3536950"/>
          <p14:tracePt t="208522" x="5027613" y="3598863"/>
          <p14:tracePt t="208539" x="4956175" y="3652838"/>
          <p14:tracePt t="208556" x="4946650" y="3679825"/>
          <p14:tracePt t="208572" x="4911725" y="3724275"/>
          <p14:tracePt t="208589" x="4902200" y="3751263"/>
          <p14:tracePt t="208605" x="4894263" y="3795713"/>
          <p14:tracePt t="208622" x="4894263" y="3840163"/>
          <p14:tracePt t="208639" x="4884738" y="3867150"/>
          <p14:tracePt t="208655" x="4884738" y="3911600"/>
          <p14:tracePt t="208672" x="4884738" y="3956050"/>
          <p14:tracePt t="208689" x="4884738" y="3973513"/>
          <p14:tracePt t="208705" x="4884738" y="3983038"/>
          <p14:tracePt t="208722" x="4884738" y="4017963"/>
          <p14:tracePt t="208739" x="4884738" y="4037013"/>
          <p14:tracePt t="208756" x="4911725" y="4062413"/>
          <p14:tracePt t="208773" x="4919663" y="4089400"/>
          <p14:tracePt t="208789" x="4938713" y="4125913"/>
          <p14:tracePt t="208805" x="4973638" y="4152900"/>
          <p14:tracePt t="208822" x="5010150" y="4160838"/>
          <p14:tracePt t="208839" x="5037138" y="4187825"/>
          <p14:tracePt t="208855" x="5081588" y="4197350"/>
          <p14:tracePt t="208872" x="5143500" y="4197350"/>
          <p14:tracePt t="208889" x="5160963" y="4197350"/>
          <p14:tracePt t="208905" x="5180013" y="4197350"/>
          <p14:tracePt t="208922" x="5187950" y="4197350"/>
          <p14:tracePt t="208956" x="5224463" y="4197350"/>
          <p14:tracePt t="208995" x="5232400" y="4187825"/>
          <p14:tracePt t="209019" x="5241925" y="4179888"/>
          <p14:tracePt t="209043" x="5251450" y="4179888"/>
          <p14:tracePt t="209075" x="5259388" y="4160838"/>
          <p14:tracePt t="209259" x="5241925" y="4179888"/>
          <p14:tracePt t="209267" x="5241925" y="4205288"/>
          <p14:tracePt t="209275" x="5241925" y="4259263"/>
          <p14:tracePt t="209288" x="5241925" y="4313238"/>
          <p14:tracePt t="209305" x="5214938" y="4419600"/>
          <p14:tracePt t="209322" x="5180013" y="4572000"/>
          <p14:tracePt t="209339" x="5180013" y="4795838"/>
          <p14:tracePt t="209340" x="5180013" y="4894263"/>
          <p14:tracePt t="209356" x="5180013" y="5062538"/>
          <p14:tracePt t="209372" x="5180013" y="5170488"/>
          <p14:tracePt t="209389" x="5187950" y="5259388"/>
          <p14:tracePt t="209405" x="5187950" y="5322888"/>
          <p14:tracePt t="209422" x="5187950" y="5394325"/>
          <p14:tracePt t="209439" x="5187950" y="5446713"/>
          <p14:tracePt t="209455" x="5187950" y="5491163"/>
          <p14:tracePt t="209472" x="5187950" y="5537200"/>
          <p14:tracePt t="209489" x="5197475" y="5562600"/>
          <p14:tracePt t="209505" x="5197475" y="5599113"/>
          <p14:tracePt t="209522" x="5197475" y="5634038"/>
          <p14:tracePt t="209539" x="5197475" y="5653088"/>
          <p14:tracePt t="209556" x="5197475" y="5705475"/>
          <p14:tracePt t="209572" x="5197475" y="5751513"/>
          <p14:tracePt t="209589" x="5197475" y="5813425"/>
          <p14:tracePt t="209605" x="5205413" y="5857875"/>
          <p14:tracePt t="209622" x="5205413" y="5894388"/>
          <p14:tracePt t="209639" x="5232400" y="5929313"/>
          <p14:tracePt t="209655" x="5232400" y="5938838"/>
          <p14:tracePt t="209672" x="5241925" y="5956300"/>
          <p14:tracePt t="209689" x="5241925" y="5973763"/>
          <p14:tracePt t="209705" x="5251450" y="5991225"/>
          <p14:tracePt t="210315" x="5251450" y="6000750"/>
          <p14:tracePt t="210459" x="5259388" y="5973763"/>
          <p14:tracePt t="210467" x="5259388" y="5902325"/>
          <p14:tracePt t="210475" x="5259388" y="5848350"/>
          <p14:tracePt t="210489" x="5259388" y="5759450"/>
          <p14:tracePt t="210505" x="5259388" y="5537200"/>
          <p14:tracePt t="210522" x="5259388" y="5348288"/>
          <p14:tracePt t="210539" x="5259388" y="5197475"/>
          <p14:tracePt t="210556" x="5259388" y="5045075"/>
          <p14:tracePt t="210572" x="5259388" y="4983163"/>
          <p14:tracePt t="210589" x="5259388" y="4929188"/>
          <p14:tracePt t="210605" x="5259388" y="4884738"/>
          <p14:tracePt t="210622" x="5259388" y="4822825"/>
          <p14:tracePt t="210639" x="5276850" y="4759325"/>
          <p14:tracePt t="210655" x="5295900" y="4714875"/>
          <p14:tracePt t="210672" x="5295900" y="4705350"/>
          <p14:tracePt t="210689" x="5295900" y="4687888"/>
          <p14:tracePt t="210722" x="5303838" y="4679950"/>
          <p14:tracePt t="210739" x="5313363" y="4670425"/>
          <p14:tracePt t="210756" x="5357813" y="4643438"/>
          <p14:tracePt t="210789" x="5357813" y="4616450"/>
          <p14:tracePt t="210875" x="5367338" y="4608513"/>
          <p14:tracePt t="210987" x="5367338" y="4643438"/>
          <p14:tracePt t="210995" x="5367338" y="4670425"/>
          <p14:tracePt t="211005" x="5367338" y="4705350"/>
          <p14:tracePt t="211022" x="5367338" y="4813300"/>
          <p14:tracePt t="211038" x="5367338" y="4956175"/>
          <p14:tracePt t="211055" x="5367338" y="5081588"/>
          <p14:tracePt t="211072" x="5367338" y="5205413"/>
          <p14:tracePt t="211088" x="5367338" y="5303838"/>
          <p14:tracePt t="211105" x="5367338" y="5411788"/>
          <p14:tracePt t="211122" x="5367338" y="5473700"/>
          <p14:tracePt t="211139" x="5367338" y="5527675"/>
          <p14:tracePt t="211156" x="5367338" y="5545138"/>
          <p14:tracePt t="211172" x="5367338" y="5572125"/>
          <p14:tracePt t="211188" x="5367338" y="5589588"/>
          <p14:tracePt t="211205" x="5367338" y="5634038"/>
          <p14:tracePt t="211222" x="5367338" y="5643563"/>
          <p14:tracePt t="211238" x="5348288" y="5670550"/>
          <p14:tracePt t="211255" x="5348288" y="5697538"/>
          <p14:tracePt t="211272" x="5340350" y="5741988"/>
          <p14:tracePt t="211288" x="5322888" y="5768975"/>
          <p14:tracePt t="211305" x="5322888" y="5776913"/>
          <p14:tracePt t="211322" x="5322888" y="5795963"/>
          <p14:tracePt t="211339" x="5322888" y="5813425"/>
          <p14:tracePt t="211340" x="5322888" y="5848350"/>
          <p14:tracePt t="211356" x="5313363" y="5875338"/>
          <p14:tracePt t="211372" x="5313363" y="5919788"/>
          <p14:tracePt t="211388" x="5303838" y="5973763"/>
          <p14:tracePt t="211405" x="5295900" y="5983288"/>
          <p14:tracePt t="211603" x="5295900" y="5991225"/>
          <p14:tracePt t="211611" x="5295900" y="6000750"/>
          <p14:tracePt t="211621" x="5295900" y="6010275"/>
          <p14:tracePt t="211638" x="5303838" y="6018213"/>
          <p14:tracePt t="211659" x="5303838" y="6037263"/>
          <p14:tracePt t="211683" x="5303838" y="6054725"/>
          <p14:tracePt t="212563" x="5303838" y="6018213"/>
          <p14:tracePt t="212573" x="5303838" y="5965825"/>
          <p14:tracePt t="212589" x="5303838" y="5902325"/>
          <p14:tracePt t="212605" x="5303838" y="5840413"/>
          <p14:tracePt t="212622" x="5286375" y="5776913"/>
          <p14:tracePt t="212638" x="5268913" y="5741988"/>
          <p14:tracePt t="212655" x="5268913" y="5688013"/>
          <p14:tracePt t="212672" x="5268913" y="5643563"/>
          <p14:tracePt t="212689" x="5268913" y="5537200"/>
          <p14:tracePt t="212705" x="5259388" y="5446713"/>
          <p14:tracePt t="212722" x="5259388" y="5367338"/>
          <p14:tracePt t="212739" x="5241925" y="5276850"/>
          <p14:tracePt t="212756" x="5214938" y="5170488"/>
          <p14:tracePt t="212772" x="5214938" y="5126038"/>
          <p14:tracePt t="212788" x="5214938" y="5062538"/>
          <p14:tracePt t="212805" x="5214938" y="5010150"/>
          <p14:tracePt t="212822" x="5214938" y="4973638"/>
          <p14:tracePt t="212838" x="5232400" y="4938713"/>
          <p14:tracePt t="212856" x="5259388" y="4875213"/>
          <p14:tracePt t="212872" x="5268913" y="4848225"/>
          <p14:tracePt t="212888" x="5276850" y="4830763"/>
          <p14:tracePt t="212905" x="5295900" y="4803775"/>
          <p14:tracePt t="212922" x="5322888" y="4768850"/>
          <p14:tracePt t="212939" x="5330825" y="4751388"/>
          <p14:tracePt t="212955" x="5330825" y="4724400"/>
          <p14:tracePt t="212971" x="5348288" y="4705350"/>
          <p14:tracePt t="213203" x="5348288" y="4714875"/>
          <p14:tracePt t="213235" x="5348288" y="4732338"/>
          <p14:tracePt t="213291" x="5348288" y="4741863"/>
          <p14:tracePt t="213307" x="5330825" y="4759325"/>
          <p14:tracePt t="213323" x="5330825" y="4768850"/>
          <p14:tracePt t="213331" x="5322888" y="4786313"/>
          <p14:tracePt t="213427" x="5322888" y="4795838"/>
          <p14:tracePt t="213875" x="5330825" y="4795838"/>
          <p14:tracePt t="214348" x="5330825" y="4776788"/>
          <p14:tracePt t="214355" x="5322888" y="4768850"/>
          <p14:tracePt t="214363" x="5286375" y="4759325"/>
          <p14:tracePt t="214373" x="5251450" y="4732338"/>
          <p14:tracePt t="214388" x="5133975" y="4679950"/>
          <p14:tracePt t="214405" x="5062538" y="4633913"/>
          <p14:tracePt t="214422" x="4983163" y="4598988"/>
          <p14:tracePt t="214438" x="4875213" y="4572000"/>
          <p14:tracePt t="214455" x="4813300" y="4527550"/>
          <p14:tracePt t="214472" x="4732338" y="4518025"/>
          <p14:tracePt t="214488" x="4714875" y="4510088"/>
          <p14:tracePt t="214505" x="4670425" y="4491038"/>
          <p14:tracePt t="214522" x="4633913" y="4456113"/>
          <p14:tracePt t="214538" x="4598988" y="4438650"/>
          <p14:tracePt t="214555" x="4554538" y="4402138"/>
          <p14:tracePt t="214572" x="4545013" y="4394200"/>
          <p14:tracePt t="214588" x="4537075" y="4384675"/>
          <p14:tracePt t="214755" x="4572000" y="4411663"/>
          <p14:tracePt t="214763" x="4643438" y="4456113"/>
          <p14:tracePt t="214772" x="4705350" y="4500563"/>
          <p14:tracePt t="214788" x="4911725" y="4572000"/>
          <p14:tracePt t="214805" x="5143500" y="4625975"/>
          <p14:tracePt t="214821" x="5303838" y="4687888"/>
          <p14:tracePt t="214838" x="5384800" y="4705350"/>
          <p14:tracePt t="214855" x="5411788" y="4732338"/>
          <p14:tracePt t="215515" x="5411788" y="4741863"/>
          <p14:tracePt t="215683" x="5402263" y="4741863"/>
          <p14:tracePt t="215691" x="5394325" y="4741863"/>
          <p14:tracePt t="215795" x="5375275" y="4741863"/>
          <p14:tracePt t="215804" x="5375275" y="4724400"/>
          <p14:tracePt t="215811" x="5375275" y="4697413"/>
          <p14:tracePt t="215821" x="5375275" y="4670425"/>
          <p14:tracePt t="215838" x="5384800" y="4643438"/>
          <p14:tracePt t="215855" x="5384800" y="4608513"/>
          <p14:tracePt t="215872" x="5367338" y="4527550"/>
          <p14:tracePt t="215888" x="5197475" y="4394200"/>
          <p14:tracePt t="215905" x="4965700" y="4268788"/>
          <p14:tracePt t="215922" x="4679950" y="4116388"/>
          <p14:tracePt t="215938" x="4429125" y="4044950"/>
          <p14:tracePt t="215955" x="4276725" y="4017963"/>
          <p14:tracePt t="215972" x="4276725" y="4010025"/>
          <p14:tracePt t="216179" x="4268788" y="3983038"/>
          <p14:tracePt t="216203" x="4251325" y="3965575"/>
          <p14:tracePt t="216211" x="4241800" y="3911600"/>
          <p14:tracePt t="216221" x="4187825" y="3822700"/>
          <p14:tracePt t="216238" x="4108450" y="3660775"/>
          <p14:tracePt t="216255" x="4000500" y="3473450"/>
          <p14:tracePt t="216272" x="3867150" y="3303588"/>
          <p14:tracePt t="216288" x="3705225" y="3108325"/>
          <p14:tracePt t="216305" x="3482975" y="2840038"/>
          <p14:tracePt t="216322" x="3276600" y="2598738"/>
          <p14:tracePt t="216338" x="3108325" y="2339975"/>
          <p14:tracePt t="216355" x="2884488" y="2098675"/>
          <p14:tracePt t="216372" x="2732088" y="1946275"/>
          <p14:tracePt t="216389" x="2608263" y="1830388"/>
          <p14:tracePt t="216405" x="2554288" y="1731963"/>
          <p14:tracePt t="216421" x="2500313" y="1652588"/>
          <p14:tracePt t="216438" x="2446338" y="1589088"/>
          <p14:tracePt t="216455" x="2411413" y="1527175"/>
          <p14:tracePt t="216471" x="2384425" y="1455738"/>
          <p14:tracePt t="216488" x="2330450" y="1393825"/>
          <p14:tracePt t="216505" x="2259013" y="1295400"/>
          <p14:tracePt t="216521" x="2205038" y="1241425"/>
          <p14:tracePt t="216538" x="2152650" y="1179513"/>
          <p14:tracePt t="216555" x="2089150" y="1089025"/>
          <p14:tracePt t="216572" x="2054225" y="1036638"/>
          <p14:tracePt t="216588" x="2000250" y="990600"/>
          <p14:tracePt t="216605" x="1955800" y="938213"/>
          <p14:tracePt t="216622" x="1928813" y="839788"/>
          <p14:tracePt t="216638" x="1857375" y="803275"/>
          <p14:tracePt t="216655" x="1812925" y="768350"/>
          <p14:tracePt t="216672" x="1795463" y="723900"/>
          <p14:tracePt t="216688" x="1758950" y="687388"/>
          <p14:tracePt t="216705" x="1741488" y="642938"/>
          <p14:tracePt t="216722" x="1687513" y="561975"/>
          <p14:tracePt t="216738" x="1670050" y="527050"/>
          <p14:tracePt t="216756" x="1633538" y="465138"/>
          <p14:tracePt t="216772" x="1616075" y="446088"/>
          <p14:tracePt t="216788" x="1598613" y="384175"/>
          <p14:tracePt t="216805" x="1589088" y="366713"/>
          <p14:tracePt t="216821" x="1562100" y="330200"/>
          <p14:tracePt t="216867" x="1562100" y="312738"/>
          <p14:tracePt t="216875" x="1562100" y="303213"/>
          <p14:tracePt t="216888" x="1544638" y="276225"/>
          <p14:tracePt t="216907" x="1527175" y="241300"/>
          <p14:tracePt t="216923" x="1527175" y="231775"/>
          <p14:tracePt t="217954" x="1428750" y="160338"/>
          <p14:tracePt t="218027" x="1411288" y="142875"/>
          <p14:tracePt t="218067" x="1419225" y="133350"/>
          <p14:tracePt t="218075" x="1428750" y="133350"/>
          <p14:tracePt t="218083" x="1438275" y="133350"/>
          <p14:tracePt t="218091" x="1473200" y="133350"/>
          <p14:tracePt t="218105" x="1490663" y="133350"/>
          <p14:tracePt t="218121" x="1589088" y="196850"/>
          <p14:tracePt t="218138" x="1687513" y="268288"/>
          <p14:tracePt t="218155" x="1965325" y="438150"/>
          <p14:tracePt t="218172" x="2133600" y="544513"/>
          <p14:tracePt t="218188" x="2411413" y="633413"/>
          <p14:tracePt t="218205" x="2795588" y="768350"/>
          <p14:tracePt t="218221" x="3367088" y="928688"/>
          <p14:tracePt t="218238" x="3795713" y="965200"/>
          <p14:tracePt t="218255" x="4133850" y="1017588"/>
          <p14:tracePt t="218271" x="4340225" y="1054100"/>
          <p14:tracePt t="218288" x="4357688" y="1062038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169530"/>
            <a:ext cx="11189369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00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iz 3.1</a:t>
            </a:r>
            <a:endParaRPr lang="en-US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23596" y="585028"/>
            <a:ext cx="777171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) Fig. 1 shows a power supply V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C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10V, I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E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mA, R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4k</a:t>
            </a:r>
            <a:r>
              <a:rPr lang="el-GR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V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1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V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2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3V, </a:t>
            </a:r>
            <a:r>
              <a:rPr lang="el-GR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.98. Q1 and Q2 are matched.</a:t>
            </a:r>
          </a:p>
          <a:p>
            <a:pPr marL="514350" indent="-514350">
              <a:buAutoNum type="romanLcParenR"/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V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AutoNum type="romanLcParenR"/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V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V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2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deduce </a:t>
            </a:r>
            <a:r>
              <a:rPr lang="en-US" alt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sz="20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AutoNum type="romanLcParenR"/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input signal in this question is common or differential modes?</a:t>
            </a:r>
            <a:endParaRPr lang="en-US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63007" y="5864668"/>
            <a:ext cx="9463353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ou submit your solution not later than March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,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/>
          </a:p>
        </p:txBody>
      </p:sp>
      <p:sp>
        <p:nvSpPr>
          <p:cNvPr id="8" name="Rectangle 7"/>
          <p:cNvSpPr/>
          <p:nvPr/>
        </p:nvSpPr>
        <p:spPr>
          <a:xfrm>
            <a:off x="355359" y="3162836"/>
            <a:ext cx="877721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)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. 1 shows a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er supply V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C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0V, I</a:t>
            </a:r>
            <a:r>
              <a:rPr lang="en-US" alt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E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mA, R</a:t>
            </a:r>
            <a:r>
              <a:rPr lang="en-US" alt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k</a:t>
            </a:r>
            <a:r>
              <a:rPr lang="el-GR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V</a:t>
            </a:r>
            <a:r>
              <a:rPr lang="en-US" alt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1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V</a:t>
            </a:r>
          </a:p>
          <a:p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2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3V, </a:t>
            </a:r>
            <a:r>
              <a:rPr lang="el-GR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.98. Q1 and Q2 are matched.</a:t>
            </a:r>
          </a:p>
          <a:p>
            <a:pPr marL="514350" indent="-514350">
              <a:buAutoNum type="romanLcParenR"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V</a:t>
            </a:r>
            <a:r>
              <a:rPr lang="en-US" alt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AutoNum type="romanLcParenR"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V</a:t>
            </a:r>
            <a:r>
              <a:rPr lang="en-US" alt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V</a:t>
            </a:r>
            <a:r>
              <a:rPr lang="en-US" alt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2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deduce </a:t>
            </a:r>
            <a:r>
              <a:rPr lang="en-US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AutoNum type="romanLcParenR"/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the current source I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E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connected to –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V (not Ground),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the value of V</a:t>
            </a:r>
            <a:r>
              <a:rPr lang="en-US" alt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5310" y="202558"/>
            <a:ext cx="3660433" cy="323688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0151255" y="3381219"/>
            <a:ext cx="1233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ig.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2735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onten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The BJT differential pair</a:t>
            </a:r>
          </a:p>
          <a:p>
            <a:pPr marL="533400" indent="-533400"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Small-signal operation of the BJT differential amplifier </a:t>
            </a:r>
          </a:p>
          <a:p>
            <a:pPr marL="533400" indent="-533400"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Other non-ideal characteristics of the </a:t>
            </a:r>
            <a:r>
              <a:rPr lang="en-US" altLang="zh-CN" dirty="0" smtClean="0">
                <a:ea typeface="宋体" panose="02010600030101010101" pitchFamily="2" charset="-122"/>
              </a:rPr>
              <a:t>differential </a:t>
            </a:r>
            <a:r>
              <a:rPr lang="en-US" altLang="zh-CN" dirty="0">
                <a:ea typeface="宋体" panose="02010600030101010101" pitchFamily="2" charset="-122"/>
              </a:rPr>
              <a:t>amplifier</a:t>
            </a:r>
          </a:p>
          <a:p>
            <a:pPr marL="533400" indent="-533400"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MOS differential amplifiers</a:t>
            </a:r>
          </a:p>
          <a:p>
            <a:pPr marL="533400" indent="-533400"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Biasing in integrated circuits </a:t>
            </a:r>
          </a:p>
          <a:p>
            <a:pPr marL="533400" indent="-533400"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The BJT differential amplifier with active load</a:t>
            </a:r>
          </a:p>
          <a:p>
            <a:pPr marL="533400" indent="-533400"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Multistage amplifiers</a:t>
            </a:r>
          </a:p>
          <a:p>
            <a:pPr marL="533400" indent="-533400">
              <a:buFontTx/>
              <a:buAutoNum type="arabicPeriod"/>
            </a:pPr>
            <a:endParaRPr lang="en-US" altLang="en-US" dirty="0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121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703"/>
    </mc:Choice>
    <mc:Fallback xmlns="">
      <p:transition spd="slow" advTm="457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258" x="741363" y="5045075"/>
          <p14:tracePt t="4483" x="750888" y="5037138"/>
          <p14:tracePt t="4498" x="758825" y="5000625"/>
          <p14:tracePt t="4506" x="758825" y="4983163"/>
          <p14:tracePt t="4514" x="776288" y="4956175"/>
          <p14:tracePt t="4522" x="776288" y="4929188"/>
          <p14:tracePt t="4537" x="776288" y="4875213"/>
          <p14:tracePt t="4553" x="795338" y="4795838"/>
          <p14:tracePt t="4571" x="812800" y="4679950"/>
          <p14:tracePt t="4587" x="812800" y="4589463"/>
          <p14:tracePt t="4604" x="812800" y="4483100"/>
          <p14:tracePt t="4620" x="803275" y="4394200"/>
          <p14:tracePt t="4637" x="776288" y="4259263"/>
          <p14:tracePt t="4654" x="776288" y="4187825"/>
          <p14:tracePt t="4670" x="776288" y="4089400"/>
          <p14:tracePt t="4687" x="776288" y="4071938"/>
          <p14:tracePt t="4704" x="776288" y="4062413"/>
          <p14:tracePt t="4978" x="768350" y="4017963"/>
          <p14:tracePt t="4987" x="768350" y="3965575"/>
          <p14:tracePt t="4994" x="768350" y="3938588"/>
          <p14:tracePt t="5004" x="768350" y="3884613"/>
          <p14:tracePt t="5020" x="822325" y="3705225"/>
          <p14:tracePt t="5037" x="911225" y="3500438"/>
          <p14:tracePt t="5054" x="1000125" y="3268663"/>
          <p14:tracePt t="5070" x="1071563" y="3000375"/>
          <p14:tracePt t="5087" x="1160463" y="2724150"/>
          <p14:tracePt t="5104" x="1258888" y="2473325"/>
          <p14:tracePt t="5120" x="1285875" y="2295525"/>
          <p14:tracePt t="5137" x="1357313" y="2062163"/>
          <p14:tracePt t="5154" x="1374775" y="1857375"/>
          <p14:tracePt t="5171" x="1374775" y="1830388"/>
          <p14:tracePt t="5187" x="1384300" y="1785938"/>
          <p14:tracePt t="5226" x="1384300" y="1768475"/>
          <p14:tracePt t="5490" x="1419225" y="1704975"/>
          <p14:tracePt t="5499" x="1455738" y="1625600"/>
          <p14:tracePt t="5506" x="1490663" y="1544638"/>
          <p14:tracePt t="5520" x="1490663" y="1490663"/>
          <p14:tracePt t="5537" x="1490663" y="1438275"/>
          <p14:tracePt t="5554" x="1482725" y="1419225"/>
          <p14:tracePt t="5570" x="1473200" y="1384300"/>
          <p14:tracePt t="5587" x="1438275" y="1366838"/>
          <p14:tracePt t="5604" x="1347788" y="1366838"/>
          <p14:tracePt t="5620" x="1196975" y="1374775"/>
          <p14:tracePt t="5637" x="1036638" y="1419225"/>
          <p14:tracePt t="5654" x="874713" y="1473200"/>
          <p14:tracePt t="5670" x="812800" y="1482725"/>
          <p14:tracePt t="5687" x="723900" y="1536700"/>
          <p14:tracePt t="5704" x="696913" y="1562100"/>
          <p14:tracePt t="5720" x="642938" y="1598613"/>
          <p14:tracePt t="5737" x="633413" y="1608138"/>
          <p14:tracePt t="5754" x="625475" y="1616075"/>
          <p14:tracePt t="5771" x="581025" y="1660525"/>
          <p14:tracePt t="5787" x="561975" y="1697038"/>
          <p14:tracePt t="5804" x="527050" y="1731963"/>
          <p14:tracePt t="5906" x="517525" y="1731963"/>
          <p14:tracePt t="5930" x="500063" y="1724025"/>
          <p14:tracePt t="5938" x="490538" y="1704975"/>
          <p14:tracePt t="5946" x="482600" y="1697038"/>
          <p14:tracePt t="5955" x="482600" y="1687513"/>
          <p14:tracePt t="5971" x="482600" y="1652588"/>
          <p14:tracePt t="5987" x="482600" y="1581150"/>
          <p14:tracePt t="6004" x="500063" y="1517650"/>
          <p14:tracePt t="6020" x="500063" y="1455738"/>
          <p14:tracePt t="6037" x="500063" y="1428750"/>
          <p14:tracePt t="6053" x="500063" y="1401763"/>
          <p14:tracePt t="6178" x="500063" y="1393825"/>
          <p14:tracePt t="6306" x="500063" y="1374775"/>
          <p14:tracePt t="6314" x="500063" y="1366838"/>
          <p14:tracePt t="6322" x="509588" y="1339850"/>
          <p14:tracePt t="6338" x="509588" y="1322388"/>
          <p14:tracePt t="6353" x="509588" y="1303338"/>
          <p14:tracePt t="6370" x="536575" y="1241425"/>
          <p14:tracePt t="6387" x="536575" y="1223963"/>
          <p14:tracePt t="6404" x="536575" y="1204913"/>
          <p14:tracePt t="6420" x="536575" y="1196975"/>
          <p14:tracePt t="6437" x="536575" y="1187450"/>
          <p14:tracePt t="6470" x="536575" y="1179513"/>
          <p14:tracePt t="6487" x="536575" y="1152525"/>
          <p14:tracePt t="9802" x="544513" y="1179513"/>
          <p14:tracePt t="9810" x="544513" y="1187450"/>
          <p14:tracePt t="9820" x="544513" y="1231900"/>
          <p14:tracePt t="9837" x="544513" y="1312863"/>
          <p14:tracePt t="9854" x="544513" y="1500188"/>
          <p14:tracePt t="9871" x="544513" y="1643063"/>
          <p14:tracePt t="9887" x="544513" y="1768475"/>
          <p14:tracePt t="9904" x="561975" y="1965325"/>
          <p14:tracePt t="9920" x="561975" y="2133600"/>
          <p14:tracePt t="9937" x="571500" y="2214563"/>
          <p14:tracePt t="9953" x="571500" y="2259013"/>
          <p14:tracePt t="9970" x="571500" y="2268538"/>
          <p14:tracePt t="10003" x="581025" y="2276475"/>
          <p14:tracePt t="10020" x="598488" y="2276475"/>
          <p14:tracePt t="10035" x="608013" y="2276475"/>
          <p14:tracePt t="10155" x="615950" y="2276475"/>
          <p14:tracePt t="10210" x="633413" y="2268538"/>
          <p14:tracePt t="10258" x="652463" y="2259013"/>
          <p14:tracePt t="10274" x="660400" y="2251075"/>
          <p14:tracePt t="10298" x="679450" y="2232025"/>
          <p14:tracePt t="10346" x="687388" y="2224088"/>
          <p14:tracePt t="10370" x="714375" y="2214563"/>
          <p14:tracePt t="14794" x="714375" y="2224088"/>
          <p14:tracePt t="14810" x="714375" y="2232025"/>
          <p14:tracePt t="14820" x="723900" y="2268538"/>
          <p14:tracePt t="14836" x="723900" y="2312988"/>
          <p14:tracePt t="14853" x="723900" y="2347913"/>
          <p14:tracePt t="14870" x="723900" y="2384425"/>
          <p14:tracePt t="14887" x="723900" y="2428875"/>
          <p14:tracePt t="14904" x="723900" y="2455863"/>
          <p14:tracePt t="14920" x="723900" y="2509838"/>
          <p14:tracePt t="14937" x="723900" y="2536825"/>
          <p14:tracePt t="14953" x="723900" y="2544763"/>
          <p14:tracePt t="14971" x="731838" y="2589213"/>
          <p14:tracePt t="14987" x="731838" y="2598738"/>
          <p14:tracePt t="15004" x="758825" y="2633663"/>
          <p14:tracePt t="15020" x="758825" y="2652713"/>
          <p14:tracePt t="15037" x="758825" y="2660650"/>
          <p14:tracePt t="20779" x="758825" y="2697163"/>
          <p14:tracePt t="20786" x="768350" y="2724150"/>
          <p14:tracePt t="20803" x="768350" y="2759075"/>
          <p14:tracePt t="20810" x="768350" y="2768600"/>
          <p14:tracePt t="20820" x="768350" y="2776538"/>
          <p14:tracePt t="20836" x="776288" y="2813050"/>
          <p14:tracePt t="20853" x="776288" y="2830513"/>
          <p14:tracePt t="20869" x="776288" y="2840038"/>
          <p14:tracePt t="20886" x="785813" y="2867025"/>
          <p14:tracePt t="20903" x="803275" y="2894013"/>
          <p14:tracePt t="20919" x="812800" y="2919413"/>
          <p14:tracePt t="20936" x="822325" y="2938463"/>
          <p14:tracePt t="20953" x="822325" y="2946400"/>
          <p14:tracePt t="20970" x="822325" y="2982913"/>
          <p14:tracePt t="20986" x="830263" y="3017838"/>
          <p14:tracePt t="21003" x="830263" y="3044825"/>
          <p14:tracePt t="21019" x="830263" y="3054350"/>
          <p14:tracePt t="21036" x="830263" y="3071813"/>
          <p14:tracePt t="23603" x="839788" y="3071813"/>
          <p14:tracePt t="23619" x="857250" y="3062288"/>
          <p14:tracePt t="26194" x="866775" y="3062288"/>
          <p14:tracePt t="26203" x="866775" y="3071813"/>
          <p14:tracePt t="26219" x="866775" y="3081338"/>
          <p14:tracePt t="26236" x="857250" y="3108325"/>
          <p14:tracePt t="26250" x="857250" y="3133725"/>
          <p14:tracePt t="26259" x="857250" y="3143250"/>
          <p14:tracePt t="26269" x="847725" y="3160713"/>
          <p14:tracePt t="26286" x="847725" y="3197225"/>
          <p14:tracePt t="26303" x="847725" y="3251200"/>
          <p14:tracePt t="26319" x="839788" y="3340100"/>
          <p14:tracePt t="26336" x="812800" y="3402013"/>
          <p14:tracePt t="26353" x="812800" y="3438525"/>
          <p14:tracePt t="26369" x="812800" y="3465513"/>
          <p14:tracePt t="26386" x="803275" y="3509963"/>
          <p14:tracePt t="26403" x="803275" y="3536950"/>
          <p14:tracePt t="26458" x="803275" y="3544888"/>
          <p14:tracePt t="26466" x="795338" y="3554413"/>
          <p14:tracePt t="26482" x="795338" y="3589338"/>
          <p14:tracePt t="26490" x="795338" y="3598863"/>
          <p14:tracePt t="26502" x="776288" y="3616325"/>
          <p14:tracePt t="26519" x="776288" y="3643313"/>
          <p14:tracePt t="26536" x="768350" y="3652838"/>
          <p14:tracePt t="32026" x="768350" y="3660775"/>
          <p14:tracePt t="32035" x="768350" y="3679825"/>
          <p14:tracePt t="32042" x="768350" y="3697288"/>
          <p14:tracePt t="32052" x="768350" y="3705225"/>
          <p14:tracePt t="32069" x="768350" y="3714750"/>
          <p14:tracePt t="32130" x="768350" y="3724275"/>
          <p14:tracePt t="32138" x="768350" y="3751263"/>
          <p14:tracePt t="32146" x="768350" y="3768725"/>
          <p14:tracePt t="32154" x="776288" y="3813175"/>
          <p14:tracePt t="32169" x="776288" y="3830638"/>
          <p14:tracePt t="32185" x="785813" y="3894138"/>
          <p14:tracePt t="32203" x="785813" y="3946525"/>
          <p14:tracePt t="32219" x="785813" y="3990975"/>
          <p14:tracePt t="32236" x="812800" y="4027488"/>
          <p14:tracePt t="32322" x="812800" y="4037013"/>
          <p14:tracePt t="32330" x="822325" y="4044950"/>
          <p14:tracePt t="32338" x="822325" y="4054475"/>
          <p14:tracePt t="32352" x="822325" y="4071938"/>
          <p14:tracePt t="32369" x="822325" y="4089400"/>
          <p14:tracePt t="32385" x="822325" y="4108450"/>
          <p14:tracePt t="32403" x="822325" y="4152900"/>
          <p14:tracePt t="32420" x="822325" y="4160838"/>
          <p14:tracePt t="36762" x="822325" y="4170363"/>
          <p14:tracePt t="36770" x="822325" y="4197350"/>
          <p14:tracePt t="36778" x="822325" y="4205288"/>
          <p14:tracePt t="36787" x="822325" y="4214813"/>
          <p14:tracePt t="36803" x="822325" y="4251325"/>
          <p14:tracePt t="36819" x="822325" y="4259263"/>
          <p14:tracePt t="36835" x="822325" y="4276725"/>
          <p14:tracePt t="36853" x="822325" y="4303713"/>
          <p14:tracePt t="36869" x="822325" y="4348163"/>
          <p14:tracePt t="36886" x="822325" y="4411663"/>
          <p14:tracePt t="36902" x="822325" y="4446588"/>
          <p14:tracePt t="36919" x="822325" y="4510088"/>
          <p14:tracePt t="36935" x="822325" y="4572000"/>
          <p14:tracePt t="36952" x="830263" y="4660900"/>
          <p14:tracePt t="36969" x="830263" y="4724400"/>
          <p14:tracePt t="36985" x="847725" y="4732338"/>
          <p14:tracePt t="37002" x="847725" y="4741863"/>
          <p14:tracePt t="41530" x="857250" y="4751388"/>
          <p14:tracePt t="41554" x="866775" y="4759325"/>
          <p14:tracePt t="41562" x="866775" y="4768850"/>
          <p14:tracePt t="41578" x="866775" y="4786313"/>
          <p14:tracePt t="41602" x="874713" y="4803775"/>
          <p14:tracePt t="41626" x="874713" y="4830763"/>
          <p14:tracePt t="41635" x="874713" y="4840288"/>
          <p14:tracePt t="41642" x="874713" y="4857750"/>
          <p14:tracePt t="41652" x="874713" y="4867275"/>
          <p14:tracePt t="41668" x="874713" y="4902200"/>
          <p14:tracePt t="41686" x="874713" y="4956175"/>
          <p14:tracePt t="41702" x="874713" y="5000625"/>
          <p14:tracePt t="41719" x="874713" y="5037138"/>
          <p14:tracePt t="41735" x="874713" y="5045075"/>
          <p14:tracePt t="41752" x="874713" y="5062538"/>
          <p14:tracePt t="41769" x="874713" y="5072063"/>
          <p14:tracePt t="41785" x="874713" y="5099050"/>
          <p14:tracePt t="41802" x="884238" y="5108575"/>
          <p14:tracePt t="41819" x="884238" y="5126038"/>
          <p14:tracePt t="41835" x="884238" y="5153025"/>
          <p14:tracePt t="41852" x="884238" y="5160963"/>
          <p14:tracePt t="41868" x="884238" y="5170488"/>
          <p14:tracePt t="41885" x="884238" y="5180013"/>
          <p14:tracePt t="43674" x="893763" y="5180013"/>
          <p14:tracePt t="43690" x="893763" y="5170488"/>
          <p14:tracePt t="43698" x="893763" y="5160963"/>
          <p14:tracePt t="43714" x="893763" y="5143500"/>
          <p14:tracePt t="43730" x="893763" y="5126038"/>
          <p14:tracePt t="43738" x="893763" y="5116513"/>
          <p14:tracePt t="43752" x="919163" y="5081588"/>
          <p14:tracePt t="43769" x="919163" y="5045075"/>
          <p14:tracePt t="43785" x="938213" y="4919663"/>
          <p14:tracePt t="43802" x="946150" y="4751388"/>
          <p14:tracePt t="43819" x="946150" y="4295775"/>
          <p14:tracePt t="43835" x="946150" y="3822700"/>
          <p14:tracePt t="43852" x="946150" y="3419475"/>
          <p14:tracePt t="43868" x="946150" y="3036888"/>
          <p14:tracePt t="43885" x="946150" y="2589213"/>
          <p14:tracePt t="43902" x="946150" y="2187575"/>
          <p14:tracePt t="43918" x="946150" y="1803400"/>
          <p14:tracePt t="43935" x="965200" y="1490663"/>
          <p14:tracePt t="43952" x="965200" y="1276350"/>
          <p14:tracePt t="43969" x="965200" y="1081088"/>
          <p14:tracePt t="43985" x="965200" y="938213"/>
          <p14:tracePt t="44002" x="965200" y="776288"/>
          <p14:tracePt t="44019" x="965200" y="696913"/>
          <p14:tracePt t="44035" x="990600" y="633413"/>
          <p14:tracePt t="44052" x="1036638" y="527050"/>
          <p14:tracePt t="44068" x="1081088" y="446088"/>
          <p14:tracePt t="44085" x="1089025" y="411163"/>
          <p14:tracePt t="44102" x="1098550" y="339725"/>
          <p14:tracePt t="45467" x="1428750" y="115888"/>
          <p14:tracePt t="45626" x="1438275" y="115888"/>
          <p14:tracePt t="45635" x="1455738" y="115888"/>
          <p14:tracePt t="45642" x="1490663" y="142875"/>
          <p14:tracePt t="45652" x="1527175" y="187325"/>
          <p14:tracePt t="45668" x="1660525" y="312738"/>
          <p14:tracePt t="45685" x="1812925" y="465138"/>
          <p14:tracePt t="45702" x="2224088" y="70485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Introduction</a:t>
            </a:r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40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847850" y="1425576"/>
            <a:ext cx="3898900" cy="4525963"/>
          </a:xfrm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The differential amplifier (pair) configuration is the most widely used building block in analog IC design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BJT differential amplifier is the basis of a very-high-speed logic circuit family, called emitter-coupled logic (ECL).</a:t>
            </a:r>
          </a:p>
        </p:txBody>
      </p:sp>
      <p:pic>
        <p:nvPicPr>
          <p:cNvPr id="4100" name="Picture 8" descr="sedr42021_07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0100" y="1712914"/>
            <a:ext cx="4787900" cy="416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937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6398"/>
    </mc:Choice>
    <mc:Fallback xmlns="">
      <p:transition spd="slow" advTm="863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096" x="946150" y="4991100"/>
          <p14:tracePt t="3376" x="965200" y="4991100"/>
          <p14:tracePt t="3384" x="973138" y="4983163"/>
          <p14:tracePt t="3392" x="982663" y="4973638"/>
          <p14:tracePt t="3407" x="990600" y="4965700"/>
          <p14:tracePt t="3424" x="990600" y="4929188"/>
          <p14:tracePt t="3441" x="1027113" y="4830763"/>
          <p14:tracePt t="3457" x="1062038" y="4679950"/>
          <p14:tracePt t="3474" x="1071563" y="4537075"/>
          <p14:tracePt t="3490" x="1108075" y="4411663"/>
          <p14:tracePt t="3507" x="1108075" y="4205288"/>
          <p14:tracePt t="3524" x="1108075" y="3965575"/>
          <p14:tracePt t="3540" x="1108075" y="3697288"/>
          <p14:tracePt t="3557" x="1098550" y="3438525"/>
          <p14:tracePt t="3573" x="1098550" y="3214688"/>
          <p14:tracePt t="3590" x="1098550" y="3000375"/>
          <p14:tracePt t="3607" x="1098550" y="2857500"/>
          <p14:tracePt t="3624" x="1098550" y="2705100"/>
          <p14:tracePt t="3641" x="1179513" y="2527300"/>
          <p14:tracePt t="3657" x="1196975" y="2509838"/>
          <p14:tracePt t="3673" x="1204913" y="2509838"/>
          <p14:tracePt t="3936" x="1223963" y="2455863"/>
          <p14:tracePt t="3944" x="1250950" y="2374900"/>
          <p14:tracePt t="3956" x="1322388" y="2312988"/>
          <p14:tracePt t="3973" x="1339850" y="2295525"/>
          <p14:tracePt t="3990" x="1339850" y="2286000"/>
          <p14:tracePt t="4007" x="1339850" y="2276475"/>
          <p14:tracePt t="4023" x="1330325" y="2268538"/>
          <p14:tracePt t="4048" x="1339850" y="2268538"/>
          <p14:tracePt t="4058" x="1393825" y="2268538"/>
          <p14:tracePt t="4074" x="1544638" y="2286000"/>
          <p14:tracePt t="4090" x="1643063" y="2374900"/>
          <p14:tracePt t="4107" x="1776413" y="2527300"/>
          <p14:tracePt t="4192" x="1847850" y="2616200"/>
          <p14:tracePt t="4200" x="1866900" y="2652713"/>
          <p14:tracePt t="4208" x="1866900" y="2660650"/>
          <p14:tracePt t="4224" x="1857375" y="2670175"/>
          <p14:tracePt t="4241" x="1874838" y="2697163"/>
          <p14:tracePt t="4257" x="1893888" y="2697163"/>
          <p14:tracePt t="4274" x="1919288" y="2679700"/>
          <p14:tracePt t="4290" x="1928813" y="2652713"/>
          <p14:tracePt t="4307" x="1982788" y="2554288"/>
          <p14:tracePt t="4323" x="2000250" y="2482850"/>
          <p14:tracePt t="4340" x="2009775" y="2384425"/>
          <p14:tracePt t="4357" x="2009775" y="2312988"/>
          <p14:tracePt t="4374" x="2009775" y="2251075"/>
          <p14:tracePt t="4390" x="2009775" y="2197100"/>
          <p14:tracePt t="4407" x="1946275" y="2108200"/>
          <p14:tracePt t="4424" x="1901825" y="2062163"/>
          <p14:tracePt t="4440" x="1884363" y="2036763"/>
          <p14:tracePt t="4457" x="1884363" y="2027238"/>
          <p14:tracePt t="4474" x="1866900" y="1990725"/>
          <p14:tracePt t="4490" x="1857375" y="1973263"/>
          <p14:tracePt t="4507" x="1830388" y="1928813"/>
          <p14:tracePt t="4523" x="1812925" y="1893888"/>
          <p14:tracePt t="4540" x="1785938" y="1866900"/>
          <p14:tracePt t="4557" x="1768475" y="1803400"/>
          <p14:tracePt t="4574" x="1741488" y="1785938"/>
          <p14:tracePt t="4590" x="1731963" y="1751013"/>
          <p14:tracePt t="4607" x="1724025" y="1687513"/>
          <p14:tracePt t="4641" x="1724025" y="1679575"/>
          <p14:tracePt t="4688" x="1714500" y="1670050"/>
          <p14:tracePt t="4744" x="1704975" y="1670050"/>
          <p14:tracePt t="4760" x="1687513" y="1670050"/>
          <p14:tracePt t="4768" x="1660525" y="1670050"/>
          <p14:tracePt t="4776" x="1633538" y="1670050"/>
          <p14:tracePt t="4790" x="1625600" y="1670050"/>
          <p14:tracePt t="4807" x="1589088" y="1670050"/>
          <p14:tracePt t="4841" x="1581150" y="1670050"/>
          <p14:tracePt t="7280" x="1571625" y="1670050"/>
          <p14:tracePt t="7289" x="1589088" y="1751013"/>
          <p14:tracePt t="7296" x="1616075" y="1812925"/>
          <p14:tracePt t="7307" x="1704975" y="1901825"/>
          <p14:tracePt t="7323" x="2000250" y="2170113"/>
          <p14:tracePt t="7340" x="2776538" y="2562225"/>
          <p14:tracePt t="7357" x="3786188" y="2973388"/>
          <p14:tracePt t="7373" x="4840288" y="3419475"/>
          <p14:tracePt t="7390" x="5670550" y="3813175"/>
          <p14:tracePt t="7407" x="5946775" y="3946525"/>
          <p14:tracePt t="7423" x="5965825" y="3990975"/>
          <p14:tracePt t="7625" x="5973763" y="3990975"/>
          <p14:tracePt t="7632" x="6018213" y="4000500"/>
          <p14:tracePt t="7641" x="6054725" y="4000500"/>
          <p14:tracePt t="7657" x="6116638" y="4000500"/>
          <p14:tracePt t="7673" x="6161088" y="4027488"/>
          <p14:tracePt t="7690" x="6197600" y="4027488"/>
          <p14:tracePt t="7706" x="6242050" y="4037013"/>
          <p14:tracePt t="7723" x="6276975" y="4037013"/>
          <p14:tracePt t="7757" x="6323013" y="4037013"/>
          <p14:tracePt t="7773" x="6446838" y="4037013"/>
          <p14:tracePt t="7790" x="6688138" y="4037013"/>
          <p14:tracePt t="7807" x="6911975" y="4108450"/>
          <p14:tracePt t="7823" x="7054850" y="4160838"/>
          <p14:tracePt t="7984" x="7062788" y="4160838"/>
          <p14:tracePt t="8024" x="7072313" y="4160838"/>
          <p14:tracePt t="8032" x="7081838" y="4160838"/>
          <p14:tracePt t="8041" x="7108825" y="4160838"/>
          <p14:tracePt t="8057" x="7153275" y="4160838"/>
          <p14:tracePt t="8073" x="7215188" y="4160838"/>
          <p14:tracePt t="8091" x="7277100" y="4160838"/>
          <p14:tracePt t="8107" x="7296150" y="4160838"/>
          <p14:tracePt t="8176" x="7304088" y="4160838"/>
          <p14:tracePt t="8200" x="7313613" y="4160838"/>
          <p14:tracePt t="8392" x="7323138" y="4160838"/>
          <p14:tracePt t="8880" x="7331075" y="4160838"/>
          <p14:tracePt t="9016" x="7367588" y="4170363"/>
          <p14:tracePt t="9120" x="7375525" y="4179888"/>
          <p14:tracePt t="9320" x="7394575" y="4179888"/>
          <p14:tracePt t="9384" x="7402513" y="4187825"/>
          <p14:tracePt t="9656" x="7412038" y="4205288"/>
          <p14:tracePt t="9704" x="7419975" y="4214813"/>
          <p14:tracePt t="9736" x="7439025" y="4232275"/>
          <p14:tracePt t="9760" x="7456488" y="4241800"/>
          <p14:tracePt t="9776" x="7466013" y="4259263"/>
          <p14:tracePt t="9784" x="7473950" y="4268788"/>
          <p14:tracePt t="9792" x="7483475" y="4286250"/>
          <p14:tracePt t="9808" x="7491413" y="4295775"/>
          <p14:tracePt t="9825" x="7500938" y="4313238"/>
          <p14:tracePt t="9840" x="7527925" y="4322763"/>
          <p14:tracePt t="9857" x="7537450" y="4340225"/>
          <p14:tracePt t="9873" x="7545388" y="4348163"/>
          <p14:tracePt t="9890" x="7554913" y="4357688"/>
          <p14:tracePt t="9923" x="7572375" y="4394200"/>
          <p14:tracePt t="9940" x="7581900" y="4402138"/>
          <p14:tracePt t="9956" x="7589838" y="4419600"/>
          <p14:tracePt t="9973" x="7589838" y="4438650"/>
          <p14:tracePt t="9990" x="7589838" y="4456113"/>
          <p14:tracePt t="10006" x="7599363" y="4491038"/>
          <p14:tracePt t="10023" x="7599363" y="4500563"/>
          <p14:tracePt t="10040" x="7599363" y="4518025"/>
          <p14:tracePt t="10057" x="7608888" y="4562475"/>
          <p14:tracePt t="10073" x="7608888" y="4581525"/>
          <p14:tracePt t="10090" x="7634288" y="4625975"/>
          <p14:tracePt t="10107" x="7634288" y="4652963"/>
          <p14:tracePt t="10123" x="7634288" y="4679950"/>
          <p14:tracePt t="10140" x="7634288" y="4697413"/>
          <p14:tracePt t="10157" x="7634288" y="4714875"/>
          <p14:tracePt t="10173" x="7634288" y="4724400"/>
          <p14:tracePt t="10206" x="7634288" y="4732338"/>
          <p14:tracePt t="10223" x="7634288" y="4759325"/>
          <p14:tracePt t="10304" x="7634288" y="4768850"/>
          <p14:tracePt t="10320" x="7634288" y="4776788"/>
          <p14:tracePt t="10328" x="7634288" y="4786313"/>
          <p14:tracePt t="10360" x="7634288" y="4813300"/>
          <p14:tracePt t="10576" x="7643813" y="4822825"/>
          <p14:tracePt t="10584" x="7653338" y="4822825"/>
          <p14:tracePt t="10592" x="7680325" y="4822825"/>
          <p14:tracePt t="10606" x="7688263" y="4822825"/>
          <p14:tracePt t="10623" x="7777163" y="4822825"/>
          <p14:tracePt t="10640" x="8001000" y="4840288"/>
          <p14:tracePt t="10657" x="8188325" y="4840288"/>
          <p14:tracePt t="10673" x="8367713" y="4848225"/>
          <p14:tracePt t="10690" x="8537575" y="4848225"/>
          <p14:tracePt t="10706" x="8609013" y="4848225"/>
          <p14:tracePt t="10723" x="8705850" y="4848225"/>
          <p14:tracePt t="10740" x="8732838" y="4848225"/>
          <p14:tracePt t="10756" x="8769350" y="4848225"/>
          <p14:tracePt t="10773" x="8777288" y="4848225"/>
          <p14:tracePt t="10791" x="8786813" y="4848225"/>
          <p14:tracePt t="10807" x="8813800" y="4848225"/>
          <p14:tracePt t="10823" x="8831263" y="4848225"/>
          <p14:tracePt t="10840" x="8840788" y="4848225"/>
          <p14:tracePt t="10857" x="8867775" y="4840288"/>
          <p14:tracePt t="10904" x="8875713" y="4830763"/>
          <p14:tracePt t="11168" x="8885238" y="4822825"/>
          <p14:tracePt t="11192" x="8885238" y="4795838"/>
          <p14:tracePt t="11208" x="8885238" y="4786313"/>
          <p14:tracePt t="11216" x="8885238" y="4776788"/>
          <p14:tracePt t="11240" x="8894763" y="4768850"/>
          <p14:tracePt t="11257" x="8894763" y="4741863"/>
          <p14:tracePt t="11280" x="8894763" y="4732338"/>
          <p14:tracePt t="11312" x="8894763" y="4724400"/>
          <p14:tracePt t="11328" x="8894763" y="4714875"/>
          <p14:tracePt t="11352" x="8894763" y="4705350"/>
          <p14:tracePt t="11360" x="8894763" y="4697413"/>
          <p14:tracePt t="11368" x="8894763" y="4679950"/>
          <p14:tracePt t="11392" x="8894763" y="4670425"/>
          <p14:tracePt t="11480" x="8894763" y="4660900"/>
          <p14:tracePt t="11512" x="8894763" y="4643438"/>
          <p14:tracePt t="11536" x="8894763" y="4633913"/>
          <p14:tracePt t="11544" x="8858250" y="4616450"/>
          <p14:tracePt t="11556" x="8823325" y="4608513"/>
          <p14:tracePt t="11573" x="8688388" y="4589463"/>
          <p14:tracePt t="11590" x="8653463" y="4589463"/>
          <p14:tracePt t="11840" x="8653463" y="4581525"/>
          <p14:tracePt t="11857" x="8653463" y="4572000"/>
          <p14:tracePt t="11888" x="8653463" y="4562475"/>
          <p14:tracePt t="11912" x="8653463" y="4554538"/>
          <p14:tracePt t="11920" x="8634413" y="4518025"/>
          <p14:tracePt t="11928" x="8609013" y="4518025"/>
          <p14:tracePt t="11939" x="8572500" y="4518025"/>
          <p14:tracePt t="11956" x="8562975" y="4510088"/>
          <p14:tracePt t="11973" x="8537575" y="4483100"/>
          <p14:tracePt t="11990" x="8528050" y="4465638"/>
          <p14:tracePt t="12006" x="8518525" y="4456113"/>
          <p14:tracePt t="12023" x="8483600" y="4446588"/>
          <p14:tracePt t="12040" x="8375650" y="4394200"/>
          <p14:tracePt t="12057" x="8224838" y="4357688"/>
          <p14:tracePt t="12073" x="7956550" y="4322763"/>
          <p14:tracePt t="12090" x="7616825" y="4322763"/>
          <p14:tracePt t="12107" x="7446963" y="4322763"/>
          <p14:tracePt t="12123" x="7385050" y="4322763"/>
          <p14:tracePt t="12140" x="7375525" y="4322763"/>
          <p14:tracePt t="12184" x="7367588" y="4322763"/>
          <p14:tracePt t="12248" x="7348538" y="4322763"/>
          <p14:tracePt t="12272" x="7340600" y="4322763"/>
          <p14:tracePt t="12280" x="7323138" y="4313238"/>
          <p14:tracePt t="12424" x="7323138" y="4303713"/>
          <p14:tracePt t="12448" x="7323138" y="4286250"/>
          <p14:tracePt t="12472" x="7331075" y="4276725"/>
          <p14:tracePt t="12496" x="7331075" y="4259263"/>
          <p14:tracePt t="13576" x="7340600" y="4251325"/>
          <p14:tracePt t="13592" x="7348538" y="4251325"/>
          <p14:tracePt t="13600" x="7385050" y="4251325"/>
          <p14:tracePt t="13608" x="7402513" y="4251325"/>
          <p14:tracePt t="13623" x="7446963" y="4251325"/>
          <p14:tracePt t="13640" x="7491413" y="4268788"/>
          <p14:tracePt t="13657" x="7562850" y="4268788"/>
          <p14:tracePt t="13674" x="7715250" y="4295775"/>
          <p14:tracePt t="13690" x="7867650" y="4313238"/>
          <p14:tracePt t="13706" x="8062913" y="4348163"/>
          <p14:tracePt t="13723" x="8286750" y="4384675"/>
          <p14:tracePt t="13740" x="8466138" y="4402138"/>
          <p14:tracePt t="13756" x="8599488" y="4429125"/>
          <p14:tracePt t="13773" x="8670925" y="4429125"/>
          <p14:tracePt t="13790" x="8715375" y="4429125"/>
          <p14:tracePt t="13806" x="8742363" y="4429125"/>
          <p14:tracePt t="13841" x="8759825" y="4429125"/>
          <p14:tracePt t="13873" x="8769350" y="4429125"/>
          <p14:tracePt t="13880" x="8777288" y="4429125"/>
          <p14:tracePt t="13890" x="8786813" y="4429125"/>
          <p14:tracePt t="13907" x="8848725" y="4429125"/>
          <p14:tracePt t="13923" x="8894763" y="4429125"/>
          <p14:tracePt t="13940" x="8912225" y="4429125"/>
          <p14:tracePt t="13956" x="8939213" y="4429125"/>
          <p14:tracePt t="14016" x="8947150" y="4429125"/>
          <p14:tracePt t="15105" x="8920163" y="4429125"/>
          <p14:tracePt t="15112" x="8867775" y="4429125"/>
          <p14:tracePt t="15123" x="8831263" y="4429125"/>
          <p14:tracePt t="15139" x="8661400" y="4429125"/>
          <p14:tracePt t="15156" x="8447088" y="4429125"/>
          <p14:tracePt t="15173" x="8224838" y="4429125"/>
          <p14:tracePt t="15190" x="8010525" y="4429125"/>
          <p14:tracePt t="15206" x="7902575" y="4429125"/>
          <p14:tracePt t="15223" x="7804150" y="4429125"/>
          <p14:tracePt t="15240" x="7796213" y="4429125"/>
          <p14:tracePt t="15256" x="7786688" y="4429125"/>
          <p14:tracePt t="15273" x="7777163" y="4429125"/>
          <p14:tracePt t="15306" x="7769225" y="4419600"/>
          <p14:tracePt t="15344" x="7759700" y="4384675"/>
          <p14:tracePt t="15352" x="7742238" y="4375150"/>
          <p14:tracePt t="15368" x="7742238" y="4340225"/>
          <p14:tracePt t="15376" x="7742238" y="4330700"/>
          <p14:tracePt t="15390" x="7751763" y="4313238"/>
          <p14:tracePt t="15406" x="7759700" y="4268788"/>
          <p14:tracePt t="15423" x="7796213" y="4214813"/>
          <p14:tracePt t="15440" x="7813675" y="4160838"/>
          <p14:tracePt t="15457" x="7823200" y="4089400"/>
          <p14:tracePt t="15473" x="7823200" y="4062413"/>
          <p14:tracePt t="15490" x="7823200" y="4027488"/>
          <p14:tracePt t="15506" x="7823200" y="3983038"/>
          <p14:tracePt t="15523" x="7823200" y="3929063"/>
          <p14:tracePt t="15540" x="7823200" y="3848100"/>
          <p14:tracePt t="15556" x="7823200" y="3786188"/>
          <p14:tracePt t="15573" x="7823200" y="3741738"/>
          <p14:tracePt t="15590" x="7823200" y="3705225"/>
          <p14:tracePt t="15606" x="7823200" y="3679825"/>
          <p14:tracePt t="15623" x="7823200" y="3670300"/>
          <p14:tracePt t="15640" x="7823200" y="3660775"/>
          <p14:tracePt t="15656" x="7823200" y="3633788"/>
          <p14:tracePt t="15832" x="7796213" y="3643313"/>
          <p14:tracePt t="15840" x="7769225" y="3652838"/>
          <p14:tracePt t="15848" x="7724775" y="3679825"/>
          <p14:tracePt t="15857" x="7715250" y="3687763"/>
          <p14:tracePt t="15873" x="7670800" y="3714750"/>
          <p14:tracePt t="15889" x="7589838" y="3751263"/>
          <p14:tracePt t="15906" x="7562850" y="3759200"/>
          <p14:tracePt t="15923" x="7491413" y="3759200"/>
          <p14:tracePt t="15939" x="7367588" y="3776663"/>
          <p14:tracePt t="15956" x="7304088" y="3776663"/>
          <p14:tracePt t="15973" x="7286625" y="3776663"/>
          <p14:tracePt t="16080" x="7269163" y="3776663"/>
          <p14:tracePt t="16144" x="7269163" y="3786188"/>
          <p14:tracePt t="16152" x="7269163" y="3813175"/>
          <p14:tracePt t="16160" x="7269163" y="3822700"/>
          <p14:tracePt t="16173" x="7269163" y="3848100"/>
          <p14:tracePt t="16190" x="7269163" y="3875088"/>
          <p14:tracePt t="16206" x="7269163" y="3911600"/>
          <p14:tracePt t="16223" x="7269163" y="3956050"/>
          <p14:tracePt t="16240" x="7269163" y="3983038"/>
          <p14:tracePt t="16257" x="7269163" y="4027488"/>
          <p14:tracePt t="16273" x="7269163" y="4062413"/>
          <p14:tracePt t="16290" x="7269163" y="4081463"/>
          <p14:tracePt t="16376" x="7277100" y="4089400"/>
          <p14:tracePt t="16384" x="7286625" y="4089400"/>
          <p14:tracePt t="16392" x="7296150" y="4089400"/>
          <p14:tracePt t="16406" x="7304088" y="4089400"/>
          <p14:tracePt t="16423" x="7340600" y="4062413"/>
          <p14:tracePt t="16440" x="7348538" y="3983038"/>
          <p14:tracePt t="16457" x="7367588" y="3867150"/>
          <p14:tracePt t="16473" x="7375525" y="3803650"/>
          <p14:tracePt t="16490" x="7375525" y="3776663"/>
          <p14:tracePt t="16506" x="7402513" y="3741738"/>
          <p14:tracePt t="16523" x="7419975" y="3724275"/>
          <p14:tracePt t="16540" x="7429500" y="3705225"/>
          <p14:tracePt t="16556" x="7456488" y="3670300"/>
          <p14:tracePt t="16573" x="7473950" y="3652838"/>
          <p14:tracePt t="16656" x="7473950" y="3660775"/>
          <p14:tracePt t="16664" x="7473950" y="3687763"/>
          <p14:tracePt t="16674" x="7456488" y="3705225"/>
          <p14:tracePt t="16690" x="7429500" y="3786188"/>
          <p14:tracePt t="16706" x="7419975" y="3848100"/>
          <p14:tracePt t="16723" x="7348538" y="3919538"/>
          <p14:tracePt t="16740" x="7313613" y="3965575"/>
          <p14:tracePt t="16756" x="7313613" y="3973513"/>
          <p14:tracePt t="16773" x="7304088" y="3983038"/>
          <p14:tracePt t="16808" x="7304088" y="4010025"/>
          <p14:tracePt t="16824" x="7304088" y="4017963"/>
          <p14:tracePt t="16840" x="7304088" y="4027488"/>
          <p14:tracePt t="16857" x="7304088" y="4089400"/>
          <p14:tracePt t="16873" x="7348538" y="4125913"/>
          <p14:tracePt t="16890" x="7466013" y="4179888"/>
          <p14:tracePt t="16906" x="7545388" y="4205288"/>
          <p14:tracePt t="16923" x="7599363" y="4232275"/>
          <p14:tracePt t="17056" x="7608888" y="4232275"/>
          <p14:tracePt t="17073" x="7626350" y="4232275"/>
          <p14:tracePt t="17080" x="7653338" y="4232275"/>
          <p14:tracePt t="17090" x="7688263" y="4232275"/>
          <p14:tracePt t="17106" x="7777163" y="4232275"/>
          <p14:tracePt t="17123" x="7920038" y="4232275"/>
          <p14:tracePt t="17140" x="8099425" y="4232275"/>
          <p14:tracePt t="17156" x="8286750" y="4232275"/>
          <p14:tracePt t="17174" x="8402638" y="4197350"/>
          <p14:tracePt t="17190" x="8466138" y="4170363"/>
          <p14:tracePt t="17206" x="8537575" y="4133850"/>
          <p14:tracePt t="17223" x="8562975" y="4108450"/>
          <p14:tracePt t="17240" x="8616950" y="4071938"/>
          <p14:tracePt t="17257" x="8697913" y="4054475"/>
          <p14:tracePt t="17273" x="8732838" y="4027488"/>
          <p14:tracePt t="17290" x="8751888" y="4017963"/>
          <p14:tracePt t="17306" x="8796338" y="4000500"/>
          <p14:tracePt t="17323" x="8813800" y="3983038"/>
          <p14:tracePt t="17339" x="8848725" y="3946525"/>
          <p14:tracePt t="17356" x="8885238" y="3919538"/>
          <p14:tracePt t="17373" x="8920163" y="3894138"/>
          <p14:tracePt t="17389" x="8966200" y="3848100"/>
          <p14:tracePt t="17406" x="9001125" y="3822700"/>
          <p14:tracePt t="17423" x="9001125" y="3813175"/>
          <p14:tracePt t="17456" x="9018588" y="3795713"/>
          <p14:tracePt t="17504" x="9018588" y="3786188"/>
          <p14:tracePt t="17512" x="9010650" y="3776663"/>
          <p14:tracePt t="17536" x="9001125" y="3751263"/>
          <p14:tracePt t="17568" x="9001125" y="3741738"/>
          <p14:tracePt t="17616" x="9001125" y="3732213"/>
          <p14:tracePt t="17624" x="9010650" y="3732213"/>
          <p14:tracePt t="17632" x="9018588" y="3732213"/>
          <p14:tracePt t="17641" x="9045575" y="3732213"/>
          <p14:tracePt t="17657" x="9109075" y="3759200"/>
          <p14:tracePt t="17673" x="9180513" y="3786188"/>
          <p14:tracePt t="17690" x="9232900" y="3822700"/>
          <p14:tracePt t="17706" x="9277350" y="3840163"/>
          <p14:tracePt t="17723" x="9313863" y="3867150"/>
          <p14:tracePt t="17739" x="9323388" y="3875088"/>
          <p14:tracePt t="17896" x="9323388" y="3894138"/>
          <p14:tracePt t="17905" x="9323388" y="3902075"/>
          <p14:tracePt t="17912" x="9323388" y="3919538"/>
          <p14:tracePt t="17923" x="9304338" y="3929063"/>
          <p14:tracePt t="17939" x="9304338" y="3973513"/>
          <p14:tracePt t="17956" x="9296400" y="3990975"/>
          <p14:tracePt t="17973" x="9296400" y="4017963"/>
          <p14:tracePt t="17990" x="9286875" y="4037013"/>
          <p14:tracePt t="18006" x="9277350" y="4044950"/>
          <p14:tracePt t="18081" x="9269413" y="4062413"/>
          <p14:tracePt t="18106" x="9269413" y="4071938"/>
          <p14:tracePt t="18112" x="9259888" y="4081463"/>
          <p14:tracePt t="18128" x="9232900" y="4081463"/>
          <p14:tracePt t="18140" x="9205913" y="4089400"/>
          <p14:tracePt t="18156" x="9197975" y="4098925"/>
          <p14:tracePt t="18173" x="9161463" y="4116388"/>
          <p14:tracePt t="18190" x="9126538" y="4133850"/>
          <p14:tracePt t="18206" x="9117013" y="4143375"/>
          <p14:tracePt t="18223" x="9109075" y="4143375"/>
          <p14:tracePt t="18273" x="9099550" y="4152900"/>
          <p14:tracePt t="18289" x="9090025" y="4152900"/>
          <p14:tracePt t="18296" x="9082088" y="4170363"/>
          <p14:tracePt t="18328" x="9072563" y="4170363"/>
          <p14:tracePt t="18848" x="9045575" y="4187825"/>
          <p14:tracePt t="18856" x="9010650" y="4205288"/>
          <p14:tracePt t="18864" x="8929688" y="4214813"/>
          <p14:tracePt t="18874" x="8840788" y="4214813"/>
          <p14:tracePt t="18890" x="8545513" y="4276725"/>
          <p14:tracePt t="18906" x="8277225" y="4313238"/>
          <p14:tracePt t="18923" x="8054975" y="4322763"/>
          <p14:tracePt t="18939" x="7848600" y="4357688"/>
          <p14:tracePt t="18956" x="7680325" y="4394200"/>
          <p14:tracePt t="18973" x="7599363" y="4411663"/>
          <p14:tracePt t="18989" x="7589838" y="4429125"/>
          <p14:tracePt t="19128" x="7581900" y="4429125"/>
          <p14:tracePt t="19216" x="7562850" y="4419600"/>
          <p14:tracePt t="19264" x="7554913" y="4411663"/>
          <p14:tracePt t="19512" x="7572375" y="4411663"/>
          <p14:tracePt t="19520" x="7581900" y="4411663"/>
          <p14:tracePt t="19528" x="7616825" y="4411663"/>
          <p14:tracePt t="19539" x="7670800" y="4411663"/>
          <p14:tracePt t="19556" x="7858125" y="4411663"/>
          <p14:tracePt t="19573" x="8126413" y="4411663"/>
          <p14:tracePt t="19590" x="8340725" y="4411663"/>
          <p14:tracePt t="19606" x="8582025" y="4411663"/>
          <p14:tracePt t="19623" x="8769350" y="4411663"/>
          <p14:tracePt t="19625" x="8848725" y="4411663"/>
          <p14:tracePt t="19640" x="8867775" y="4411663"/>
          <p14:tracePt t="19657" x="8929688" y="4411663"/>
          <p14:tracePt t="19706" x="8947150" y="4411663"/>
          <p14:tracePt t="19712" x="8956675" y="4402138"/>
          <p14:tracePt t="19722" x="8966200" y="4402138"/>
          <p14:tracePt t="19739" x="8974138" y="4402138"/>
          <p14:tracePt t="19756" x="8991600" y="4394200"/>
          <p14:tracePt t="19789" x="9001125" y="4384675"/>
          <p14:tracePt t="19806" x="9010650" y="4384675"/>
          <p14:tracePt t="19823" x="9037638" y="4375150"/>
          <p14:tracePt t="19840" x="9063038" y="4375150"/>
          <p14:tracePt t="19856" x="9090025" y="4357688"/>
          <p14:tracePt t="20032" x="9082088" y="4357688"/>
          <p14:tracePt t="20056" x="9072563" y="4357688"/>
          <p14:tracePt t="20064" x="9045575" y="4357688"/>
          <p14:tracePt t="20074" x="9028113" y="4357688"/>
          <p14:tracePt t="20089" x="8947150" y="4357688"/>
          <p14:tracePt t="20106" x="8742363" y="4357688"/>
          <p14:tracePt t="20123" x="8501063" y="4357688"/>
          <p14:tracePt t="20139" x="8331200" y="4357688"/>
          <p14:tracePt t="20156" x="8180388" y="4357688"/>
          <p14:tracePt t="20173" x="8037513" y="4357688"/>
          <p14:tracePt t="20189" x="7867650" y="4357688"/>
          <p14:tracePt t="20206" x="7786688" y="4357688"/>
          <p14:tracePt t="20223" x="7680325" y="4357688"/>
          <p14:tracePt t="20240" x="7634288" y="4357688"/>
          <p14:tracePt t="20256" x="7608888" y="4357688"/>
          <p14:tracePt t="20273" x="7581900" y="4357688"/>
          <p14:tracePt t="20306" x="7572375" y="4357688"/>
          <p14:tracePt t="20328" x="7562850" y="4357688"/>
          <p14:tracePt t="20504" x="7572375" y="4357688"/>
          <p14:tracePt t="20512" x="7599363" y="4357688"/>
          <p14:tracePt t="20522" x="7634288" y="4357688"/>
          <p14:tracePt t="20539" x="7759700" y="4357688"/>
          <p14:tracePt t="20556" x="7929563" y="4357688"/>
          <p14:tracePt t="20573" x="8170863" y="4357688"/>
          <p14:tracePt t="20589" x="8367713" y="4384675"/>
          <p14:tracePt t="20606" x="8537575" y="4402138"/>
          <p14:tracePt t="20623" x="8643938" y="4402138"/>
          <p14:tracePt t="20640" x="8688388" y="4402138"/>
          <p14:tracePt t="20641" x="8697913" y="4402138"/>
          <p14:tracePt t="20656" x="8724900" y="4402138"/>
          <p14:tracePt t="20673" x="8777288" y="4402138"/>
          <p14:tracePt t="20690" x="8885238" y="4402138"/>
          <p14:tracePt t="20706" x="8956675" y="4402138"/>
          <p14:tracePt t="20722" x="9001125" y="4402138"/>
          <p14:tracePt t="20739" x="9028113" y="4394200"/>
          <p14:tracePt t="20800" x="9045575" y="4394200"/>
          <p14:tracePt t="20824" x="9055100" y="4384675"/>
          <p14:tracePt t="21272" x="9045575" y="4375150"/>
          <p14:tracePt t="21280" x="9001125" y="4375150"/>
          <p14:tracePt t="21290" x="8983663" y="4348163"/>
          <p14:tracePt t="21306" x="8902700" y="4303713"/>
          <p14:tracePt t="21323" x="8715375" y="4187825"/>
          <p14:tracePt t="21339" x="8510588" y="4062413"/>
          <p14:tracePt t="21356" x="8367713" y="4010025"/>
          <p14:tracePt t="21373" x="8269288" y="3983038"/>
          <p14:tracePt t="21389" x="8242300" y="3956050"/>
          <p14:tracePt t="21424" x="8232775" y="3946525"/>
          <p14:tracePt t="21439" x="8232775" y="3929063"/>
          <p14:tracePt t="21456" x="8232775" y="3848100"/>
          <p14:tracePt t="21473" x="8224838" y="3813175"/>
          <p14:tracePt t="21490" x="8197850" y="3768725"/>
          <p14:tracePt t="21506" x="8161338" y="3741738"/>
          <p14:tracePt t="21523" x="8143875" y="3705225"/>
          <p14:tracePt t="21539" x="8099425" y="3643313"/>
          <p14:tracePt t="21556" x="8054975" y="3581400"/>
          <p14:tracePt t="21573" x="7991475" y="3544888"/>
          <p14:tracePt t="21589" x="7912100" y="3473450"/>
          <p14:tracePt t="21606" x="7751763" y="3411538"/>
          <p14:tracePt t="21623" x="7589838" y="3367088"/>
          <p14:tracePt t="21640" x="7466013" y="3348038"/>
          <p14:tracePt t="21641" x="7375525" y="3303588"/>
          <p14:tracePt t="21656" x="7313613" y="3286125"/>
          <p14:tracePt t="21673" x="7296150" y="3286125"/>
          <p14:tracePt t="21712" x="7259638" y="3286125"/>
          <p14:tracePt t="21723" x="7251700" y="3286125"/>
          <p14:tracePt t="21739" x="7161213" y="3313113"/>
          <p14:tracePt t="21756" x="7062788" y="3384550"/>
          <p14:tracePt t="21773" x="7018338" y="3429000"/>
          <p14:tracePt t="21789" x="6956425" y="3455988"/>
          <p14:tracePt t="21806" x="6919913" y="3490913"/>
          <p14:tracePt t="21823" x="6894513" y="3554413"/>
          <p14:tracePt t="21839" x="6875463" y="3598863"/>
          <p14:tracePt t="21856" x="6875463" y="3679825"/>
          <p14:tracePt t="21873" x="6875463" y="3786188"/>
          <p14:tracePt t="21890" x="6875463" y="3867150"/>
          <p14:tracePt t="21906" x="6894513" y="3946525"/>
          <p14:tracePt t="21923" x="6929438" y="4010025"/>
          <p14:tracePt t="21939" x="6983413" y="4062413"/>
          <p14:tracePt t="21956" x="7062788" y="4098925"/>
          <p14:tracePt t="21973" x="7108825" y="4133850"/>
          <p14:tracePt t="21989" x="7180263" y="4143375"/>
          <p14:tracePt t="22006" x="7259638" y="4160838"/>
          <p14:tracePt t="22023" x="7340600" y="4187825"/>
          <p14:tracePt t="22039" x="7446963" y="4214813"/>
          <p14:tracePt t="22057" x="7599363" y="4214813"/>
          <p14:tracePt t="22073" x="7643813" y="4214813"/>
          <p14:tracePt t="22089" x="7661275" y="4214813"/>
          <p14:tracePt t="22106" x="7688263" y="4214813"/>
          <p14:tracePt t="22123" x="7759700" y="4197350"/>
          <p14:tracePt t="22140" x="7804150" y="4133850"/>
          <p14:tracePt t="22156" x="7867650" y="4037013"/>
          <p14:tracePt t="22173" x="7902575" y="3938588"/>
          <p14:tracePt t="22189" x="7920038" y="3857625"/>
          <p14:tracePt t="22206" x="7920038" y="3786188"/>
          <p14:tracePt t="22223" x="7920038" y="3724275"/>
          <p14:tracePt t="22239" x="7920038" y="3660775"/>
          <p14:tracePt t="22256" x="7920038" y="3652838"/>
          <p14:tracePt t="22392" x="7929563" y="3643313"/>
          <p14:tracePt t="22400" x="8010525" y="3670300"/>
          <p14:tracePt t="22408" x="8099425" y="3724275"/>
          <p14:tracePt t="22423" x="8153400" y="3751263"/>
          <p14:tracePt t="22439" x="8296275" y="3795713"/>
          <p14:tracePt t="22456" x="8375650" y="3840163"/>
          <p14:tracePt t="22473" x="8491538" y="3857625"/>
          <p14:tracePt t="22489" x="8518525" y="3857625"/>
          <p14:tracePt t="22506" x="8545513" y="3857625"/>
          <p14:tracePt t="22523" x="8589963" y="3857625"/>
          <p14:tracePt t="22539" x="8653463" y="3857625"/>
          <p14:tracePt t="22556" x="8724900" y="3857625"/>
          <p14:tracePt t="22573" x="8777288" y="3857625"/>
          <p14:tracePt t="22589" x="8796338" y="3857625"/>
          <p14:tracePt t="22606" x="8813800" y="3857625"/>
          <p14:tracePt t="22623" x="8840788" y="3840163"/>
          <p14:tracePt t="22624" x="8858250" y="3822700"/>
          <p14:tracePt t="22639" x="8867775" y="3813175"/>
          <p14:tracePt t="22656" x="8929688" y="3759200"/>
          <p14:tracePt t="22673" x="8966200" y="3714750"/>
          <p14:tracePt t="22689" x="9001125" y="3660775"/>
          <p14:tracePt t="22706" x="9010650" y="3652838"/>
          <p14:tracePt t="22723" x="9018588" y="3598863"/>
          <p14:tracePt t="22740" x="9037638" y="3589338"/>
          <p14:tracePt t="22808" x="9028113" y="3581400"/>
          <p14:tracePt t="22824" x="9018588" y="3581400"/>
          <p14:tracePt t="22832" x="9010650" y="3581400"/>
          <p14:tracePt t="22841" x="9001125" y="3581400"/>
          <p14:tracePt t="22857" x="8956675" y="3581400"/>
          <p14:tracePt t="22873" x="8912225" y="3581400"/>
          <p14:tracePt t="22889" x="8848725" y="3581400"/>
          <p14:tracePt t="22906" x="8823325" y="3581400"/>
          <p14:tracePt t="22923" x="8759825" y="3589338"/>
          <p14:tracePt t="22939" x="8724900" y="3616325"/>
          <p14:tracePt t="22956" x="8705850" y="3625850"/>
          <p14:tracePt t="22973" x="8670925" y="3652838"/>
          <p14:tracePt t="22989" x="8661400" y="3660775"/>
          <p14:tracePt t="23006" x="8653463" y="3679825"/>
          <p14:tracePt t="23023" x="8653463" y="3724275"/>
          <p14:tracePt t="23039" x="8653463" y="3768725"/>
          <p14:tracePt t="23056" x="8653463" y="3822700"/>
          <p14:tracePt t="23073" x="8653463" y="3848100"/>
          <p14:tracePt t="23089" x="8653463" y="3884613"/>
          <p14:tracePt t="23106" x="8653463" y="3902075"/>
          <p14:tracePt t="23123" x="8670925" y="3929063"/>
          <p14:tracePt t="23139" x="8680450" y="3965575"/>
          <p14:tracePt t="23156" x="8688388" y="3983038"/>
          <p14:tracePt t="23173" x="8697913" y="3990975"/>
          <p14:tracePt t="23189" x="8715375" y="4010025"/>
          <p14:tracePt t="23206" x="8751888" y="4027488"/>
          <p14:tracePt t="23223" x="8796338" y="4054475"/>
          <p14:tracePt t="23239" x="8840788" y="4062413"/>
          <p14:tracePt t="23256" x="8858250" y="4071938"/>
          <p14:tracePt t="23272" x="8885238" y="4071938"/>
          <p14:tracePt t="23289" x="8920163" y="4089400"/>
          <p14:tracePt t="23322" x="8939213" y="4089400"/>
          <p14:tracePt t="23339" x="8966200" y="4098925"/>
          <p14:tracePt t="23368" x="8974138" y="4108450"/>
          <p14:tracePt t="23400" x="9001125" y="4108450"/>
          <p14:tracePt t="23408" x="9010650" y="4116388"/>
          <p14:tracePt t="23424" x="9018588" y="4116388"/>
          <p14:tracePt t="23432" x="9028113" y="4116388"/>
          <p14:tracePt t="23441" x="9045575" y="4116388"/>
          <p14:tracePt t="23456" x="9063038" y="4125913"/>
          <p14:tracePt t="23473" x="9082088" y="4125913"/>
          <p14:tracePt t="23506" x="9099550" y="4125913"/>
          <p14:tracePt t="23544" x="9109075" y="4125913"/>
          <p14:tracePt t="23560" x="9117013" y="4125913"/>
          <p14:tracePt t="23592" x="9134475" y="4125913"/>
          <p14:tracePt t="23608" x="9153525" y="4125913"/>
          <p14:tracePt t="23616" x="9161463" y="4125913"/>
          <p14:tracePt t="23624" x="9170988" y="4125913"/>
          <p14:tracePt t="23639" x="9180513" y="4125913"/>
          <p14:tracePt t="23656" x="9215438" y="4125913"/>
          <p14:tracePt t="23673" x="9224963" y="4125913"/>
          <p14:tracePt t="23689" x="9232900" y="4125913"/>
          <p14:tracePt t="24496" x="9232900" y="4152900"/>
          <p14:tracePt t="24505" x="9232900" y="4170363"/>
          <p14:tracePt t="24512" x="9232900" y="4187825"/>
          <p14:tracePt t="24528" x="9232900" y="4205288"/>
          <p14:tracePt t="24539" x="9232900" y="4214813"/>
          <p14:tracePt t="24556" x="9232900" y="4232275"/>
          <p14:tracePt t="24572" x="9232900" y="4276725"/>
          <p14:tracePt t="24589" x="9224963" y="4295775"/>
          <p14:tracePt t="24606" x="9224963" y="4313238"/>
          <p14:tracePt t="24639" x="9215438" y="4330700"/>
          <p14:tracePt t="24696" x="9205913" y="4330700"/>
          <p14:tracePt t="24728" x="9180513" y="4330700"/>
          <p14:tracePt t="24744" x="9170988" y="4330700"/>
          <p14:tracePt t="24768" x="9161463" y="4330700"/>
          <p14:tracePt t="24776" x="9153525" y="4330700"/>
          <p14:tracePt t="24784" x="9126538" y="4330700"/>
          <p14:tracePt t="24800" x="9109075" y="4330700"/>
          <p14:tracePt t="24816" x="9099550" y="4322763"/>
          <p14:tracePt t="24824" x="9072563" y="4322763"/>
          <p14:tracePt t="24839" x="9055100" y="4322763"/>
          <p14:tracePt t="24856" x="8867775" y="4295775"/>
          <p14:tracePt t="24873" x="8777288" y="4268788"/>
          <p14:tracePt t="24889" x="8715375" y="4268788"/>
          <p14:tracePt t="24906" x="8670925" y="4268788"/>
          <p14:tracePt t="24922" x="8626475" y="4268788"/>
          <p14:tracePt t="24939" x="8589963" y="4251325"/>
          <p14:tracePt t="24956" x="8528050" y="4251325"/>
          <p14:tracePt t="24972" x="8402638" y="4251325"/>
          <p14:tracePt t="24989" x="8232775" y="4251325"/>
          <p14:tracePt t="25006" x="8037513" y="4241800"/>
          <p14:tracePt t="25023" x="7991475" y="4224338"/>
          <p14:tracePt t="25039" x="7956550" y="4224338"/>
          <p14:tracePt t="25152" x="7947025" y="4224338"/>
          <p14:tracePt t="25168" x="7929563" y="4224338"/>
          <p14:tracePt t="25176" x="7920038" y="4224338"/>
          <p14:tracePt t="25189" x="7902575" y="4224338"/>
          <p14:tracePt t="25206" x="7848600" y="4224338"/>
          <p14:tracePt t="25223" x="7769225" y="4232275"/>
          <p14:tracePt t="25239" x="7732713" y="4232275"/>
          <p14:tracePt t="25256" x="7705725" y="4259263"/>
          <p14:tracePt t="25289" x="7688263" y="4259263"/>
          <p14:tracePt t="25305" x="7680325" y="4259263"/>
          <p14:tracePt t="25352" x="7661275" y="4259263"/>
          <p14:tracePt t="25376" x="7653338" y="4259263"/>
          <p14:tracePt t="25408" x="7634288" y="4259263"/>
          <p14:tracePt t="25416" x="7626350" y="4259263"/>
          <p14:tracePt t="25424" x="7599363" y="4241800"/>
          <p14:tracePt t="25439" x="7581900" y="4241800"/>
          <p14:tracePt t="25456" x="7527925" y="4224338"/>
          <p14:tracePt t="25472" x="7483475" y="4197350"/>
          <p14:tracePt t="25490" x="7446963" y="4179888"/>
          <p14:tracePt t="25506" x="7429500" y="4152900"/>
          <p14:tracePt t="25522" x="7394575" y="4125913"/>
          <p14:tracePt t="25539" x="7375525" y="4098925"/>
          <p14:tracePt t="25556" x="7358063" y="4089400"/>
          <p14:tracePt t="25573" x="7340600" y="4054475"/>
          <p14:tracePt t="25589" x="7331075" y="4017963"/>
          <p14:tracePt t="25606" x="7331075" y="4000500"/>
          <p14:tracePt t="25622" x="7331075" y="3990975"/>
          <p14:tracePt t="25639" x="7323138" y="3973513"/>
          <p14:tracePt t="26064" x="7304088" y="3965575"/>
          <p14:tracePt t="26160" x="7296150" y="3965575"/>
          <p14:tracePt t="26240" x="7286625" y="3965575"/>
          <p14:tracePt t="26248" x="7277100" y="3965575"/>
          <p14:tracePt t="26257" x="7242175" y="3965575"/>
          <p14:tracePt t="26273" x="7215188" y="3965575"/>
          <p14:tracePt t="26289" x="7188200" y="3965575"/>
          <p14:tracePt t="26328" x="7180263" y="3965575"/>
          <p14:tracePt t="26339" x="7170738" y="3965575"/>
          <p14:tracePt t="26400" x="7161213" y="3965575"/>
          <p14:tracePt t="26440" x="7134225" y="3965575"/>
          <p14:tracePt t="26448" x="7126288" y="3965575"/>
          <p14:tracePt t="26464" x="7116763" y="3965575"/>
          <p14:tracePt t="26489" x="7108825" y="3965575"/>
          <p14:tracePt t="26512" x="7099300" y="3965575"/>
          <p14:tracePt t="26520" x="7089775" y="3965575"/>
          <p14:tracePt t="26528" x="7072313" y="3965575"/>
          <p14:tracePt t="26539" x="7062788" y="3965575"/>
          <p14:tracePt t="26555" x="7037388" y="3965575"/>
          <p14:tracePt t="26572" x="7000875" y="3965575"/>
          <p14:tracePt t="26589" x="6938963" y="3965575"/>
          <p14:tracePt t="26606" x="6831013" y="3965575"/>
          <p14:tracePt t="26622" x="6786563" y="3965575"/>
          <p14:tracePt t="26639" x="6777038" y="3965575"/>
          <p14:tracePt t="28392" x="6786563" y="3965575"/>
          <p14:tracePt t="28400" x="6813550" y="3965575"/>
          <p14:tracePt t="28408" x="6858000" y="3983038"/>
          <p14:tracePt t="28422" x="6911975" y="4000500"/>
          <p14:tracePt t="28439" x="7108825" y="4054475"/>
          <p14:tracePt t="28456" x="7358063" y="4081463"/>
          <p14:tracePt t="28473" x="7786688" y="4081463"/>
          <p14:tracePt t="28489" x="7939088" y="4116388"/>
          <p14:tracePt t="28680" x="7939088" y="4125913"/>
          <p14:tracePt t="28689" x="7947025" y="4133850"/>
          <p14:tracePt t="28705" x="7966075" y="4133850"/>
          <p14:tracePt t="28712" x="8010525" y="4089400"/>
          <p14:tracePt t="28722" x="8045450" y="4081463"/>
          <p14:tracePt t="28740" x="8286750" y="4062413"/>
          <p14:tracePt t="28755" x="8616950" y="4027488"/>
          <p14:tracePt t="28772" x="8956675" y="4027488"/>
          <p14:tracePt t="28789" x="9259888" y="4027488"/>
          <p14:tracePt t="28806" x="9510713" y="4037013"/>
          <p14:tracePt t="28822" x="9599613" y="4054475"/>
          <p14:tracePt t="28839" x="9609138" y="4071938"/>
          <p14:tracePt t="29008" x="9626600" y="4081463"/>
          <p14:tracePt t="29064" x="9634538" y="4081463"/>
          <p14:tracePt t="29080" x="9644063" y="4081463"/>
          <p14:tracePt t="29089" x="9671050" y="4081463"/>
          <p14:tracePt t="29096" x="9680575" y="4081463"/>
          <p14:tracePt t="29106" x="9688513" y="4071938"/>
          <p14:tracePt t="29122" x="9698038" y="4054475"/>
          <p14:tracePt t="29139" x="9742488" y="3990975"/>
          <p14:tracePt t="29156" x="9759950" y="3965575"/>
          <p14:tracePt t="29172" x="9796463" y="3929063"/>
          <p14:tracePt t="29189" x="9804400" y="3919538"/>
          <p14:tracePt t="29206" x="9804400" y="3911600"/>
          <p14:tracePt t="31168" x="9804400" y="3902075"/>
          <p14:tracePt t="31176" x="9786938" y="3902075"/>
          <p14:tracePt t="31189" x="9769475" y="3938588"/>
          <p14:tracePt t="31206" x="9715500" y="3983038"/>
          <p14:tracePt t="31222" x="9661525" y="4054475"/>
          <p14:tracePt t="31240" x="9617075" y="4108450"/>
          <p14:tracePt t="31255" x="9590088" y="4125913"/>
          <p14:tracePt t="31272" x="9582150" y="4143375"/>
          <p14:tracePt t="31306" x="9555163" y="4160838"/>
          <p14:tracePt t="31322" x="9474200" y="4197350"/>
          <p14:tracePt t="31339" x="9286875" y="4303713"/>
          <p14:tracePt t="31355" x="9037638" y="4394200"/>
          <p14:tracePt t="31372" x="8929688" y="4446588"/>
          <p14:tracePt t="31389" x="8902700" y="4465638"/>
          <p14:tracePt t="31406" x="8894763" y="4473575"/>
          <p14:tracePt t="31480" x="8885238" y="4483100"/>
          <p14:tracePt t="31489" x="8831263" y="4518025"/>
          <p14:tracePt t="31496" x="8804275" y="4545013"/>
          <p14:tracePt t="31506" x="8777288" y="4581525"/>
          <p14:tracePt t="31552" x="8769350" y="4598988"/>
          <p14:tracePt t="31568" x="8777288" y="4598988"/>
          <p14:tracePt t="31608" x="8769350" y="4598988"/>
          <p14:tracePt t="31616" x="8759825" y="4598988"/>
          <p14:tracePt t="31880" x="8777288" y="4589463"/>
          <p14:tracePt t="31889" x="8796338" y="4581525"/>
          <p14:tracePt t="31912" x="8813800" y="4572000"/>
          <p14:tracePt t="31922" x="8840788" y="4562475"/>
          <p14:tracePt t="31937" x="8848725" y="4545013"/>
          <p14:tracePt t="31944" x="8875713" y="4527550"/>
          <p14:tracePt t="31955" x="8885238" y="4518025"/>
          <p14:tracePt t="31972" x="8929688" y="4465638"/>
          <p14:tracePt t="31989" x="8966200" y="4429125"/>
          <p14:tracePt t="32005" x="9001125" y="4402138"/>
          <p14:tracePt t="32022" x="9010650" y="4384675"/>
          <p14:tracePt t="32056" x="9010650" y="4367213"/>
          <p14:tracePt t="32192" x="9010650" y="4384675"/>
          <p14:tracePt t="32208" x="9010650" y="4394200"/>
          <p14:tracePt t="32240" x="9010650" y="4402138"/>
          <p14:tracePt t="32264" x="9010650" y="4411663"/>
          <p14:tracePt t="32280" x="9010650" y="4419600"/>
          <p14:tracePt t="32289" x="9010650" y="4446588"/>
          <p14:tracePt t="32296" x="9010650" y="4456113"/>
          <p14:tracePt t="32306" x="9010650" y="4465638"/>
          <p14:tracePt t="32322" x="9010650" y="4510088"/>
          <p14:tracePt t="32339" x="8991600" y="4545013"/>
          <p14:tracePt t="32355" x="8991600" y="4562475"/>
          <p14:tracePt t="32372" x="8991600" y="4581525"/>
          <p14:tracePt t="32389" x="8991600" y="4608513"/>
          <p14:tracePt t="32405" x="8983663" y="4616450"/>
          <p14:tracePt t="32422" x="8983663" y="4625975"/>
          <p14:tracePt t="32439" x="8974138" y="4660900"/>
          <p14:tracePt t="32456" x="8966200" y="4679950"/>
          <p14:tracePt t="32472" x="8956675" y="4687888"/>
          <p14:tracePt t="32512" x="8939213" y="4687888"/>
          <p14:tracePt t="32522" x="8920163" y="4697413"/>
          <p14:tracePt t="32539" x="8912225" y="4697413"/>
          <p14:tracePt t="32555" x="8902700" y="4697413"/>
          <p14:tracePt t="32572" x="8875713" y="4697413"/>
          <p14:tracePt t="32589" x="8848725" y="4697413"/>
          <p14:tracePt t="32605" x="8786813" y="4697413"/>
          <p14:tracePt t="32622" x="8715375" y="4724400"/>
          <p14:tracePt t="32639" x="8670925" y="4724400"/>
          <p14:tracePt t="32656" x="8599488" y="4751388"/>
          <p14:tracePt t="32657" x="8545513" y="4751388"/>
          <p14:tracePt t="32673" x="8483600" y="4768850"/>
          <p14:tracePt t="32706" x="8474075" y="4768850"/>
          <p14:tracePt t="32722" x="8466138" y="4759325"/>
          <p14:tracePt t="32739" x="8447088" y="4751388"/>
          <p14:tracePt t="32784" x="8420100" y="4724400"/>
          <p14:tracePt t="32832" x="8412163" y="4724400"/>
          <p14:tracePt t="32848" x="8402638" y="4724400"/>
          <p14:tracePt t="32856" x="8367713" y="4732338"/>
          <p14:tracePt t="32864" x="8340725" y="4732338"/>
          <p14:tracePt t="32873" x="8304213" y="4732338"/>
          <p14:tracePt t="32889" x="8242300" y="4741863"/>
          <p14:tracePt t="32905" x="8197850" y="4741863"/>
          <p14:tracePt t="32922" x="8180388" y="4741863"/>
          <p14:tracePt t="32939" x="8116888" y="4741863"/>
          <p14:tracePt t="32955" x="8045450" y="4741863"/>
          <p14:tracePt t="32972" x="7920038" y="4741863"/>
          <p14:tracePt t="32989" x="7777163" y="4741863"/>
          <p14:tracePt t="33006" x="7626350" y="4741863"/>
          <p14:tracePt t="33022" x="7554913" y="4741863"/>
          <p14:tracePt t="33039" x="7518400" y="4741863"/>
          <p14:tracePt t="33072" x="7510463" y="4741863"/>
          <p14:tracePt t="33105" x="7500938" y="4741863"/>
          <p14:tracePt t="33122" x="7491413" y="4732338"/>
          <p14:tracePt t="33128" x="7466013" y="4724400"/>
          <p14:tracePt t="33152" x="7456488" y="4697413"/>
          <p14:tracePt t="33160" x="7456488" y="4687888"/>
          <p14:tracePt t="33172" x="7446963" y="4679950"/>
          <p14:tracePt t="33189" x="7429500" y="4633913"/>
          <p14:tracePt t="33206" x="7429500" y="4608513"/>
          <p14:tracePt t="33222" x="7429500" y="4554538"/>
          <p14:tracePt t="33239" x="7429500" y="4518025"/>
          <p14:tracePt t="33255" x="7429500" y="4510088"/>
          <p14:tracePt t="33272" x="7429500" y="4500563"/>
          <p14:tracePt t="33289" x="7429500" y="4473575"/>
          <p14:tracePt t="33305" x="7429500" y="4446588"/>
          <p14:tracePt t="33322" x="7439025" y="4384675"/>
          <p14:tracePt t="33339" x="7473950" y="4322763"/>
          <p14:tracePt t="33356" x="7500938" y="4259263"/>
          <p14:tracePt t="33372" x="7527925" y="4205288"/>
          <p14:tracePt t="33389" x="7527925" y="4197350"/>
          <p14:tracePt t="33405" x="7545388" y="4160838"/>
          <p14:tracePt t="33439" x="7545388" y="4152900"/>
          <p14:tracePt t="33504" x="7545388" y="4160838"/>
          <p14:tracePt t="33512" x="7545388" y="4197350"/>
          <p14:tracePt t="33522" x="7545388" y="4205288"/>
          <p14:tracePt t="33539" x="7545388" y="4268788"/>
          <p14:tracePt t="33555" x="7545388" y="4313238"/>
          <p14:tracePt t="33572" x="7545388" y="4375150"/>
          <p14:tracePt t="33589" x="7545388" y="4446588"/>
          <p14:tracePt t="33605" x="7545388" y="4545013"/>
          <p14:tracePt t="33622" x="7545388" y="4572000"/>
          <p14:tracePt t="33639" x="7545388" y="4589463"/>
          <p14:tracePt t="33672" x="7572375" y="4643438"/>
          <p14:tracePt t="33689" x="7589838" y="4660900"/>
          <p14:tracePt t="33705" x="7599363" y="4697413"/>
          <p14:tracePt t="33722" x="7616825" y="4714875"/>
          <p14:tracePt t="33739" x="7634288" y="4714875"/>
          <p14:tracePt t="33756" x="7643813" y="4714875"/>
          <p14:tracePt t="33772" x="7670800" y="4714875"/>
          <p14:tracePt t="33789" x="7688263" y="4714875"/>
          <p14:tracePt t="33805" x="7724775" y="4714875"/>
          <p14:tracePt t="33822" x="7786688" y="4714875"/>
          <p14:tracePt t="33839" x="7848600" y="4714875"/>
          <p14:tracePt t="33856" x="7939088" y="4714875"/>
          <p14:tracePt t="33873" x="8081963" y="4714875"/>
          <p14:tracePt t="33889" x="8170863" y="4714875"/>
          <p14:tracePt t="33905" x="8205788" y="4714875"/>
          <p14:tracePt t="33922" x="8242300" y="4714875"/>
          <p14:tracePt t="33939" x="8259763" y="4714875"/>
          <p14:tracePt t="33955" x="8277225" y="4714875"/>
          <p14:tracePt t="34000" x="8286750" y="4714875"/>
          <p14:tracePt t="34024" x="8304213" y="4714875"/>
          <p14:tracePt t="34032" x="8313738" y="4714875"/>
          <p14:tracePt t="34048" x="8348663" y="4724400"/>
          <p14:tracePt t="34064" x="8358188" y="4732338"/>
          <p14:tracePt t="34073" x="8367713" y="4732338"/>
          <p14:tracePt t="34089" x="8420100" y="4732338"/>
          <p14:tracePt t="34105" x="8447088" y="4732338"/>
          <p14:tracePt t="34122" x="8466138" y="4732338"/>
          <p14:tracePt t="34184" x="8474075" y="4751388"/>
          <p14:tracePt t="34240" x="8474075" y="4759325"/>
          <p14:tracePt t="34264" x="8466138" y="4768850"/>
          <p14:tracePt t="34312" x="8456613" y="4768850"/>
          <p14:tracePt t="34336" x="8439150" y="4768850"/>
          <p14:tracePt t="34360" x="8420100" y="4768850"/>
          <p14:tracePt t="34376" x="8412163" y="4768850"/>
          <p14:tracePt t="34392" x="8402638" y="4768850"/>
          <p14:tracePt t="34408" x="8394700" y="4768850"/>
          <p14:tracePt t="34424" x="8367713" y="4768850"/>
          <p14:tracePt t="34440" x="8358188" y="4768850"/>
          <p14:tracePt t="34448" x="8348663" y="4768850"/>
          <p14:tracePt t="34457" x="8340725" y="4768850"/>
          <p14:tracePt t="34473" x="8304213" y="4751388"/>
          <p14:tracePt t="34512" x="8296275" y="4741863"/>
          <p14:tracePt t="35024" x="8296275" y="4759325"/>
          <p14:tracePt t="35032" x="8277225" y="4786313"/>
          <p14:tracePt t="35048" x="8277225" y="4803775"/>
          <p14:tracePt t="35057" x="8277225" y="4813300"/>
          <p14:tracePt t="35136" x="8277225" y="4830763"/>
          <p14:tracePt t="35144" x="8277225" y="4840288"/>
          <p14:tracePt t="35155" x="8277225" y="4848225"/>
          <p14:tracePt t="35172" x="8269288" y="4875213"/>
          <p14:tracePt t="35189" x="8269288" y="4884738"/>
          <p14:tracePt t="35206" x="8269288" y="4894263"/>
          <p14:tracePt t="35264" x="8269288" y="4902200"/>
          <p14:tracePt t="35456" x="8251825" y="4929188"/>
          <p14:tracePt t="35536" x="8242300" y="4929188"/>
          <p14:tracePt t="35544" x="8224838" y="4929188"/>
          <p14:tracePt t="35560" x="8205788" y="4929188"/>
          <p14:tracePt t="35572" x="8180388" y="4956175"/>
          <p14:tracePt t="35600" x="8153400" y="4965700"/>
          <p14:tracePt t="35648" x="8143875" y="4965700"/>
          <p14:tracePt t="35656" x="8134350" y="4965700"/>
          <p14:tracePt t="35664" x="8116888" y="4965700"/>
          <p14:tracePt t="35673" x="8089900" y="4965700"/>
          <p14:tracePt t="35689" x="8072438" y="4965700"/>
          <p14:tracePt t="35705" x="8045450" y="4973638"/>
          <p14:tracePt t="35722" x="8018463" y="4991100"/>
          <p14:tracePt t="35739" x="8001000" y="5010150"/>
          <p14:tracePt t="35756" x="7991475" y="5018088"/>
          <p14:tracePt t="35789" x="7966075" y="5045075"/>
          <p14:tracePt t="35805" x="7966075" y="5054600"/>
          <p14:tracePt t="35822" x="7966075" y="5072063"/>
          <p14:tracePt t="35839" x="7966075" y="5081588"/>
          <p14:tracePt t="35855" x="7956550" y="5116513"/>
          <p14:tracePt t="35872" x="7956550" y="5126038"/>
          <p14:tracePt t="35889" x="7956550" y="5153025"/>
          <p14:tracePt t="35905" x="7956550" y="5170488"/>
          <p14:tracePt t="35922" x="7956550" y="5180013"/>
          <p14:tracePt t="35938" x="7956550" y="5205413"/>
          <p14:tracePt t="35955" x="7956550" y="5232400"/>
          <p14:tracePt t="35972" x="7956550" y="5259388"/>
          <p14:tracePt t="35989" x="7956550" y="5276850"/>
          <p14:tracePt t="36005" x="7956550" y="5303838"/>
          <p14:tracePt t="36022" x="7966075" y="5322888"/>
          <p14:tracePt t="36057" x="7966075" y="5330825"/>
          <p14:tracePt t="36104" x="7983538" y="5340350"/>
          <p14:tracePt t="36128" x="7983538" y="5357813"/>
          <p14:tracePt t="36136" x="7983538" y="5367338"/>
          <p14:tracePt t="36144" x="7991475" y="5384800"/>
          <p14:tracePt t="36168" x="8001000" y="5394325"/>
          <p14:tracePt t="36176" x="8010525" y="5402263"/>
          <p14:tracePt t="36208" x="8018463" y="5419725"/>
          <p14:tracePt t="36224" x="8027988" y="5438775"/>
          <p14:tracePt t="36264" x="8072438" y="5456238"/>
          <p14:tracePt t="36272" x="8081963" y="5456238"/>
          <p14:tracePt t="36280" x="8089900" y="5465763"/>
          <p14:tracePt t="36290" x="8116888" y="5465763"/>
          <p14:tracePt t="36305" x="8134350" y="5483225"/>
          <p14:tracePt t="36322" x="8143875" y="5491163"/>
          <p14:tracePt t="36338" x="8188325" y="5518150"/>
          <p14:tracePt t="36372" x="8197850" y="5518150"/>
          <p14:tracePt t="36388" x="8232775" y="5518150"/>
          <p14:tracePt t="36405" x="8242300" y="5518150"/>
          <p14:tracePt t="36422" x="8251825" y="5518150"/>
          <p14:tracePt t="36438" x="8277225" y="5518150"/>
          <p14:tracePt t="36455" x="8296275" y="5545138"/>
          <p14:tracePt t="36472" x="8331200" y="5545138"/>
          <p14:tracePt t="36489" x="8348663" y="5545138"/>
          <p14:tracePt t="36505" x="8385175" y="5545138"/>
          <p14:tracePt t="36522" x="8412163" y="5545138"/>
          <p14:tracePt t="36538" x="8456613" y="5545138"/>
          <p14:tracePt t="36555" x="8491538" y="5527675"/>
          <p14:tracePt t="36572" x="8518525" y="5518150"/>
          <p14:tracePt t="36605" x="8528050" y="5510213"/>
          <p14:tracePt t="36640" x="8537575" y="5500688"/>
          <p14:tracePt t="36656" x="8545513" y="5483225"/>
          <p14:tracePt t="36672" x="8555038" y="5473700"/>
          <p14:tracePt t="36689" x="8572500" y="5465763"/>
          <p14:tracePt t="36705" x="8572500" y="5456238"/>
          <p14:tracePt t="36712" x="8572500" y="5446713"/>
          <p14:tracePt t="36722" x="8572500" y="5438775"/>
          <p14:tracePt t="36738" x="8572500" y="5402263"/>
          <p14:tracePt t="36755" x="8572500" y="5384800"/>
          <p14:tracePt t="36772" x="8572500" y="5348288"/>
          <p14:tracePt t="36788" x="8572500" y="5330825"/>
          <p14:tracePt t="36805" x="8572500" y="5322888"/>
          <p14:tracePt t="36822" x="8572500" y="5276850"/>
          <p14:tracePt t="36838" x="8562975" y="5241925"/>
          <p14:tracePt t="36855" x="8555038" y="5214938"/>
          <p14:tracePt t="36872" x="8545513" y="5116513"/>
          <p14:tracePt t="36888" x="8537575" y="5108575"/>
          <p14:tracePt t="36905" x="8510588" y="5062538"/>
          <p14:tracePt t="36922" x="8501063" y="5054600"/>
          <p14:tracePt t="36939" x="8491538" y="5045075"/>
          <p14:tracePt t="36955" x="8483600" y="5010150"/>
          <p14:tracePt t="36992" x="8474075" y="5010150"/>
          <p14:tracePt t="37016" x="8456613" y="5010150"/>
          <p14:tracePt t="37032" x="8447088" y="5010150"/>
          <p14:tracePt t="37040" x="8439150" y="5010150"/>
          <p14:tracePt t="37055" x="8420100" y="5010150"/>
          <p14:tracePt t="37073" x="8412163" y="5010150"/>
          <p14:tracePt t="37112" x="8385175" y="5010150"/>
          <p14:tracePt t="37122" x="8375650" y="5018088"/>
          <p14:tracePt t="37128" x="8348663" y="5037138"/>
          <p14:tracePt t="37139" x="8348663" y="5045075"/>
          <p14:tracePt t="37155" x="8340725" y="5054600"/>
          <p14:tracePt t="37172" x="8340725" y="5062538"/>
          <p14:tracePt t="37232" x="8340725" y="5072063"/>
          <p14:tracePt t="37248" x="8340725" y="5099050"/>
          <p14:tracePt t="37256" x="8340725" y="5108575"/>
          <p14:tracePt t="37264" x="8340725" y="5116513"/>
          <p14:tracePt t="37273" x="8340725" y="5126038"/>
          <p14:tracePt t="37289" x="8331200" y="5160963"/>
          <p14:tracePt t="37305" x="8331200" y="5205413"/>
          <p14:tracePt t="37322" x="8331200" y="5224463"/>
          <p14:tracePt t="37338" x="8323263" y="5268913"/>
          <p14:tracePt t="37355" x="8323263" y="5276850"/>
          <p14:tracePt t="37372" x="8323263" y="5313363"/>
          <p14:tracePt t="37388" x="8323263" y="5330825"/>
          <p14:tracePt t="37405" x="8323263" y="5375275"/>
          <p14:tracePt t="37422" x="8323263" y="5384800"/>
          <p14:tracePt t="37438" x="8323263" y="5394325"/>
          <p14:tracePt t="37496" x="8323263" y="5419725"/>
          <p14:tracePt t="37512" x="8323263" y="5429250"/>
          <p14:tracePt t="37528" x="8323263" y="5438775"/>
          <p14:tracePt t="37544" x="8323263" y="5446713"/>
          <p14:tracePt t="37576" x="8323263" y="5473700"/>
          <p14:tracePt t="37600" x="8323263" y="5483225"/>
          <p14:tracePt t="37608" x="8323263" y="5491163"/>
          <p14:tracePt t="37624" x="8323263" y="5500688"/>
          <p14:tracePt t="37632" x="8323263" y="5537200"/>
          <p14:tracePt t="37648" x="8323263" y="5545138"/>
          <p14:tracePt t="37657" x="8323263" y="5554663"/>
          <p14:tracePt t="37672" x="8323263" y="5589588"/>
          <p14:tracePt t="37689" x="8323263" y="5634038"/>
          <p14:tracePt t="37705" x="8323263" y="5653088"/>
          <p14:tracePt t="37722" x="8348663" y="5688013"/>
          <p14:tracePt t="37738" x="8348663" y="5715000"/>
          <p14:tracePt t="37755" x="8348663" y="5724525"/>
          <p14:tracePt t="37772" x="8348663" y="5741988"/>
          <p14:tracePt t="37788" x="8348663" y="5751513"/>
          <p14:tracePt t="37805" x="8358188" y="5759450"/>
          <p14:tracePt t="37848" x="8358188" y="5776913"/>
          <p14:tracePt t="37864" x="8358188" y="5795963"/>
          <p14:tracePt t="37889" x="8358188" y="5803900"/>
          <p14:tracePt t="37905" x="8358188" y="5813425"/>
          <p14:tracePt t="39720" x="8367713" y="5822950"/>
          <p14:tracePt t="39776" x="8385175" y="5822950"/>
          <p14:tracePt t="39784" x="8402638" y="5822950"/>
          <p14:tracePt t="39792" x="8420100" y="5822950"/>
          <p14:tracePt t="39805" x="8456613" y="5822950"/>
          <p14:tracePt t="39822" x="8555038" y="5803900"/>
          <p14:tracePt t="39838" x="8616950" y="5803900"/>
          <p14:tracePt t="40048" x="8643938" y="5795963"/>
          <p14:tracePt t="40056" x="8653463" y="5786438"/>
          <p14:tracePt t="40064" x="8661400" y="5759450"/>
          <p14:tracePt t="40073" x="8661400" y="5751513"/>
          <p14:tracePt t="40112" x="8661400" y="5732463"/>
          <p14:tracePt t="40121" x="8661400" y="5680075"/>
          <p14:tracePt t="40128" x="8661400" y="5626100"/>
          <p14:tracePt t="40138" x="8661400" y="5572125"/>
          <p14:tracePt t="40155" x="8661400" y="5465763"/>
          <p14:tracePt t="40172" x="8661400" y="5322888"/>
          <p14:tracePt t="40188" x="8661400" y="5187950"/>
          <p14:tracePt t="40205" x="8661400" y="5045075"/>
          <p14:tracePt t="40222" x="8616950" y="4867275"/>
          <p14:tracePt t="40239" x="8491538" y="4589463"/>
          <p14:tracePt t="40255" x="8323263" y="4348163"/>
          <p14:tracePt t="40272" x="8054975" y="4081463"/>
          <p14:tracePt t="40289" x="7991475" y="4044950"/>
          <p14:tracePt t="40305" x="7956550" y="4010025"/>
          <p14:tracePt t="40322" x="7902575" y="4000500"/>
          <p14:tracePt t="40360" x="7894638" y="4000500"/>
          <p14:tracePt t="40384" x="7875588" y="4000500"/>
          <p14:tracePt t="40392" x="7848600" y="4000500"/>
          <p14:tracePt t="40405" x="7831138" y="4000500"/>
          <p14:tracePt t="40422" x="7786688" y="4000500"/>
          <p14:tracePt t="40438" x="7732713" y="3983038"/>
          <p14:tracePt t="40455" x="7705725" y="3956050"/>
          <p14:tracePt t="40472" x="7680325" y="3938588"/>
          <p14:tracePt t="40496" x="7670800" y="3929063"/>
          <p14:tracePt t="40521" x="7661275" y="3929063"/>
          <p14:tracePt t="40528" x="7653338" y="3919538"/>
          <p14:tracePt t="40552" x="7643813" y="3911600"/>
          <p14:tracePt t="40584" x="7643813" y="3894138"/>
          <p14:tracePt t="40592" x="7616825" y="3875088"/>
          <p14:tracePt t="40608" x="7608888" y="3867150"/>
          <p14:tracePt t="40621" x="7608888" y="3857625"/>
          <p14:tracePt t="40638" x="7608888" y="3840163"/>
          <p14:tracePt t="40655" x="7599363" y="3822700"/>
          <p14:tracePt t="40697" x="7589838" y="3813175"/>
          <p14:tracePt t="40736" x="7589838" y="3803650"/>
          <p14:tracePt t="40752" x="7589838" y="3795713"/>
          <p14:tracePt t="40776" x="7589838" y="3776663"/>
          <p14:tracePt t="40808" x="7589838" y="3759200"/>
          <p14:tracePt t="40840" x="7589838" y="3751263"/>
          <p14:tracePt t="40864" x="7589838" y="3741738"/>
          <p14:tracePt t="40880" x="7589838" y="3732213"/>
          <p14:tracePt t="40896" x="7589838" y="3705225"/>
          <p14:tracePt t="40920" x="7589838" y="3697288"/>
          <p14:tracePt t="41201" x="7589838" y="3687763"/>
          <p14:tracePt t="41208" x="7589838" y="3679825"/>
          <p14:tracePt t="41640" x="7589838" y="3652838"/>
          <p14:tracePt t="41648" x="7581900" y="3643313"/>
          <p14:tracePt t="41656" x="7562850" y="3633788"/>
          <p14:tracePt t="41680" x="7562850" y="3625850"/>
          <p14:tracePt t="41720" x="7562850" y="3608388"/>
          <p14:tracePt t="41744" x="7562850" y="3589338"/>
          <p14:tracePt t="41760" x="7562850" y="3581400"/>
          <p14:tracePt t="41776" x="7554913" y="3571875"/>
          <p14:tracePt t="41840" x="7554913" y="3554413"/>
          <p14:tracePt t="42016" x="7554913" y="3544888"/>
          <p14:tracePt t="42032" x="7554913" y="3527425"/>
          <p14:tracePt t="42048" x="7554913" y="3517900"/>
          <p14:tracePt t="42088" x="7554913" y="3500438"/>
          <p14:tracePt t="42168" x="7554913" y="3490913"/>
          <p14:tracePt t="42192" x="7554913" y="3482975"/>
          <p14:tracePt t="42209" x="7554913" y="3465513"/>
          <p14:tracePt t="42240" x="7554913" y="3446463"/>
          <p14:tracePt t="42272" x="7554913" y="3438525"/>
          <p14:tracePt t="42296" x="7554913" y="3429000"/>
          <p14:tracePt t="42312" x="7562850" y="3402013"/>
          <p14:tracePt t="42328" x="7562850" y="3394075"/>
          <p14:tracePt t="42344" x="7562850" y="3384550"/>
          <p14:tracePt t="42352" x="7562850" y="3375025"/>
          <p14:tracePt t="42368" x="7562850" y="3367088"/>
          <p14:tracePt t="42384" x="7562850" y="3340100"/>
          <p14:tracePt t="42400" x="7562850" y="3330575"/>
          <p14:tracePt t="42408" x="7562850" y="3322638"/>
          <p14:tracePt t="42422" x="7572375" y="3313113"/>
          <p14:tracePt t="42438" x="7572375" y="3286125"/>
          <p14:tracePt t="42455" x="7572375" y="3268663"/>
          <p14:tracePt t="42472" x="7572375" y="3259138"/>
          <p14:tracePt t="42488" x="7572375" y="3241675"/>
          <p14:tracePt t="42505" x="7581900" y="3205163"/>
          <p14:tracePt t="42522" x="7581900" y="3179763"/>
          <p14:tracePt t="42538" x="7581900" y="3160713"/>
          <p14:tracePt t="42555" x="7589838" y="3133725"/>
          <p14:tracePt t="42572" x="7589838" y="3116263"/>
          <p14:tracePt t="42588" x="7589838" y="3108325"/>
          <p14:tracePt t="42605" x="7589838" y="3081338"/>
          <p14:tracePt t="42622" x="7589838" y="3071813"/>
          <p14:tracePt t="43520" x="7589838" y="3054350"/>
          <p14:tracePt t="43544" x="7581900" y="3054350"/>
          <p14:tracePt t="43560" x="7572375" y="3054350"/>
          <p14:tracePt t="43568" x="7562850" y="3054350"/>
          <p14:tracePt t="43576" x="7554913" y="3054350"/>
          <p14:tracePt t="43588" x="7500938" y="3054350"/>
          <p14:tracePt t="43605" x="7429500" y="3044825"/>
          <p14:tracePt t="43622" x="7358063" y="3044825"/>
          <p14:tracePt t="43638" x="7313613" y="3044825"/>
          <p14:tracePt t="43655" x="7286625" y="3044825"/>
          <p14:tracePt t="43713" x="7277100" y="3044825"/>
          <p14:tracePt t="43760" x="7269163" y="3044825"/>
          <p14:tracePt t="43784" x="7259638" y="3044825"/>
          <p14:tracePt t="43800" x="7232650" y="3044825"/>
          <p14:tracePt t="43808" x="7224713" y="3044825"/>
          <p14:tracePt t="43821" x="7215188" y="3044825"/>
          <p14:tracePt t="43838" x="7180263" y="3044825"/>
          <p14:tracePt t="43871" x="7170738" y="3044825"/>
          <p14:tracePt t="43889" x="7153275" y="3044825"/>
          <p14:tracePt t="43905" x="7126288" y="3044825"/>
          <p14:tracePt t="43922" x="7116763" y="3044825"/>
          <p14:tracePt t="45792" x="7134225" y="3044825"/>
          <p14:tracePt t="45824" x="7153275" y="3054350"/>
          <p14:tracePt t="45848" x="7161213" y="3054350"/>
          <p14:tracePt t="45872" x="7170738" y="3054350"/>
          <p14:tracePt t="45889" x="7188200" y="3054350"/>
          <p14:tracePt t="45896" x="7197725" y="3071813"/>
          <p14:tracePt t="45906" x="7205663" y="3071813"/>
          <p14:tracePt t="45928" x="7215188" y="3071813"/>
          <p14:tracePt t="45938" x="7224713" y="3071813"/>
          <p14:tracePt t="45955" x="7232650" y="3081338"/>
          <p14:tracePt t="46128" x="7259638" y="3081338"/>
          <p14:tracePt t="46176" x="7269163" y="3081338"/>
          <p14:tracePt t="46192" x="7277100" y="3081338"/>
          <p14:tracePt t="46225" x="7286625" y="3081338"/>
          <p14:tracePt t="46240" x="7304088" y="3081338"/>
          <p14:tracePt t="46264" x="7323138" y="3081338"/>
          <p14:tracePt t="46272" x="7331075" y="3089275"/>
          <p14:tracePt t="46296" x="7340600" y="3089275"/>
          <p14:tracePt t="46312" x="7358063" y="3089275"/>
          <p14:tracePt t="46321" x="7367588" y="3089275"/>
          <p14:tracePt t="46328" x="7385050" y="3089275"/>
          <p14:tracePt t="46344" x="7394575" y="3089275"/>
          <p14:tracePt t="46432" x="7412038" y="3089275"/>
          <p14:tracePt t="46616" x="7419975" y="3089275"/>
          <p14:tracePt t="46624" x="7429500" y="3089275"/>
          <p14:tracePt t="46632" x="7446963" y="3089275"/>
          <p14:tracePt t="46824" x="7466013" y="3089275"/>
          <p14:tracePt t="46880" x="7473950" y="3089275"/>
          <p14:tracePt t="46904" x="7483475" y="3089275"/>
          <p14:tracePt t="47320" x="7491413" y="3089275"/>
          <p14:tracePt t="47328" x="7518400" y="3089275"/>
          <p14:tracePt t="47338" x="7527925" y="3098800"/>
          <p14:tracePt t="47355" x="7537450" y="3108325"/>
          <p14:tracePt t="47371" x="7661275" y="3125788"/>
          <p14:tracePt t="47388" x="7929563" y="3160713"/>
          <p14:tracePt t="47405" x="8242300" y="3214688"/>
          <p14:tracePt t="47421" x="8582025" y="3251200"/>
          <p14:tracePt t="47438" x="8875713" y="3295650"/>
          <p14:tracePt t="47455" x="8983663" y="3295650"/>
          <p14:tracePt t="47471" x="9010650" y="3295650"/>
          <p14:tracePt t="47544" x="9018588" y="3295650"/>
          <p14:tracePt t="47552" x="9037638" y="3286125"/>
          <p14:tracePt t="47560" x="9063038" y="3286125"/>
          <p14:tracePt t="47571" x="9072563" y="3286125"/>
          <p14:tracePt t="47588" x="9090025" y="3276600"/>
          <p14:tracePt t="47605" x="9109075" y="3276600"/>
          <p14:tracePt t="47621" x="9134475" y="3268663"/>
          <p14:tracePt t="47638" x="9153525" y="3268663"/>
          <p14:tracePt t="47655" x="9161463" y="3268663"/>
          <p14:tracePt t="47671" x="9188450" y="3241675"/>
          <p14:tracePt t="47688" x="9197975" y="3241675"/>
          <p14:tracePt t="47705" x="9205913" y="3232150"/>
          <p14:tracePt t="47722" x="9215438" y="3224213"/>
          <p14:tracePt t="47754" x="9215438" y="3205163"/>
          <p14:tracePt t="47771" x="9215438" y="3179763"/>
          <p14:tracePt t="47788" x="9205913" y="3170238"/>
          <p14:tracePt t="47805" x="9188450" y="3160713"/>
          <p14:tracePt t="47904" x="9170988" y="3160713"/>
          <p14:tracePt t="47952" x="9161463" y="3160713"/>
          <p14:tracePt t="47960" x="9153525" y="3152775"/>
          <p14:tracePt t="47971" x="9144000" y="3133725"/>
          <p14:tracePt t="48040" x="9117013" y="3133725"/>
          <p14:tracePt t="48048" x="9109075" y="3133725"/>
          <p14:tracePt t="48056" x="9090025" y="3125788"/>
          <p14:tracePt t="48072" x="9063038" y="3125788"/>
          <p14:tracePt t="48089" x="9028113" y="3125788"/>
          <p14:tracePt t="48105" x="9018588" y="3116263"/>
          <p14:tracePt t="48448" x="9037638" y="3108325"/>
          <p14:tracePt t="48456" x="9045575" y="3108325"/>
          <p14:tracePt t="48464" x="9055100" y="3108325"/>
          <p14:tracePt t="48473" x="9063038" y="3108325"/>
          <p14:tracePt t="48489" x="9099550" y="3108325"/>
          <p14:tracePt t="48505" x="9144000" y="3108325"/>
          <p14:tracePt t="48521" x="9161463" y="3108325"/>
          <p14:tracePt t="48538" x="9205913" y="3108325"/>
          <p14:tracePt t="48555" x="9251950" y="3108325"/>
          <p14:tracePt t="48571" x="9286875" y="3108325"/>
          <p14:tracePt t="48588" x="9331325" y="3108325"/>
          <p14:tracePt t="48605" x="9358313" y="3108325"/>
          <p14:tracePt t="48621" x="9420225" y="3108325"/>
          <p14:tracePt t="48638" x="9447213" y="3108325"/>
          <p14:tracePt t="48655" x="9456738" y="3108325"/>
          <p14:tracePt t="48671" x="9474200" y="3108325"/>
          <p14:tracePt t="48689" x="9491663" y="3108325"/>
          <p14:tracePt t="51904" x="9501188" y="3108325"/>
          <p14:tracePt t="51912" x="9510713" y="3108325"/>
          <p14:tracePt t="52120" x="9510713" y="3116263"/>
          <p14:tracePt t="52128" x="9510713" y="3125788"/>
          <p14:tracePt t="52138" x="9510713" y="3152775"/>
          <p14:tracePt t="52154" x="9474200" y="3179763"/>
          <p14:tracePt t="52171" x="9466263" y="3214688"/>
          <p14:tracePt t="52188" x="9466263" y="3251200"/>
          <p14:tracePt t="52204" x="9466263" y="3303588"/>
          <p14:tracePt t="52221" x="9491663" y="3348038"/>
          <p14:tracePt t="52238" x="9491663" y="3357563"/>
          <p14:tracePt t="52408" x="9466263" y="3367088"/>
          <p14:tracePt t="52464" x="9491663" y="3367088"/>
          <p14:tracePt t="52472" x="9518650" y="3367088"/>
          <p14:tracePt t="52480" x="9572625" y="3348038"/>
          <p14:tracePt t="52489" x="9626600" y="3348038"/>
          <p14:tracePt t="52505" x="9698038" y="3348038"/>
          <p14:tracePt t="52521" x="9813925" y="3348038"/>
          <p14:tracePt t="52538" x="9885363" y="3330575"/>
          <p14:tracePt t="52554" x="9902825" y="3330575"/>
          <p14:tracePt t="52571" x="9912350" y="3330575"/>
          <p14:tracePt t="52604" x="9947275" y="3313113"/>
          <p14:tracePt t="52621" x="9956800" y="3303588"/>
          <p14:tracePt t="52638" x="9966325" y="3295650"/>
          <p14:tracePt t="52654" x="9983788" y="3295650"/>
          <p14:tracePt t="53256" x="9991725" y="3286125"/>
          <p14:tracePt t="55960" x="9991725" y="3295650"/>
          <p14:tracePt t="55968" x="9991725" y="3313113"/>
          <p14:tracePt t="55976" x="9991725" y="3357563"/>
          <p14:tracePt t="55987" x="9991725" y="3375025"/>
          <p14:tracePt t="56004" x="9991725" y="3438525"/>
          <p14:tracePt t="56021" x="9991725" y="3490913"/>
          <p14:tracePt t="56038" x="9991725" y="3544888"/>
          <p14:tracePt t="56054" x="9983788" y="3589338"/>
          <p14:tracePt t="56071" x="9894888" y="3751263"/>
          <p14:tracePt t="56088" x="9705975" y="4251325"/>
          <p14:tracePt t="56105" x="9501188" y="4724400"/>
          <p14:tracePt t="56122" x="9296400" y="5187950"/>
          <p14:tracePt t="56138" x="9117013" y="5537200"/>
          <p14:tracePt t="56154" x="8991600" y="5751513"/>
          <p14:tracePt t="56171" x="8885238" y="5875338"/>
          <p14:tracePt t="56188" x="8831263" y="5956300"/>
          <p14:tracePt t="56204" x="8796338" y="5973763"/>
          <p14:tracePt t="56221" x="8759825" y="5973763"/>
          <p14:tracePt t="56254" x="8751888" y="5983288"/>
          <p14:tracePt t="56384" x="8742363" y="5983288"/>
          <p14:tracePt t="56392" x="8742363" y="5973763"/>
          <p14:tracePt t="56404" x="8742363" y="5956300"/>
          <p14:tracePt t="56421" x="8759825" y="5911850"/>
          <p14:tracePt t="56438" x="8759825" y="5894388"/>
          <p14:tracePt t="56455" x="8759825" y="5884863"/>
          <p14:tracePt t="56471" x="8769350" y="5848350"/>
          <p14:tracePt t="56488" x="8786813" y="5813425"/>
          <p14:tracePt t="56505" x="8796338" y="5759450"/>
          <p14:tracePt t="56521" x="8796338" y="5732463"/>
          <p14:tracePt t="56538" x="8848725" y="5670550"/>
          <p14:tracePt t="56554" x="8920163" y="5581650"/>
          <p14:tracePt t="56571" x="8939213" y="5554663"/>
          <p14:tracePt t="56588" x="8947150" y="5527675"/>
          <p14:tracePt t="56624" x="8947150" y="5518150"/>
          <p14:tracePt t="56664" x="8947150" y="5510213"/>
          <p14:tracePt t="56680" x="8939213" y="5510213"/>
          <p14:tracePt t="56688" x="8920163" y="5510213"/>
          <p14:tracePt t="56696" x="8894763" y="5510213"/>
          <p14:tracePt t="56705" x="8858250" y="5510213"/>
          <p14:tracePt t="56721" x="8759825" y="5554663"/>
          <p14:tracePt t="56738" x="8626475" y="5616575"/>
          <p14:tracePt t="56754" x="8510588" y="5680075"/>
          <p14:tracePt t="56771" x="8394700" y="5732463"/>
          <p14:tracePt t="56788" x="8313738" y="5786438"/>
          <p14:tracePt t="56804" x="8215313" y="5840413"/>
          <p14:tracePt t="56821" x="8153400" y="5884863"/>
          <p14:tracePt t="56837" x="8089900" y="5902325"/>
          <p14:tracePt t="56854" x="8018463" y="5946775"/>
          <p14:tracePt t="56871" x="7966075" y="5946775"/>
          <p14:tracePt t="56889" x="7929563" y="5956300"/>
          <p14:tracePt t="56928" x="7912100" y="5956300"/>
          <p14:tracePt t="56944" x="7902575" y="5956300"/>
          <p14:tracePt t="56954" x="7875588" y="5956300"/>
          <p14:tracePt t="56971" x="7831138" y="5956300"/>
          <p14:tracePt t="56988" x="7769225" y="5956300"/>
          <p14:tracePt t="57004" x="7715250" y="5956300"/>
          <p14:tracePt t="57021" x="7661275" y="5956300"/>
          <p14:tracePt t="57038" x="7653338" y="5956300"/>
          <p14:tracePt t="57512" x="7680325" y="5956300"/>
          <p14:tracePt t="57521" x="7732713" y="5956300"/>
          <p14:tracePt t="57528" x="7804150" y="5956300"/>
          <p14:tracePt t="57538" x="7894638" y="5956300"/>
          <p14:tracePt t="57554" x="8116888" y="5956300"/>
          <p14:tracePt t="57571" x="8286750" y="5956300"/>
          <p14:tracePt t="57588" x="8412163" y="5956300"/>
          <p14:tracePt t="57604" x="8456613" y="5956300"/>
          <p14:tracePt t="57648" x="8466138" y="5956300"/>
          <p14:tracePt t="57672" x="8474075" y="5956300"/>
          <p14:tracePt t="57776" x="8491538" y="5956300"/>
          <p14:tracePt t="57800" x="8510588" y="5956300"/>
          <p14:tracePt t="57824" x="8518525" y="5956300"/>
          <p14:tracePt t="57832" x="8528050" y="5956300"/>
          <p14:tracePt t="57840" x="8537575" y="5956300"/>
          <p14:tracePt t="57854" x="8589963" y="5956300"/>
          <p14:tracePt t="57871" x="8661400" y="5956300"/>
          <p14:tracePt t="57887" x="8796338" y="5938838"/>
          <p14:tracePt t="57905" x="8912225" y="5911850"/>
          <p14:tracePt t="57921" x="8920163" y="5911850"/>
          <p14:tracePt t="59928" x="8920163" y="5884863"/>
          <p14:tracePt t="59952" x="8912225" y="5884863"/>
          <p14:tracePt t="59960" x="8875713" y="5884863"/>
          <p14:tracePt t="59971" x="8858250" y="5884863"/>
          <p14:tracePt t="59987" x="8680450" y="5840413"/>
          <p14:tracePt t="60004" x="8528050" y="5803900"/>
          <p14:tracePt t="60021" x="8402638" y="5776913"/>
          <p14:tracePt t="60037" x="8215313" y="5715000"/>
          <p14:tracePt t="60054" x="8099425" y="5697538"/>
          <p14:tracePt t="60071" x="8018463" y="5680075"/>
          <p14:tracePt t="60087" x="7983538" y="5680075"/>
          <p14:tracePt t="60104" x="7956550" y="5661025"/>
          <p14:tracePt t="60152" x="7947025" y="5661025"/>
          <p14:tracePt t="60168" x="7929563" y="5661025"/>
          <p14:tracePt t="60176" x="7902575" y="5661025"/>
          <p14:tracePt t="60187" x="7867650" y="5661025"/>
          <p14:tracePt t="60204" x="7831138" y="5661025"/>
          <p14:tracePt t="60221" x="7786688" y="5643563"/>
          <p14:tracePt t="60237" x="7705725" y="5643563"/>
          <p14:tracePt t="60254" x="7616825" y="5634038"/>
          <p14:tracePt t="60271" x="7581900" y="5626100"/>
          <p14:tracePt t="60288" x="7537450" y="5626100"/>
          <p14:tracePt t="60289" x="7518400" y="5626100"/>
          <p14:tracePt t="60305" x="7473950" y="5608638"/>
          <p14:tracePt t="60321" x="7456488" y="5599113"/>
          <p14:tracePt t="60337" x="7446963" y="5599113"/>
          <p14:tracePt t="60354" x="7439025" y="5589588"/>
          <p14:tracePt t="60387" x="7419975" y="5581650"/>
          <p14:tracePt t="60404" x="7412038" y="5572125"/>
          <p14:tracePt t="60421" x="7394575" y="5572125"/>
          <p14:tracePt t="60437" x="7340600" y="5537200"/>
          <p14:tracePt t="60454" x="7277100" y="5510213"/>
          <p14:tracePt t="60471" x="7232650" y="5483225"/>
          <p14:tracePt t="60487" x="7197725" y="5473700"/>
          <p14:tracePt t="60505" x="7089775" y="5446713"/>
          <p14:tracePt t="60521" x="7037388" y="5419725"/>
          <p14:tracePt t="60538" x="7010400" y="5411788"/>
          <p14:tracePt t="60554" x="6965950" y="5402263"/>
          <p14:tracePt t="60571" x="6858000" y="5394325"/>
          <p14:tracePt t="60587" x="6688138" y="5394325"/>
          <p14:tracePt t="60604" x="6429375" y="5394325"/>
          <p14:tracePt t="60621" x="6134100" y="5348288"/>
          <p14:tracePt t="60637" x="5911850" y="5313363"/>
          <p14:tracePt t="60654" x="5759450" y="5303838"/>
          <p14:tracePt t="60671" x="5626100" y="5268913"/>
          <p14:tracePt t="60687" x="5456238" y="5241925"/>
          <p14:tracePt t="60705" x="5160963" y="5187950"/>
          <p14:tracePt t="60721" x="4938713" y="5170488"/>
          <p14:tracePt t="60737" x="4741863" y="5133975"/>
          <p14:tracePt t="60754" x="4581525" y="5108575"/>
          <p14:tracePt t="60771" x="4518025" y="5108575"/>
          <p14:tracePt t="60787" x="4483100" y="5089525"/>
          <p14:tracePt t="60872" x="4473575" y="5089525"/>
          <p14:tracePt t="60880" x="4456113" y="5099050"/>
          <p14:tracePt t="60889" x="4429125" y="5108575"/>
          <p14:tracePt t="60905" x="4411663" y="5126038"/>
          <p14:tracePt t="60921" x="4394200" y="5205413"/>
          <p14:tracePt t="60938" x="4394200" y="5276850"/>
          <p14:tracePt t="60954" x="4402138" y="5340350"/>
          <p14:tracePt t="60971" x="4419600" y="5375275"/>
          <p14:tracePt t="60987" x="4438650" y="5411788"/>
          <p14:tracePt t="61520" x="4446588" y="5419725"/>
          <p14:tracePt t="61537" x="4465638" y="5419725"/>
          <p14:tracePt t="61554" x="4473575" y="5419725"/>
          <p14:tracePt t="61560" x="4483100" y="5419725"/>
          <p14:tracePt t="61576" x="4500563" y="5419725"/>
          <p14:tracePt t="61587" x="4527550" y="5419725"/>
          <p14:tracePt t="61604" x="4589463" y="5419725"/>
          <p14:tracePt t="61621" x="4633913" y="5419725"/>
          <p14:tracePt t="61637" x="4697413" y="5429250"/>
          <p14:tracePt t="61654" x="4751388" y="5456238"/>
          <p14:tracePt t="61671" x="4776788" y="5456238"/>
          <p14:tracePt t="61687" x="4813300" y="5456238"/>
          <p14:tracePt t="61705" x="4894263" y="5473700"/>
          <p14:tracePt t="61721" x="5010150" y="5483225"/>
          <p14:tracePt t="61737" x="5099050" y="5483225"/>
          <p14:tracePt t="61754" x="5205413" y="5500688"/>
          <p14:tracePt t="61771" x="5276850" y="5500688"/>
          <p14:tracePt t="61787" x="5357813" y="5518150"/>
          <p14:tracePt t="61805" x="5411788" y="5518150"/>
          <p14:tracePt t="61821" x="5456238" y="5537200"/>
          <p14:tracePt t="61837" x="5473700" y="5537200"/>
          <p14:tracePt t="61854" x="5527675" y="5545138"/>
          <p14:tracePt t="61871" x="5661025" y="5562600"/>
          <p14:tracePt t="61888" x="5884863" y="5589588"/>
          <p14:tracePt t="61905" x="6037263" y="5589588"/>
          <p14:tracePt t="61921" x="6180138" y="5589588"/>
          <p14:tracePt t="61938" x="6276975" y="5608638"/>
          <p14:tracePt t="61954" x="6367463" y="5608638"/>
          <p14:tracePt t="61971" x="6402388" y="5616575"/>
          <p14:tracePt t="61987" x="6429375" y="5616575"/>
          <p14:tracePt t="62360" x="6411913" y="5616575"/>
          <p14:tracePt t="62368" x="6357938" y="5616575"/>
          <p14:tracePt t="62376" x="6296025" y="5599113"/>
          <p14:tracePt t="62387" x="6197600" y="5545138"/>
          <p14:tracePt t="62404" x="5983288" y="5456238"/>
          <p14:tracePt t="62421" x="5795963" y="5375275"/>
          <p14:tracePt t="62437" x="5634038" y="5313363"/>
          <p14:tracePt t="62454" x="5554663" y="5251450"/>
          <p14:tracePt t="62471" x="5500688" y="5241925"/>
          <p14:tracePt t="62672" x="5491163" y="5241925"/>
          <p14:tracePt t="63592" x="5483225" y="5241925"/>
          <p14:tracePt t="63600" x="5465763" y="5241925"/>
          <p14:tracePt t="63608" x="5456238" y="5224463"/>
          <p14:tracePt t="63620" x="5438775" y="5214938"/>
          <p14:tracePt t="63637" x="5429250" y="5187950"/>
          <p14:tracePt t="63654" x="5367338" y="5027613"/>
          <p14:tracePt t="63671" x="5259388" y="4776788"/>
          <p14:tracePt t="63687" x="5160963" y="4625975"/>
          <p14:tracePt t="63704" x="5037138" y="4446588"/>
          <p14:tracePt t="63721" x="5010150" y="4313238"/>
          <p14:tracePt t="63737" x="4983163" y="4214813"/>
          <p14:tracePt t="63754" x="4956175" y="4116388"/>
          <p14:tracePt t="63771" x="4956175" y="4108450"/>
          <p14:tracePt t="63787" x="4956175" y="4081463"/>
          <p14:tracePt t="63804" x="4956175" y="4044950"/>
          <p14:tracePt t="63821" x="4956175" y="3983038"/>
          <p14:tracePt t="63838" x="4973638" y="3894138"/>
          <p14:tracePt t="63854" x="4983163" y="3813175"/>
          <p14:tracePt t="63871" x="4983163" y="3751263"/>
          <p14:tracePt t="63887" x="5000625" y="3724275"/>
          <p14:tracePt t="63904" x="5010150" y="3687763"/>
          <p14:tracePt t="63921" x="5054600" y="3625850"/>
          <p14:tracePt t="63937" x="5089525" y="3581400"/>
          <p14:tracePt t="63954" x="5143500" y="3500438"/>
          <p14:tracePt t="63970" x="5197475" y="3446463"/>
          <p14:tracePt t="63987" x="5268913" y="3384550"/>
          <p14:tracePt t="64004" x="5303838" y="3330575"/>
          <p14:tracePt t="64021" x="5322888" y="3295650"/>
          <p14:tracePt t="64037" x="5348288" y="3276600"/>
          <p14:tracePt t="64144" x="5357813" y="3268663"/>
          <p14:tracePt t="64264" x="5357813" y="3259138"/>
          <p14:tracePt t="64312" x="5340350" y="3259138"/>
          <p14:tracePt t="64321" x="5330825" y="3259138"/>
          <p14:tracePt t="64337" x="5313363" y="3259138"/>
          <p14:tracePt t="64353" x="5303838" y="3259138"/>
          <p14:tracePt t="64376" x="5295900" y="3259138"/>
          <p14:tracePt t="64392" x="5276850" y="3259138"/>
          <p14:tracePt t="64400" x="5251450" y="3259138"/>
          <p14:tracePt t="64408" x="5232400" y="3259138"/>
          <p14:tracePt t="64420" x="5187950" y="3259138"/>
          <p14:tracePt t="64437" x="5018088" y="3295650"/>
          <p14:tracePt t="64454" x="4840288" y="3322638"/>
          <p14:tracePt t="64471" x="4705350" y="3340100"/>
          <p14:tracePt t="64487" x="4537075" y="3367088"/>
          <p14:tracePt t="64504" x="4419600" y="3411538"/>
          <p14:tracePt t="64521" x="4330700" y="3429000"/>
          <p14:tracePt t="64537" x="4286250" y="3438525"/>
          <p14:tracePt t="64554" x="4214813" y="3465513"/>
          <p14:tracePt t="64571" x="4160838" y="3473450"/>
          <p14:tracePt t="64587" x="4152900" y="3473450"/>
          <p14:tracePt t="64604" x="4116388" y="3473450"/>
          <p14:tracePt t="64621" x="4098925" y="3490913"/>
          <p14:tracePt t="64637" x="4071938" y="3490913"/>
          <p14:tracePt t="64654" x="4044950" y="3500438"/>
          <p14:tracePt t="64670" x="3983038" y="3527425"/>
          <p14:tracePt t="64687" x="3919538" y="3536950"/>
          <p14:tracePt t="64705" x="3830638" y="3554413"/>
          <p14:tracePt t="64721" x="3768725" y="3554413"/>
          <p14:tracePt t="64737" x="3697288" y="3562350"/>
          <p14:tracePt t="64754" x="3616325" y="3562350"/>
          <p14:tracePt t="64770" x="3581400" y="3589338"/>
          <p14:tracePt t="65136" x="3608388" y="3589338"/>
          <p14:tracePt t="65153" x="3616325" y="3589338"/>
          <p14:tracePt t="65160" x="3625850" y="3589338"/>
          <p14:tracePt t="65170" x="3633788" y="3589338"/>
          <p14:tracePt t="65187" x="3652838" y="3589338"/>
          <p14:tracePt t="65204" x="3679825" y="3589338"/>
          <p14:tracePt t="65220" x="3724275" y="3589338"/>
          <p14:tracePt t="65237" x="3795713" y="3608388"/>
          <p14:tracePt t="65254" x="3946525" y="3608388"/>
          <p14:tracePt t="65271" x="4125913" y="3660775"/>
          <p14:tracePt t="65287" x="4251325" y="3660775"/>
          <p14:tracePt t="65305" x="4367213" y="3660775"/>
          <p14:tracePt t="65321" x="4375150" y="3660775"/>
          <p14:tracePt t="65353" x="4384675" y="3660775"/>
          <p14:tracePt t="65368" x="4411663" y="3660775"/>
          <p14:tracePt t="65384" x="4419600" y="3660775"/>
          <p14:tracePt t="65392" x="4429125" y="3660775"/>
          <p14:tracePt t="65404" x="4438650" y="3660775"/>
          <p14:tracePt t="65421" x="4500563" y="3660775"/>
          <p14:tracePt t="65437" x="4562475" y="3670300"/>
          <p14:tracePt t="65454" x="4652963" y="3670300"/>
          <p14:tracePt t="65471" x="4741863" y="3670300"/>
          <p14:tracePt t="65487" x="4803775" y="3670300"/>
          <p14:tracePt t="65504" x="4848225" y="3670300"/>
          <p14:tracePt t="65521" x="4867275" y="3670300"/>
          <p14:tracePt t="65537" x="4902200" y="3670300"/>
          <p14:tracePt t="65554" x="4946650" y="3652838"/>
          <p14:tracePt t="65571" x="4965700" y="3643313"/>
          <p14:tracePt t="65587" x="5010150" y="3608388"/>
          <p14:tracePt t="65720" x="5000625" y="3608388"/>
          <p14:tracePt t="65728" x="4938713" y="3625850"/>
          <p14:tracePt t="65738" x="4884738" y="3633788"/>
          <p14:tracePt t="65754" x="4679950" y="3705225"/>
          <p14:tracePt t="65770" x="4340225" y="3786188"/>
          <p14:tracePt t="65787" x="4071938" y="3840163"/>
          <p14:tracePt t="65804" x="3822700" y="3894138"/>
          <p14:tracePt t="65821" x="3598863" y="3929063"/>
          <p14:tracePt t="65837" x="3367088" y="3983038"/>
          <p14:tracePt t="65854" x="3214688" y="4010025"/>
          <p14:tracePt t="65871" x="3071813" y="4037013"/>
          <p14:tracePt t="65887" x="3017838" y="4054475"/>
          <p14:tracePt t="65904" x="2990850" y="4054475"/>
          <p14:tracePt t="65952" x="2982913" y="4054475"/>
          <p14:tracePt t="65960" x="2965450" y="4054475"/>
          <p14:tracePt t="65970" x="2955925" y="4054475"/>
          <p14:tracePt t="65987" x="2928938" y="4062413"/>
          <p14:tracePt t="66004" x="2911475" y="4062413"/>
          <p14:tracePt t="66021" x="2894013" y="4071938"/>
          <p14:tracePt t="66152" x="2874963" y="4071938"/>
          <p14:tracePt t="66160" x="2894013" y="4062413"/>
          <p14:tracePt t="66170" x="2901950" y="4054475"/>
          <p14:tracePt t="66187" x="2911475" y="4044950"/>
          <p14:tracePt t="66204" x="2919413" y="4027488"/>
          <p14:tracePt t="66220" x="2938463" y="4017963"/>
          <p14:tracePt t="66296" x="2946400" y="4017963"/>
          <p14:tracePt t="66304" x="2955925" y="4017963"/>
          <p14:tracePt t="66321" x="2965450" y="4017963"/>
          <p14:tracePt t="66344" x="2982913" y="4000500"/>
          <p14:tracePt t="66360" x="3000375" y="4000500"/>
          <p14:tracePt t="66368" x="3009900" y="4000500"/>
          <p14:tracePt t="66480" x="3017838" y="4000500"/>
          <p14:tracePt t="66488" x="3036888" y="4000500"/>
          <p14:tracePt t="66496" x="3044825" y="4000500"/>
          <p14:tracePt t="66584" x="3062288" y="4000500"/>
          <p14:tracePt t="66600" x="3089275" y="3983038"/>
          <p14:tracePt t="66608" x="3108325" y="3983038"/>
          <p14:tracePt t="66620" x="3116263" y="3983038"/>
          <p14:tracePt t="66637" x="3160713" y="3965575"/>
          <p14:tracePt t="66654" x="3170238" y="3965575"/>
          <p14:tracePt t="66687" x="3179763" y="3965575"/>
          <p14:tracePt t="66721" x="3205163" y="3965575"/>
          <p14:tracePt t="66744" x="3214688" y="3965575"/>
          <p14:tracePt t="66760" x="3232150" y="3965575"/>
          <p14:tracePt t="66768" x="3259138" y="3965575"/>
          <p14:tracePt t="66776" x="3276600" y="3965575"/>
          <p14:tracePt t="66787" x="3313113" y="3965575"/>
          <p14:tracePt t="66804" x="3411538" y="3965575"/>
          <p14:tracePt t="66821" x="3517900" y="3965575"/>
          <p14:tracePt t="66837" x="3660775" y="3965575"/>
          <p14:tracePt t="66854" x="3830638" y="3965575"/>
          <p14:tracePt t="66871" x="4000500" y="3965575"/>
          <p14:tracePt t="66887" x="4108450" y="3965575"/>
          <p14:tracePt t="66904" x="4116388" y="3965575"/>
          <p14:tracePt t="67072" x="4125913" y="3965575"/>
          <p14:tracePt t="67080" x="4133850" y="3965575"/>
          <p14:tracePt t="67096" x="4160838" y="3965575"/>
          <p14:tracePt t="67168" x="4170363" y="3965575"/>
          <p14:tracePt t="67464" x="4179888" y="3965575"/>
          <p14:tracePt t="67472" x="4205288" y="3965575"/>
          <p14:tracePt t="67480" x="4241800" y="3938588"/>
          <p14:tracePt t="67488" x="4251325" y="3929063"/>
          <p14:tracePt t="67504" x="4286250" y="3929063"/>
          <p14:tracePt t="67521" x="4554538" y="3894138"/>
          <p14:tracePt t="67537" x="4813300" y="3894138"/>
          <p14:tracePt t="67554" x="5081588" y="3894138"/>
          <p14:tracePt t="67570" x="5170488" y="3894138"/>
          <p14:tracePt t="68360" x="5133975" y="3894138"/>
          <p14:tracePt t="68368" x="5108575" y="3894138"/>
          <p14:tracePt t="68376" x="5054600" y="3894138"/>
          <p14:tracePt t="68387" x="5000625" y="3894138"/>
          <p14:tracePt t="68404" x="4795838" y="3894138"/>
          <p14:tracePt t="68420" x="4589463" y="3938588"/>
          <p14:tracePt t="68437" x="4394200" y="3956050"/>
          <p14:tracePt t="68454" x="4170363" y="3983038"/>
          <p14:tracePt t="68470" x="3990975" y="4037013"/>
          <p14:tracePt t="68487" x="3857625" y="4062413"/>
          <p14:tracePt t="68504" x="3741738" y="4108450"/>
          <p14:tracePt t="68521" x="3705225" y="4116388"/>
          <p14:tracePt t="68537" x="3687763" y="4125913"/>
          <p14:tracePt t="68584" x="3670300" y="4125913"/>
          <p14:tracePt t="68600" x="3652838" y="4152900"/>
          <p14:tracePt t="68616" x="3643313" y="4160838"/>
          <p14:tracePt t="68624" x="3633788" y="4160838"/>
          <p14:tracePt t="68637" x="3608388" y="4170363"/>
          <p14:tracePt t="68654" x="3527425" y="4197350"/>
          <p14:tracePt t="68670" x="3438525" y="4241800"/>
          <p14:tracePt t="68687" x="3340100" y="4286250"/>
          <p14:tracePt t="68704" x="3214688" y="4322763"/>
          <p14:tracePt t="68720" x="3205163" y="4322763"/>
          <p14:tracePt t="69504" x="3214688" y="4322763"/>
          <p14:tracePt t="69528" x="3224213" y="4322763"/>
          <p14:tracePt t="69544" x="3251200" y="4322763"/>
          <p14:tracePt t="69560" x="3259138" y="4322763"/>
          <p14:tracePt t="69576" x="3268663" y="4322763"/>
          <p14:tracePt t="69592" x="3276600" y="4322763"/>
          <p14:tracePt t="69600" x="3313113" y="4322763"/>
          <p14:tracePt t="69608" x="3322638" y="4322763"/>
          <p14:tracePt t="69620" x="3357563" y="4322763"/>
          <p14:tracePt t="69637" x="3455988" y="4322763"/>
          <p14:tracePt t="69654" x="3527425" y="4322763"/>
          <p14:tracePt t="69670" x="3571875" y="4322763"/>
          <p14:tracePt t="69687" x="3608388" y="4322763"/>
          <p14:tracePt t="69704" x="3625850" y="4322763"/>
          <p14:tracePt t="69721" x="3660775" y="4322763"/>
          <p14:tracePt t="69737" x="3679825" y="4322763"/>
          <p14:tracePt t="69754" x="3705225" y="4322763"/>
          <p14:tracePt t="69770" x="3741738" y="4348163"/>
          <p14:tracePt t="69787" x="3786188" y="4348163"/>
          <p14:tracePt t="69804" x="3830638" y="4348163"/>
          <p14:tracePt t="69821" x="3875088" y="4348163"/>
          <p14:tracePt t="69837" x="3902075" y="4348163"/>
          <p14:tracePt t="69854" x="3911600" y="4348163"/>
          <p14:tracePt t="69871" x="3929063" y="4348163"/>
          <p14:tracePt t="69936" x="3938588" y="4348163"/>
          <p14:tracePt t="69953" x="3946525" y="4348163"/>
          <p14:tracePt t="69960" x="3965575" y="4348163"/>
          <p14:tracePt t="69971" x="3983038" y="4348163"/>
          <p14:tracePt t="69987" x="4037013" y="4348163"/>
          <p14:tracePt t="70004" x="4133850" y="4330700"/>
          <p14:tracePt t="70020" x="4259263" y="4313238"/>
          <p14:tracePt t="70037" x="4411663" y="4286250"/>
          <p14:tracePt t="70054" x="4562475" y="4268788"/>
          <p14:tracePt t="70071" x="4652963" y="4268788"/>
          <p14:tracePt t="70087" x="4714875" y="4268788"/>
          <p14:tracePt t="70104" x="4751388" y="4268788"/>
          <p14:tracePt t="70121" x="4759325" y="4268788"/>
          <p14:tracePt t="70138" x="4776788" y="4268788"/>
          <p14:tracePt t="70154" x="4803775" y="4259263"/>
          <p14:tracePt t="70170" x="4848225" y="4259263"/>
          <p14:tracePt t="70187" x="4911725" y="4259263"/>
          <p14:tracePt t="70204" x="4983163" y="4259263"/>
          <p14:tracePt t="70220" x="5081588" y="4259263"/>
          <p14:tracePt t="70237" x="5143500" y="4251325"/>
          <p14:tracePt t="70254" x="5180013" y="4251325"/>
          <p14:tracePt t="70270" x="5187950" y="4251325"/>
          <p14:tracePt t="70287" x="5197475" y="4251325"/>
          <p14:tracePt t="70304" x="5232400" y="4224338"/>
          <p14:tracePt t="70320" x="5241925" y="4224338"/>
          <p14:tracePt t="70337" x="5276850" y="4224338"/>
          <p14:tracePt t="70440" x="5286375" y="4214813"/>
          <p14:tracePt t="70512" x="5241925" y="4214813"/>
          <p14:tracePt t="70520" x="5214938" y="4214813"/>
          <p14:tracePt t="70528" x="5143500" y="4232275"/>
          <p14:tracePt t="70538" x="4991100" y="4251325"/>
          <p14:tracePt t="70554" x="4795838" y="4303713"/>
          <p14:tracePt t="70570" x="4527550" y="4340225"/>
          <p14:tracePt t="70587" x="4205288" y="4394200"/>
          <p14:tracePt t="70604" x="3848100" y="4429125"/>
          <p14:tracePt t="70621" x="3527425" y="4491038"/>
          <p14:tracePt t="70637" x="3268663" y="4510088"/>
          <p14:tracePt t="70654" x="3062288" y="4537075"/>
          <p14:tracePt t="70670" x="2911475" y="4554538"/>
          <p14:tracePt t="70687" x="2847975" y="4581525"/>
          <p14:tracePt t="70704" x="2822575" y="4581525"/>
          <p14:tracePt t="70880" x="2813050" y="4589463"/>
          <p14:tracePt t="70896" x="2795588" y="4598988"/>
          <p14:tracePt t="71056" x="2813050" y="4616450"/>
          <p14:tracePt t="71064" x="2822575" y="4625975"/>
          <p14:tracePt t="71088" x="2830513" y="4625975"/>
          <p14:tracePt t="71112" x="2857500" y="4625975"/>
          <p14:tracePt t="71128" x="2867025" y="4625975"/>
          <p14:tracePt t="71137" x="2874963" y="4625975"/>
          <p14:tracePt t="71153" x="2884488" y="4625975"/>
          <p14:tracePt t="71192" x="2901950" y="4625975"/>
          <p14:tracePt t="71200" x="2919413" y="4625975"/>
          <p14:tracePt t="71224" x="2928938" y="4625975"/>
          <p14:tracePt t="71240" x="2938463" y="4625975"/>
          <p14:tracePt t="71248" x="2955925" y="4625975"/>
          <p14:tracePt t="71256" x="2965450" y="4625975"/>
          <p14:tracePt t="71270" x="2982913" y="4625975"/>
          <p14:tracePt t="71287" x="3027363" y="4625975"/>
          <p14:tracePt t="71304" x="3071813" y="4625975"/>
          <p14:tracePt t="71321" x="3152775" y="4625975"/>
          <p14:tracePt t="71337" x="3276600" y="4625975"/>
          <p14:tracePt t="71354" x="3419475" y="4625975"/>
          <p14:tracePt t="71370" x="3616325" y="4625975"/>
          <p14:tracePt t="71387" x="3830638" y="4625975"/>
          <p14:tracePt t="71404" x="4000500" y="4625975"/>
          <p14:tracePt t="71420" x="4062413" y="4608513"/>
          <p14:tracePt t="72912" x="4081463" y="4608513"/>
          <p14:tracePt t="72952" x="4098925" y="4608513"/>
          <p14:tracePt t="73016" x="4108450" y="4608513"/>
          <p14:tracePt t="73032" x="4133850" y="4625975"/>
          <p14:tracePt t="73048" x="4143375" y="4633913"/>
          <p14:tracePt t="73056" x="4152900" y="4643438"/>
          <p14:tracePt t="73070" x="4160838" y="4652963"/>
          <p14:tracePt t="73087" x="4205288" y="4697413"/>
          <p14:tracePt t="73104" x="4232275" y="4705350"/>
          <p14:tracePt t="73120" x="4268788" y="4732338"/>
          <p14:tracePt t="73154" x="4286250" y="4741863"/>
          <p14:tracePt t="73170" x="4295775" y="4751388"/>
          <p14:tracePt t="73187" x="4313238" y="4840288"/>
          <p14:tracePt t="73203" x="4340225" y="4884738"/>
          <p14:tracePt t="73220" x="4340225" y="4946650"/>
          <p14:tracePt t="73237" x="4411663" y="5081588"/>
          <p14:tracePt t="73253" x="4411663" y="5143500"/>
          <p14:tracePt t="73287" x="4402138" y="5170488"/>
          <p14:tracePt t="73360" x="4429125" y="5170488"/>
          <p14:tracePt t="73368" x="4465638" y="5170488"/>
          <p14:tracePt t="73376" x="4510088" y="5205413"/>
          <p14:tracePt t="73387" x="4545013" y="5224463"/>
          <p14:tracePt t="73403" x="4724400" y="5251450"/>
          <p14:tracePt t="73420" x="4946650" y="5268913"/>
          <p14:tracePt t="73437" x="5322888" y="5259388"/>
          <p14:tracePt t="73454" x="5813425" y="5197475"/>
          <p14:tracePt t="73470" x="6259513" y="5160963"/>
          <p14:tracePt t="73487" x="6643688" y="5116513"/>
          <p14:tracePt t="73503" x="7045325" y="5116513"/>
          <p14:tracePt t="73521" x="7840663" y="5116513"/>
          <p14:tracePt t="73538" x="8429625" y="5116513"/>
          <p14:tracePt t="73554" x="8920163" y="5062538"/>
          <p14:tracePt t="73570" x="9242425" y="4965700"/>
          <p14:tracePt t="73587" x="9429750" y="4875213"/>
          <p14:tracePt t="73603" x="9563100" y="4867275"/>
          <p14:tracePt t="73620" x="9653588" y="4822825"/>
          <p14:tracePt t="73637" x="9752013" y="4795838"/>
          <p14:tracePt t="73654" x="9823450" y="4786313"/>
          <p14:tracePt t="73670" x="9920288" y="4741863"/>
          <p14:tracePt t="73687" x="10063163" y="4679950"/>
          <p14:tracePt t="73704" x="10198100" y="4572000"/>
          <p14:tracePt t="73721" x="10394950" y="4375150"/>
          <p14:tracePt t="73737" x="10501313" y="4187825"/>
          <p14:tracePt t="73754" x="10545763" y="4010025"/>
          <p14:tracePt t="73770" x="10545763" y="3902075"/>
          <p14:tracePt t="73787" x="10545763" y="3822700"/>
          <p14:tracePt t="73803" x="10545763" y="3776663"/>
          <p14:tracePt t="73820" x="10545763" y="3759200"/>
          <p14:tracePt t="73872" x="10545763" y="3714750"/>
          <p14:tracePt t="73880" x="10501313" y="3679825"/>
          <p14:tracePt t="73888" x="10439400" y="3625850"/>
          <p14:tracePt t="73903" x="10313988" y="3571875"/>
          <p14:tracePt t="73921" x="9875838" y="3348038"/>
          <p14:tracePt t="73937" x="9528175" y="3214688"/>
          <p14:tracePt t="73954" x="9277350" y="3108325"/>
          <p14:tracePt t="73970" x="9045575" y="3036888"/>
          <p14:tracePt t="73987" x="8894763" y="2982913"/>
          <p14:tracePt t="74004" x="8769350" y="2982913"/>
          <p14:tracePt t="74020" x="8661400" y="2982913"/>
          <p14:tracePt t="74037" x="8562975" y="2982913"/>
          <p14:tracePt t="74054" x="8491538" y="2982913"/>
          <p14:tracePt t="74070" x="8447088" y="2982913"/>
          <p14:tracePt t="74087" x="8367713" y="2990850"/>
          <p14:tracePt t="74103" x="8277225" y="2990850"/>
          <p14:tracePt t="74121" x="8116888" y="3000375"/>
          <p14:tracePt t="74137" x="8054975" y="3000375"/>
          <p14:tracePt t="74154" x="8001000" y="3000375"/>
          <p14:tracePt t="74170" x="7894638" y="3000375"/>
          <p14:tracePt t="74187" x="7759700" y="3017838"/>
          <p14:tracePt t="74203" x="7634288" y="3044825"/>
          <p14:tracePt t="74220" x="7500938" y="3071813"/>
          <p14:tracePt t="74237" x="7367588" y="3143250"/>
          <p14:tracePt t="74253" x="7224713" y="3205163"/>
          <p14:tracePt t="74270" x="7143750" y="3241675"/>
          <p14:tracePt t="74287" x="7045325" y="3286125"/>
          <p14:tracePt t="74303" x="7010400" y="3295650"/>
          <p14:tracePt t="74321" x="6902450" y="3348038"/>
          <p14:tracePt t="74338" x="6804025" y="3419475"/>
          <p14:tracePt t="74354" x="6688138" y="3482975"/>
          <p14:tracePt t="74370" x="6562725" y="3554413"/>
          <p14:tracePt t="74387" x="6510338" y="3633788"/>
          <p14:tracePt t="74404" x="6438900" y="3724275"/>
          <p14:tracePt t="74420" x="6419850" y="3786188"/>
          <p14:tracePt t="74437" x="6375400" y="3875088"/>
          <p14:tracePt t="74453" x="6367463" y="3956050"/>
          <p14:tracePt t="74470" x="6348413" y="4017963"/>
          <p14:tracePt t="74487" x="6340475" y="4108450"/>
          <p14:tracePt t="74504" x="6313488" y="4205288"/>
          <p14:tracePt t="74521" x="6313488" y="4330700"/>
          <p14:tracePt t="74537" x="6313488" y="4411663"/>
          <p14:tracePt t="74554" x="6313488" y="4483100"/>
          <p14:tracePt t="74570" x="6313488" y="4545013"/>
          <p14:tracePt t="74587" x="6323013" y="4581525"/>
          <p14:tracePt t="74604" x="6340475" y="4616450"/>
          <p14:tracePt t="74621" x="6367463" y="4679950"/>
          <p14:tracePt t="74637" x="6375400" y="4724400"/>
          <p14:tracePt t="74653" x="6411913" y="4803775"/>
          <p14:tracePt t="74670" x="6483350" y="4867275"/>
          <p14:tracePt t="74687" x="6589713" y="4973638"/>
          <p14:tracePt t="74704" x="6688138" y="5062538"/>
          <p14:tracePt t="74721" x="6796088" y="5153025"/>
          <p14:tracePt t="74737" x="6894513" y="5214938"/>
          <p14:tracePt t="74754" x="6991350" y="5224463"/>
          <p14:tracePt t="74770" x="7099300" y="5241925"/>
          <p14:tracePt t="74787" x="7313613" y="5268913"/>
          <p14:tracePt t="74803" x="7599363" y="5268913"/>
          <p14:tracePt t="74820" x="7840663" y="5268913"/>
          <p14:tracePt t="74837" x="7966075" y="5268913"/>
          <p14:tracePt t="74853" x="8045450" y="5268913"/>
          <p14:tracePt t="74870" x="8116888" y="5268913"/>
          <p14:tracePt t="74887" x="8180388" y="5268913"/>
          <p14:tracePt t="74904" x="8242300" y="5268913"/>
          <p14:tracePt t="74921" x="8456613" y="5180013"/>
          <p14:tracePt t="74937" x="8643938" y="5099050"/>
          <p14:tracePt t="74954" x="8831263" y="4973638"/>
          <p14:tracePt t="74970" x="8983663" y="4840288"/>
          <p14:tracePt t="74987" x="9055100" y="4795838"/>
          <p14:tracePt t="75003" x="9063038" y="4768850"/>
          <p14:tracePt t="75020" x="9082088" y="4751388"/>
          <p14:tracePt t="75053" x="9099550" y="4724400"/>
          <p14:tracePt t="75070" x="9109075" y="4705350"/>
          <p14:tracePt t="75087" x="9134475" y="4643438"/>
          <p14:tracePt t="75104" x="9232900" y="4500563"/>
          <p14:tracePt t="75121" x="9296400" y="4402138"/>
          <p14:tracePt t="75137" x="9331325" y="4348163"/>
          <p14:tracePt t="75153" x="9367838" y="4313238"/>
          <p14:tracePt t="75170" x="9420225" y="4241800"/>
          <p14:tracePt t="75187" x="9501188" y="4143375"/>
          <p14:tracePt t="75203" x="9555163" y="4062413"/>
          <p14:tracePt t="75220" x="9590088" y="3990975"/>
          <p14:tracePt t="75237" x="9644063" y="3929063"/>
          <p14:tracePt t="75253" x="9653588" y="3894138"/>
          <p14:tracePt t="75270" x="9680575" y="3830638"/>
          <p14:tracePt t="75287" x="9698038" y="3759200"/>
          <p14:tracePt t="75304" x="9698038" y="3697288"/>
          <p14:tracePt t="75320" x="9698038" y="3652838"/>
          <p14:tracePt t="75337" x="9698038" y="3643313"/>
          <p14:tracePt t="75354" x="9698038" y="3598863"/>
          <p14:tracePt t="75370" x="9680575" y="3581400"/>
          <p14:tracePt t="75387" x="9626600" y="3554413"/>
          <p14:tracePt t="75403" x="9466263" y="3509963"/>
          <p14:tracePt t="75420" x="9259888" y="3465513"/>
          <p14:tracePt t="75437" x="9082088" y="3411538"/>
          <p14:tracePt t="75453" x="8875713" y="3367088"/>
          <p14:tracePt t="75470" x="8724900" y="3348038"/>
          <p14:tracePt t="75487" x="8510588" y="3330575"/>
          <p14:tracePt t="75504" x="8313738" y="3330575"/>
          <p14:tracePt t="75521" x="8134350" y="3330575"/>
          <p14:tracePt t="75537" x="8018463" y="3330575"/>
          <p14:tracePt t="75553" x="7902575" y="3330575"/>
          <p14:tracePt t="75570" x="7724775" y="3330575"/>
          <p14:tracePt t="75587" x="7500938" y="3375025"/>
          <p14:tracePt t="75603" x="7259638" y="3411538"/>
          <p14:tracePt t="75620" x="7072313" y="3455988"/>
          <p14:tracePt t="75637" x="6938963" y="3517900"/>
          <p14:tracePt t="75653" x="6858000" y="3554413"/>
          <p14:tracePt t="75670" x="6813550" y="3581400"/>
          <p14:tracePt t="75687" x="6759575" y="3633788"/>
          <p14:tracePt t="75704" x="6680200" y="3724275"/>
          <p14:tracePt t="75721" x="6510338" y="3857625"/>
          <p14:tracePt t="75737" x="6429375" y="3938588"/>
          <p14:tracePt t="75753" x="6402388" y="3956050"/>
          <p14:tracePt t="75786" x="6402388" y="3990975"/>
          <p14:tracePt t="75803" x="6402388" y="4037013"/>
          <p14:tracePt t="75820" x="6402388" y="4098925"/>
          <p14:tracePt t="75837" x="6402388" y="4187825"/>
          <p14:tracePt t="75853" x="6402388" y="4313238"/>
          <p14:tracePt t="75870" x="6411913" y="4456113"/>
          <p14:tracePt t="75887" x="6473825" y="4545013"/>
          <p14:tracePt t="75904" x="6572250" y="4652963"/>
          <p14:tracePt t="75921" x="6715125" y="4759325"/>
          <p14:tracePt t="75937" x="6831013" y="4822825"/>
          <p14:tracePt t="75954" x="6894513" y="4848225"/>
          <p14:tracePt t="75970" x="6991350" y="4884738"/>
          <p14:tracePt t="75987" x="7089775" y="4929188"/>
          <p14:tracePt t="76003" x="7205663" y="4991100"/>
          <p14:tracePt t="76020" x="7323138" y="5027613"/>
          <p14:tracePt t="76037" x="7367588" y="5054600"/>
          <p14:tracePt t="76053" x="7402513" y="5054600"/>
          <p14:tracePt t="76070" x="7412038" y="5054600"/>
          <p14:tracePt t="76087" x="7419975" y="5054600"/>
          <p14:tracePt t="76104" x="7466013" y="5054600"/>
          <p14:tracePt t="76121" x="7670800" y="5054600"/>
          <p14:tracePt t="76137" x="7875588" y="5010150"/>
          <p14:tracePt t="76153" x="8072438" y="4983163"/>
          <p14:tracePt t="76170" x="8251825" y="4911725"/>
          <p14:tracePt t="76187" x="8367713" y="4867275"/>
          <p14:tracePt t="76203" x="8466138" y="4857750"/>
          <p14:tracePt t="76220" x="8545513" y="4830763"/>
          <p14:tracePt t="76237" x="8643938" y="4786313"/>
          <p14:tracePt t="76253" x="8751888" y="4768850"/>
          <p14:tracePt t="76270" x="8848725" y="4732338"/>
          <p14:tracePt t="76287" x="8956675" y="4705350"/>
          <p14:tracePt t="76303" x="9010650" y="4687888"/>
          <p14:tracePt t="76320" x="9063038" y="4660900"/>
          <p14:tracePt t="76337" x="9082088" y="4633913"/>
          <p14:tracePt t="76353" x="9134475" y="4589463"/>
          <p14:tracePt t="76370" x="9153525" y="4581525"/>
          <p14:tracePt t="76387" x="9188450" y="4527550"/>
          <p14:tracePt t="76403" x="9215438" y="4438650"/>
          <p14:tracePt t="76420" x="9277350" y="4322763"/>
          <p14:tracePt t="76437" x="9286875" y="4268788"/>
          <p14:tracePt t="76453" x="9296400" y="4241800"/>
          <p14:tracePt t="76470" x="9323388" y="4214813"/>
          <p14:tracePt t="76487" x="9348788" y="4170363"/>
          <p14:tracePt t="76504" x="9375775" y="4125913"/>
          <p14:tracePt t="76521" x="9402763" y="4081463"/>
          <p14:tracePt t="76537" x="9420225" y="4027488"/>
          <p14:tracePt t="76553" x="9439275" y="3965575"/>
          <p14:tracePt t="76570" x="9439275" y="3902075"/>
          <p14:tracePt t="76587" x="9456738" y="3857625"/>
          <p14:tracePt t="76603" x="9456738" y="3813175"/>
          <p14:tracePt t="76620" x="9456738" y="3803650"/>
          <p14:tracePt t="76637" x="9456738" y="3768725"/>
          <p14:tracePt t="76653" x="9456738" y="3751263"/>
          <p14:tracePt t="76670" x="9429750" y="3697288"/>
          <p14:tracePt t="76687" x="9348788" y="3660775"/>
          <p14:tracePt t="76704" x="9153525" y="3581400"/>
          <p14:tracePt t="76721" x="8991600" y="3517900"/>
          <p14:tracePt t="76737" x="8823325" y="3438525"/>
          <p14:tracePt t="76754" x="8680450" y="3375025"/>
          <p14:tracePt t="76770" x="8589963" y="3348038"/>
          <p14:tracePt t="76787" x="8501063" y="3348038"/>
          <p14:tracePt t="76803" x="8348663" y="3322638"/>
          <p14:tracePt t="76820" x="8153400" y="3322638"/>
          <p14:tracePt t="76837" x="7983538" y="3330575"/>
          <p14:tracePt t="76854" x="7796213" y="3394075"/>
          <p14:tracePt t="76870" x="7661275" y="3419475"/>
          <p14:tracePt t="76887" x="7537450" y="3438525"/>
          <p14:tracePt t="76903" x="7456488" y="3465513"/>
          <p14:tracePt t="76921" x="7385050" y="3500438"/>
          <p14:tracePt t="76938" x="7348538" y="3527425"/>
          <p14:tracePt t="76954" x="7331075" y="3544888"/>
          <p14:tracePt t="76970" x="7304088" y="3581400"/>
          <p14:tracePt t="76986" x="7277100" y="3643313"/>
          <p14:tracePt t="77003" x="7269163" y="3660775"/>
          <p14:tracePt t="77020" x="7269163" y="3697288"/>
          <p14:tracePt t="77037" x="7251700" y="3714750"/>
          <p14:tracePt t="77053" x="7232650" y="3751263"/>
          <p14:tracePt t="77071" x="7232650" y="3776663"/>
          <p14:tracePt t="77087" x="7215188" y="3857625"/>
          <p14:tracePt t="77088" x="7215188" y="3884613"/>
          <p14:tracePt t="77104" x="7180263" y="3938588"/>
          <p14:tracePt t="77121" x="7170738" y="4054475"/>
          <p14:tracePt t="77137" x="7161213" y="4133850"/>
          <p14:tracePt t="77153" x="7161213" y="4214813"/>
          <p14:tracePt t="77170" x="7161213" y="4268788"/>
          <p14:tracePt t="77187" x="7161213" y="4330700"/>
          <p14:tracePt t="77204" x="7170738" y="4394200"/>
          <p14:tracePt t="77220" x="7188200" y="4446588"/>
          <p14:tracePt t="77237" x="7215188" y="4527550"/>
          <p14:tracePt t="77253" x="7277100" y="4616450"/>
          <p14:tracePt t="77270" x="7323138" y="4714875"/>
          <p14:tracePt t="77287" x="7358063" y="4759325"/>
          <p14:tracePt t="77304" x="7412038" y="4803775"/>
          <p14:tracePt t="77320" x="7446963" y="4822825"/>
          <p14:tracePt t="77337" x="7510463" y="4830763"/>
          <p14:tracePt t="77354" x="7608888" y="4848225"/>
          <p14:tracePt t="77370" x="7697788" y="4857750"/>
          <p14:tracePt t="77387" x="7823200" y="4875213"/>
          <p14:tracePt t="77403" x="7974013" y="4884738"/>
          <p14:tracePt t="77420" x="8153400" y="4919663"/>
          <p14:tracePt t="77437" x="8277225" y="4919663"/>
          <p14:tracePt t="77453" x="8420100" y="4919663"/>
          <p14:tracePt t="77470" x="8545513" y="4919663"/>
          <p14:tracePt t="77487" x="8634413" y="4919663"/>
          <p14:tracePt t="77504" x="8715375" y="4919663"/>
          <p14:tracePt t="77521" x="8848725" y="4867275"/>
          <p14:tracePt t="77537" x="8912225" y="4840288"/>
          <p14:tracePt t="77553" x="8974138" y="4803775"/>
          <p14:tracePt t="77570" x="9018588" y="4776788"/>
          <p14:tracePt t="77587" x="9045575" y="4759325"/>
          <p14:tracePt t="77604" x="9063038" y="4741863"/>
          <p14:tracePt t="77620" x="9082088" y="4714875"/>
          <p14:tracePt t="77637" x="9126538" y="4697413"/>
          <p14:tracePt t="77653" x="9170988" y="4670425"/>
          <p14:tracePt t="77670" x="9242425" y="4625975"/>
          <p14:tracePt t="77687" x="9259888" y="4598988"/>
          <p14:tracePt t="77703" x="9296400" y="4562475"/>
          <p14:tracePt t="77720" x="9323388" y="4510088"/>
          <p14:tracePt t="77737" x="9348788" y="4456113"/>
          <p14:tracePt t="77753" x="9367838" y="4394200"/>
          <p14:tracePt t="77770" x="9375775" y="4303713"/>
          <p14:tracePt t="77787" x="9394825" y="4170363"/>
          <p14:tracePt t="77803" x="9420225" y="4062413"/>
          <p14:tracePt t="77820" x="9420225" y="3965575"/>
          <p14:tracePt t="77837" x="9420225" y="3894138"/>
          <p14:tracePt t="77853" x="9420225" y="3830638"/>
          <p14:tracePt t="77870" x="9420225" y="3768725"/>
          <p14:tracePt t="77887" x="9385300" y="3714750"/>
          <p14:tracePt t="77904" x="9358313" y="3679825"/>
          <p14:tracePt t="77921" x="9277350" y="3616325"/>
          <p14:tracePt t="77937" x="9180513" y="3571875"/>
          <p14:tracePt t="77953" x="9072563" y="3527425"/>
          <p14:tracePt t="77970" x="8912225" y="3500438"/>
          <p14:tracePt t="77987" x="8769350" y="3446463"/>
          <p14:tracePt t="78003" x="8626475" y="3419475"/>
          <p14:tracePt t="78020" x="8518525" y="3402013"/>
          <p14:tracePt t="78037" x="8402638" y="3375025"/>
          <p14:tracePt t="78053" x="8313738" y="3375025"/>
          <p14:tracePt t="78070" x="8215313" y="3357563"/>
          <p14:tracePt t="78087" x="8089900" y="3357563"/>
          <p14:tracePt t="78104" x="7947025" y="3357563"/>
          <p14:tracePt t="78121" x="7715250" y="3367088"/>
          <p14:tracePt t="78137" x="7589838" y="3384550"/>
          <p14:tracePt t="78153" x="7500938" y="3394075"/>
          <p14:tracePt t="78170" x="7439025" y="3411538"/>
          <p14:tracePt t="78187" x="7402513" y="3438525"/>
          <p14:tracePt t="78203" x="7367588" y="3438525"/>
          <p14:tracePt t="78220" x="7323138" y="3438525"/>
          <p14:tracePt t="78237" x="7259638" y="3446463"/>
          <p14:tracePt t="78253" x="7215188" y="3455988"/>
          <p14:tracePt t="78270" x="7161213" y="3500438"/>
          <p14:tracePt t="78287" x="7134225" y="3517900"/>
          <p14:tracePt t="78303" x="7099300" y="3544888"/>
          <p14:tracePt t="78320" x="7054850" y="3589338"/>
          <p14:tracePt t="78321" x="7018338" y="3652838"/>
          <p14:tracePt t="78337" x="6991350" y="3714750"/>
          <p14:tracePt t="78354" x="6946900" y="3776663"/>
          <p14:tracePt t="78370" x="6946900" y="3840163"/>
          <p14:tracePt t="78387" x="6946900" y="3929063"/>
          <p14:tracePt t="78403" x="6946900" y="4010025"/>
          <p14:tracePt t="78420" x="6946900" y="4071938"/>
          <p14:tracePt t="78437" x="6946900" y="4143375"/>
          <p14:tracePt t="78453" x="6956425" y="4224338"/>
          <p14:tracePt t="78470" x="6983413" y="4357688"/>
          <p14:tracePt t="78487" x="7027863" y="4473575"/>
          <p14:tracePt t="78503" x="7054850" y="4537075"/>
          <p14:tracePt t="78520" x="7089775" y="4625975"/>
          <p14:tracePt t="78537" x="7108825" y="4643438"/>
          <p14:tracePt t="78553" x="7108825" y="4660900"/>
          <p14:tracePt t="78570" x="7116763" y="4670425"/>
          <p14:tracePt t="78587" x="7143750" y="4697413"/>
          <p14:tracePt t="78603" x="7153275" y="4724400"/>
          <p14:tracePt t="78637" x="7161213" y="4741863"/>
          <p14:tracePt t="78653" x="7180263" y="4776788"/>
          <p14:tracePt t="78670" x="7205663" y="4795838"/>
          <p14:tracePt t="78687" x="7242175" y="4803775"/>
          <p14:tracePt t="78703" x="7277100" y="4840288"/>
          <p14:tracePt t="78720" x="7313613" y="4857750"/>
          <p14:tracePt t="78737" x="7402513" y="4894263"/>
          <p14:tracePt t="78754" x="7510463" y="4902200"/>
          <p14:tracePt t="78770" x="7589838" y="4938713"/>
          <p14:tracePt t="78787" x="7653338" y="4956175"/>
          <p14:tracePt t="78803" x="7742238" y="4973638"/>
          <p14:tracePt t="78820" x="7831138" y="4983163"/>
          <p14:tracePt t="78837" x="7894638" y="4983163"/>
          <p14:tracePt t="78853" x="7983538" y="4983163"/>
          <p14:tracePt t="78870" x="8108950" y="4983163"/>
          <p14:tracePt t="78887" x="8277225" y="4983163"/>
          <p14:tracePt t="78903" x="8501063" y="4983163"/>
          <p14:tracePt t="78920" x="8813800" y="5000625"/>
          <p14:tracePt t="78937" x="8966200" y="5000625"/>
          <p14:tracePt t="78953" x="9063038" y="5000625"/>
          <p14:tracePt t="78970" x="9134475" y="5000625"/>
          <p14:tracePt t="78986" x="9215438" y="4956175"/>
          <p14:tracePt t="79003" x="9296400" y="4929188"/>
          <p14:tracePt t="79020" x="9358313" y="4875213"/>
          <p14:tracePt t="79037" x="9429750" y="4822825"/>
          <p14:tracePt t="79053" x="9474200" y="4786313"/>
          <p14:tracePt t="79070" x="9528175" y="4724400"/>
          <p14:tracePt t="79087" x="9563100" y="4652963"/>
          <p14:tracePt t="79103" x="9590088" y="4598988"/>
          <p14:tracePt t="79121" x="9634538" y="4510088"/>
          <p14:tracePt t="79137" x="9661525" y="4438650"/>
          <p14:tracePt t="79153" x="9661525" y="4330700"/>
          <p14:tracePt t="79170" x="9688513" y="4232275"/>
          <p14:tracePt t="79187" x="9688513" y="4143375"/>
          <p14:tracePt t="79203" x="9688513" y="4081463"/>
          <p14:tracePt t="79220" x="9626600" y="3973513"/>
          <p14:tracePt t="79237" x="9563100" y="3894138"/>
          <p14:tracePt t="79253" x="9474200" y="3813175"/>
          <p14:tracePt t="79270" x="9375775" y="3741738"/>
          <p14:tracePt t="79287" x="9251950" y="3660775"/>
          <p14:tracePt t="79303" x="9109075" y="3562350"/>
          <p14:tracePt t="79320" x="8966200" y="3473450"/>
          <p14:tracePt t="79321" x="8885238" y="3455988"/>
          <p14:tracePt t="79337" x="8680450" y="3419475"/>
          <p14:tracePt t="79353" x="8412163" y="3384550"/>
          <p14:tracePt t="79370" x="8180388" y="3384550"/>
          <p14:tracePt t="79387" x="8001000" y="3384550"/>
          <p14:tracePt t="79403" x="7786688" y="3394075"/>
          <p14:tracePt t="79420" x="7599363" y="3455988"/>
          <p14:tracePt t="79437" x="7439025" y="3562350"/>
          <p14:tracePt t="79453" x="7323138" y="3633788"/>
          <p14:tracePt t="79470" x="7215188" y="3687763"/>
          <p14:tracePt t="79487" x="7143750" y="3732213"/>
          <p14:tracePt t="79503" x="7027863" y="3768725"/>
          <p14:tracePt t="79521" x="6867525" y="3867150"/>
          <p14:tracePt t="79537" x="6796088" y="3973513"/>
          <p14:tracePt t="79553" x="6759575" y="3990975"/>
          <p14:tracePt t="79570" x="6732588" y="4037013"/>
          <p14:tracePt t="79587" x="6705600" y="4071938"/>
          <p14:tracePt t="79808" x="6697663" y="4081463"/>
          <p14:tracePt t="79816" x="6661150" y="4089400"/>
          <p14:tracePt t="79824" x="6589713" y="4089400"/>
          <p14:tracePt t="79836" x="6491288" y="4108450"/>
          <p14:tracePt t="79853" x="6286500" y="4179888"/>
          <p14:tracePt t="79870" x="6108700" y="4197350"/>
          <p14:tracePt t="79872" x="6037263" y="4205288"/>
          <p14:tracePt t="79887" x="5929313" y="4241800"/>
          <p14:tracePt t="79903" x="5616575" y="4259263"/>
          <p14:tracePt t="79920" x="5133975" y="4303713"/>
          <p14:tracePt t="79937" x="4946650" y="4303713"/>
          <p14:tracePt t="79954" x="4795838" y="4303713"/>
          <p14:tracePt t="79970" x="4670425" y="4303713"/>
          <p14:tracePt t="79987" x="4537075" y="4330700"/>
          <p14:tracePt t="80003" x="4394200" y="4330700"/>
          <p14:tracePt t="80020" x="4268788" y="4330700"/>
          <p14:tracePt t="80036" x="4179888" y="4330700"/>
          <p14:tracePt t="80053" x="4116388" y="4330700"/>
          <p14:tracePt t="80070" x="4071938" y="4340225"/>
          <p14:tracePt t="80087" x="4027488" y="4357688"/>
          <p14:tracePt t="80103" x="3965575" y="4367213"/>
          <p14:tracePt t="80120" x="3902075" y="4394200"/>
          <p14:tracePt t="80137" x="3768725" y="4419600"/>
          <p14:tracePt t="80153" x="3705225" y="4429125"/>
          <p14:tracePt t="80170" x="3679825" y="4429125"/>
          <p14:tracePt t="80187" x="3616325" y="4456113"/>
          <p14:tracePt t="80203" x="3581400" y="4456113"/>
          <p14:tracePt t="80220" x="3562350" y="4456113"/>
          <p14:tracePt t="80256" x="3554413" y="4456113"/>
          <p14:tracePt t="80270" x="3536950" y="4456113"/>
          <p14:tracePt t="80287" x="3473450" y="4456113"/>
          <p14:tracePt t="80303" x="3367088" y="4456113"/>
          <p14:tracePt t="80320" x="3205163" y="4456113"/>
          <p14:tracePt t="80337" x="3170238" y="4456113"/>
          <p14:tracePt t="80353" x="3152775" y="4456113"/>
          <p14:tracePt t="80370" x="3133725" y="4438650"/>
          <p14:tracePt t="80576" x="3133725" y="4419600"/>
          <p14:tracePt t="80872" x="3125788" y="4411663"/>
          <p14:tracePt t="80880" x="3098800" y="4411663"/>
          <p14:tracePt t="80888" x="3036888" y="4411663"/>
          <p14:tracePt t="80903" x="2911475" y="4446588"/>
          <p14:tracePt t="80920" x="2795588" y="4473575"/>
          <p14:tracePt t="80937" x="2751138" y="4491038"/>
          <p14:tracePt t="80953" x="2714625" y="4500563"/>
          <p14:tracePt t="81336" x="2732088" y="4500563"/>
          <p14:tracePt t="81344" x="2776538" y="4518025"/>
          <p14:tracePt t="81354" x="2795588" y="4518025"/>
          <p14:tracePt t="81370" x="2840038" y="4518025"/>
          <p14:tracePt t="81386" x="2874963" y="4518025"/>
          <p14:tracePt t="81403" x="2884488" y="4518025"/>
          <p14:tracePt t="81424" x="2894013" y="4518025"/>
          <p14:tracePt t="81944" x="2840038" y="4473575"/>
          <p14:tracePt t="81953" x="2741613" y="4456113"/>
          <p14:tracePt t="81960" x="2643188" y="4456113"/>
          <p14:tracePt t="81970" x="2625725" y="4456113"/>
          <p14:tracePt t="82120" x="2724150" y="4446588"/>
          <p14:tracePt t="82128" x="2803525" y="4411663"/>
          <p14:tracePt t="82137" x="2894013" y="4411663"/>
          <p14:tracePt t="82153" x="3036888" y="4367213"/>
          <p14:tracePt t="82170" x="3133725" y="4295775"/>
          <p14:tracePt t="82186" x="3197225" y="4232275"/>
          <p14:tracePt t="82203" x="3268663" y="4133850"/>
          <p14:tracePt t="82220" x="3322638" y="3983038"/>
          <p14:tracePt t="82236" x="3322638" y="3884613"/>
          <p14:tracePt t="82253" x="3295650" y="3732213"/>
          <p14:tracePt t="82270" x="3224213" y="3608388"/>
          <p14:tracePt t="82286" x="3170238" y="3554413"/>
          <p14:tracePt t="82303" x="3152775" y="3527425"/>
          <p14:tracePt t="82320" x="3116263" y="3490913"/>
          <p14:tracePt t="82376" x="3108325" y="3482975"/>
          <p14:tracePt t="82424" x="3108325" y="3509963"/>
          <p14:tracePt t="82432" x="3108325" y="3562350"/>
          <p14:tracePt t="82440" x="3108325" y="3598863"/>
          <p14:tracePt t="82453" x="3125788" y="3633788"/>
          <p14:tracePt t="82470" x="3170238" y="3751263"/>
          <p14:tracePt t="82486" x="3205163" y="3848100"/>
          <p14:tracePt t="82503" x="3286125" y="3990975"/>
          <p14:tracePt t="82520" x="3357563" y="4160838"/>
          <p14:tracePt t="82537" x="3384550" y="4205288"/>
          <p14:tracePt t="82696" x="3384550" y="4214813"/>
          <p14:tracePt t="82728" x="3384550" y="4241800"/>
          <p14:tracePt t="82737" x="3384550" y="4251325"/>
          <p14:tracePt t="82744" x="3384550" y="4268788"/>
          <p14:tracePt t="82754" x="3384550" y="4313238"/>
          <p14:tracePt t="82770" x="3438525" y="4394200"/>
          <p14:tracePt t="82786" x="3482975" y="4500563"/>
          <p14:tracePt t="82803" x="3490913" y="4562475"/>
          <p14:tracePt t="82820" x="3500438" y="4589463"/>
          <p14:tracePt t="82881" x="3490913" y="4581525"/>
          <p14:tracePt t="82888" x="3482975" y="4572000"/>
          <p14:tracePt t="82896" x="3473450" y="4572000"/>
          <p14:tracePt t="82905" x="3438525" y="4554538"/>
          <p14:tracePt t="82921" x="3419475" y="4554538"/>
          <p14:tracePt t="82937" x="3394075" y="4554538"/>
          <p14:tracePt t="83008" x="3384550" y="4545013"/>
          <p14:tracePt t="83024" x="3384550" y="4537075"/>
          <p14:tracePt t="83912" x="3384550" y="4527550"/>
          <p14:tracePt t="83928" x="3384550" y="4518025"/>
          <p14:tracePt t="83937" x="3375025" y="4491038"/>
          <p14:tracePt t="83944" x="3375025" y="4483100"/>
          <p14:tracePt t="83954" x="3375025" y="4473575"/>
          <p14:tracePt t="83970" x="3367088" y="4446588"/>
          <p14:tracePt t="83986" x="3357563" y="4411663"/>
          <p14:tracePt t="84020" x="3330575" y="4357688"/>
          <p14:tracePt t="84036" x="3330575" y="4313238"/>
          <p14:tracePt t="84053" x="3322638" y="4251325"/>
          <p14:tracePt t="84070" x="3322638" y="4197350"/>
          <p14:tracePt t="84086" x="3322638" y="4143375"/>
          <p14:tracePt t="84103" x="3322638" y="4089400"/>
          <p14:tracePt t="84120" x="3322638" y="4027488"/>
          <p14:tracePt t="84137" x="3322638" y="4000500"/>
          <p14:tracePt t="84154" x="3322638" y="3965575"/>
          <p14:tracePt t="84170" x="3322638" y="3956050"/>
          <p14:tracePt t="84203" x="3322638" y="3946525"/>
          <p14:tracePt t="84220" x="3322638" y="3929063"/>
          <p14:tracePt t="84236" x="3322638" y="3911600"/>
          <p14:tracePt t="84253" x="3322638" y="3902075"/>
          <p14:tracePt t="84480" x="3303588" y="3894138"/>
          <p14:tracePt t="84488" x="3295650" y="3875088"/>
          <p14:tracePt t="84496" x="3295650" y="3857625"/>
          <p14:tracePt t="84504" x="3259138" y="3840163"/>
          <p14:tracePt t="84520" x="3205163" y="3759200"/>
          <p14:tracePt t="84537" x="3179763" y="3697288"/>
          <p14:tracePt t="84553" x="3017838" y="3384550"/>
          <p14:tracePt t="84570" x="2928938" y="3081338"/>
          <p14:tracePt t="84586" x="2847975" y="2786063"/>
          <p14:tracePt t="84603" x="2830513" y="2562225"/>
          <p14:tracePt t="84620" x="2795588" y="2339975"/>
          <p14:tracePt t="84636" x="2759075" y="2098675"/>
          <p14:tracePt t="84653" x="2670175" y="1803400"/>
          <p14:tracePt t="84670" x="2581275" y="1544638"/>
          <p14:tracePt t="84686" x="2500313" y="1384300"/>
          <p14:tracePt t="84703" x="2411413" y="1214438"/>
          <p14:tracePt t="84720" x="2347913" y="1116013"/>
          <p14:tracePt t="84737" x="2312988" y="1054100"/>
          <p14:tracePt t="84753" x="2268538" y="982663"/>
          <p14:tracePt t="84770" x="2214563" y="901700"/>
          <p14:tracePt t="84787" x="2170113" y="857250"/>
          <p14:tracePt t="84803" x="2089150" y="803275"/>
          <p14:tracePt t="84820" x="2009775" y="768350"/>
          <p14:tracePt t="84836" x="1928813" y="714375"/>
          <p14:tracePt t="84853" x="1884363" y="687388"/>
          <p14:tracePt t="84870" x="1803400" y="615950"/>
          <p14:tracePt t="84886" x="1768475" y="588963"/>
          <p14:tracePt t="84904" x="1751013" y="561975"/>
          <p14:tracePt t="84905" x="1751013" y="554038"/>
          <p14:tracePt t="84920" x="1731963" y="536575"/>
          <p14:tracePt t="84937" x="1714500" y="509588"/>
          <p14:tracePt t="84954" x="1679575" y="482600"/>
          <p14:tracePt t="84970" x="1652588" y="446088"/>
          <p14:tracePt t="84986" x="1633538" y="438150"/>
          <p14:tracePt t="85048" x="1625600" y="411163"/>
          <p14:tracePt t="85064" x="1616075" y="374650"/>
          <p14:tracePt t="85072" x="1608138" y="366713"/>
          <p14:tracePt t="85080" x="1589088" y="357188"/>
          <p14:tracePt t="85088" x="1581150" y="330200"/>
          <p14:tracePt t="85103" x="1581150" y="322263"/>
          <p14:tracePt t="85120" x="1571625" y="250825"/>
          <p14:tracePt t="85137" x="1544638" y="214313"/>
          <p14:tracePt t="85153" x="1536700" y="196850"/>
          <p14:tracePt t="85170" x="1536700" y="187325"/>
          <p14:tracePt t="85186" x="1536700" y="152400"/>
          <p14:tracePt t="85203" x="1536700" y="142875"/>
          <p14:tracePt t="85220" x="1527175" y="133350"/>
          <p14:tracePt t="86318" x="1482725" y="125413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7"/>
          <p:cNvGraphicFramePr>
            <a:graphicFrameLocks noGrp="1" noChangeAspect="1"/>
          </p:cNvGraphicFramePr>
          <p:nvPr>
            <p:ph/>
          </p:nvPr>
        </p:nvGraphicFramePr>
        <p:xfrm>
          <a:off x="1981200" y="0"/>
          <a:ext cx="8224838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Photo Editor 照片" r:id="rId5" imgW="27609524" imgH="31619048" progId="MSPhotoEd.3">
                  <p:embed/>
                </p:oleObj>
              </mc:Choice>
              <mc:Fallback>
                <p:oleObj name="Photo Editor 照片" r:id="rId5" imgW="27609524" imgH="31619048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0"/>
                        <a:ext cx="8224838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956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0404"/>
    </mc:Choice>
    <mc:Fallback xmlns="">
      <p:transition spd="slow" advTm="38040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632" x="1027113" y="5000625"/>
          <p14:tracePt t="2800" x="1017588" y="5000625"/>
          <p14:tracePt t="2816" x="1000125" y="5000625"/>
          <p14:tracePt t="2832" x="973138" y="4991100"/>
          <p14:tracePt t="2888" x="973138" y="4983163"/>
          <p14:tracePt t="2896" x="973138" y="4946650"/>
          <p14:tracePt t="2904" x="982663" y="4919663"/>
          <p14:tracePt t="2918" x="1017588" y="4875213"/>
          <p14:tracePt t="2935" x="1071563" y="4813300"/>
          <p14:tracePt t="2952" x="1143000" y="4670425"/>
          <p14:tracePt t="2971" x="1160463" y="4652963"/>
          <p14:tracePt t="2985" x="1179513" y="4652963"/>
          <p14:tracePt t="3002" x="1196975" y="4741863"/>
          <p14:tracePt t="3018" x="1196975" y="4884738"/>
          <p14:tracePt t="3035" x="1204913" y="4938713"/>
          <p14:tracePt t="3052" x="1179513" y="4938713"/>
          <p14:tracePt t="3192" x="1214438" y="4867275"/>
          <p14:tracePt t="3201" x="1347788" y="4732338"/>
          <p14:tracePt t="3208" x="1482725" y="4554538"/>
          <p14:tracePt t="3218" x="1697038" y="4251325"/>
          <p14:tracePt t="3235" x="1982788" y="3840163"/>
          <p14:tracePt t="3252" x="2152650" y="3598863"/>
          <p14:tracePt t="3268" x="2259013" y="3295650"/>
          <p14:tracePt t="3285" x="2438400" y="2928938"/>
          <p14:tracePt t="3301" x="2660650" y="2554288"/>
          <p14:tracePt t="3318" x="2751138" y="2438400"/>
          <p14:tracePt t="3335" x="2759075" y="2438400"/>
          <p14:tracePt t="3656" x="2803525" y="2276475"/>
          <p14:tracePt t="3664" x="2901950" y="1928813"/>
          <p14:tracePt t="3672" x="2919413" y="1731963"/>
          <p14:tracePt t="3685" x="2919413" y="1589088"/>
          <p14:tracePt t="3701" x="2652713" y="1276350"/>
          <p14:tracePt t="3718" x="2268538" y="928688"/>
          <p14:tracePt t="3735" x="1803400" y="446088"/>
          <p14:tracePt t="3752" x="1455738" y="0"/>
          <p14:tracePt t="4008" x="1347788" y="401638"/>
          <p14:tracePt t="4016" x="1347788" y="455613"/>
          <p14:tracePt t="4024" x="1357313" y="500063"/>
          <p14:tracePt t="4035" x="1374775" y="554038"/>
          <p14:tracePt t="4051" x="1401763" y="633413"/>
          <p14:tracePt t="4068" x="1411288" y="704850"/>
          <p14:tracePt t="4085" x="1455738" y="803275"/>
          <p14:tracePt t="4101" x="1473200" y="866775"/>
          <p14:tracePt t="4118" x="1490663" y="928688"/>
          <p14:tracePt t="4135" x="1527175" y="1000125"/>
          <p14:tracePt t="4136" x="1536700" y="1027113"/>
          <p14:tracePt t="4152" x="1554163" y="1054100"/>
          <p14:tracePt t="4169" x="1598613" y="1098550"/>
          <p14:tracePt t="4185" x="1608138" y="1108075"/>
          <p14:tracePt t="16008" x="1616075" y="1125538"/>
          <p14:tracePt t="16040" x="1625600" y="1125538"/>
          <p14:tracePt t="16960" x="1633538" y="1133475"/>
          <p14:tracePt t="16992" x="1652588" y="1143000"/>
          <p14:tracePt t="17280" x="1652588" y="1152525"/>
          <p14:tracePt t="17288" x="1652588" y="1160463"/>
          <p14:tracePt t="17312" x="1652588" y="1187450"/>
          <p14:tracePt t="17368" x="1652588" y="1196975"/>
          <p14:tracePt t="17392" x="1652588" y="1204913"/>
          <p14:tracePt t="17416" x="1652588" y="1214438"/>
          <p14:tracePt t="17448" x="1652588" y="1231900"/>
          <p14:tracePt t="17456" x="1652588" y="1258888"/>
          <p14:tracePt t="17467" x="1652588" y="1268413"/>
          <p14:tracePt t="17484" x="1652588" y="1312863"/>
          <p14:tracePt t="17501" x="1652588" y="1411288"/>
          <p14:tracePt t="17517" x="1687513" y="1509713"/>
          <p14:tracePt t="17535" x="1704975" y="1616075"/>
          <p14:tracePt t="17551" x="1704975" y="1758950"/>
          <p14:tracePt t="17568" x="1652588" y="1955800"/>
          <p14:tracePt t="17585" x="1419225" y="2224088"/>
          <p14:tracePt t="17601" x="1322388" y="2411413"/>
          <p14:tracePt t="17792" x="1339850" y="2393950"/>
          <p14:tracePt t="17808" x="1347788" y="2393950"/>
          <p14:tracePt t="17817" x="1401763" y="2374900"/>
          <p14:tracePt t="17824" x="1438275" y="2374900"/>
          <p14:tracePt t="17834" x="1446213" y="2374900"/>
          <p14:tracePt t="17851" x="1517650" y="2374900"/>
          <p14:tracePt t="17867" x="1598613" y="2374900"/>
          <p14:tracePt t="17884" x="1724025" y="2374900"/>
          <p14:tracePt t="17901" x="1830388" y="2366963"/>
          <p14:tracePt t="17917" x="1955800" y="2330450"/>
          <p14:tracePt t="17934" x="2098675" y="2312988"/>
          <p14:tracePt t="17951" x="2347913" y="2276475"/>
          <p14:tracePt t="17968" x="2544763" y="2276475"/>
          <p14:tracePt t="17984" x="2643188" y="2251075"/>
          <p14:tracePt t="18001" x="2732088" y="2251075"/>
          <p14:tracePt t="18017" x="2813050" y="2251075"/>
          <p14:tracePt t="18034" x="2830513" y="2251075"/>
          <p14:tracePt t="18051" x="2867025" y="2251075"/>
          <p14:tracePt t="18067" x="2884488" y="2251075"/>
          <p14:tracePt t="18084" x="2990850" y="2251075"/>
          <p14:tracePt t="18101" x="3152775" y="2251075"/>
          <p14:tracePt t="18117" x="3375025" y="2251075"/>
          <p14:tracePt t="18134" x="3544888" y="2251075"/>
          <p14:tracePt t="18151" x="3616325" y="2251075"/>
          <p14:tracePt t="18153" x="3670300" y="2259013"/>
          <p14:tracePt t="18168" x="3732213" y="2259013"/>
          <p14:tracePt t="18184" x="3759200" y="2259013"/>
          <p14:tracePt t="18201" x="3776663" y="2268538"/>
          <p14:tracePt t="18217" x="3786188" y="2268538"/>
          <p14:tracePt t="18234" x="3795713" y="2286000"/>
          <p14:tracePt t="18267" x="3795713" y="2295525"/>
          <p14:tracePt t="18376" x="3795713" y="2312988"/>
          <p14:tracePt t="18384" x="3776663" y="2322513"/>
          <p14:tracePt t="18392" x="3768725" y="2330450"/>
          <p14:tracePt t="18402" x="3697288" y="2322513"/>
          <p14:tracePt t="18417" x="3581400" y="2268538"/>
          <p14:tracePt t="18434" x="3438525" y="2268538"/>
          <p14:tracePt t="18451" x="3286125" y="2232025"/>
          <p14:tracePt t="18467" x="3205163" y="2224088"/>
          <p14:tracePt t="18484" x="3170238" y="2205038"/>
          <p14:tracePt t="18501" x="3152775" y="2205038"/>
          <p14:tracePt t="18517" x="3125788" y="2197100"/>
          <p14:tracePt t="18535" x="3108325" y="2187575"/>
          <p14:tracePt t="18551" x="3081338" y="2160588"/>
          <p14:tracePt t="18568" x="3062288" y="2152650"/>
          <p14:tracePt t="18601" x="3054350" y="2152650"/>
          <p14:tracePt t="18617" x="3036888" y="2152650"/>
          <p14:tracePt t="19216" x="3027363" y="2152650"/>
          <p14:tracePt t="19240" x="3027363" y="2170113"/>
          <p14:tracePt t="19256" x="3027363" y="2179638"/>
          <p14:tracePt t="19264" x="3036888" y="2197100"/>
          <p14:tracePt t="19280" x="3036888" y="2205038"/>
          <p14:tracePt t="19288" x="3044825" y="2214563"/>
          <p14:tracePt t="19301" x="3054350" y="2232025"/>
          <p14:tracePt t="19317" x="3071813" y="2241550"/>
          <p14:tracePt t="19334" x="3071813" y="2251075"/>
          <p14:tracePt t="19351" x="3098800" y="2276475"/>
          <p14:tracePt t="19367" x="3116263" y="2286000"/>
          <p14:tracePt t="19384" x="3160713" y="2295525"/>
          <p14:tracePt t="19401" x="3179763" y="2295525"/>
          <p14:tracePt t="19417" x="3214688" y="2303463"/>
          <p14:tracePt t="19434" x="3224213" y="2312988"/>
          <p14:tracePt t="19451" x="3268663" y="2312988"/>
          <p14:tracePt t="19467" x="3330575" y="2312988"/>
          <p14:tracePt t="19484" x="3394075" y="2312988"/>
          <p14:tracePt t="19501" x="3465513" y="2312988"/>
          <p14:tracePt t="19517" x="3527425" y="2312988"/>
          <p14:tracePt t="19534" x="3589338" y="2312988"/>
          <p14:tracePt t="19551" x="3633788" y="2312988"/>
          <p14:tracePt t="19567" x="3660775" y="2312988"/>
          <p14:tracePt t="19584" x="3679825" y="2312988"/>
          <p14:tracePt t="19601" x="3687763" y="2312988"/>
          <p14:tracePt t="19617" x="3705225" y="2312988"/>
          <p14:tracePt t="19634" x="3732213" y="2312988"/>
          <p14:tracePt t="19651" x="3759200" y="2330450"/>
          <p14:tracePt t="19667" x="3768725" y="2339975"/>
          <p14:tracePt t="19760" x="3786188" y="2339975"/>
          <p14:tracePt t="19776" x="3795713" y="2339975"/>
          <p14:tracePt t="19784" x="3803650" y="2339975"/>
          <p14:tracePt t="19792" x="3813175" y="2339975"/>
          <p14:tracePt t="19802" x="3848100" y="2339975"/>
          <p14:tracePt t="19817" x="3929063" y="2339975"/>
          <p14:tracePt t="19834" x="3990975" y="2339975"/>
          <p14:tracePt t="19851" x="4062413" y="2339975"/>
          <p14:tracePt t="19867" x="4116388" y="2339975"/>
          <p14:tracePt t="19884" x="4170363" y="2339975"/>
          <p14:tracePt t="19901" x="4251325" y="2339975"/>
          <p14:tracePt t="19917" x="4357688" y="2303463"/>
          <p14:tracePt t="19935" x="4438650" y="2286000"/>
          <p14:tracePt t="19951" x="4554538" y="2251075"/>
          <p14:tracePt t="19968" x="4697413" y="2224088"/>
          <p14:tracePt t="19984" x="4830763" y="2205038"/>
          <p14:tracePt t="20001" x="4919663" y="2179638"/>
          <p14:tracePt t="20017" x="4983163" y="2160588"/>
          <p14:tracePt t="20034" x="5027613" y="2160588"/>
          <p14:tracePt t="20051" x="5037138" y="2160588"/>
          <p14:tracePt t="20067" x="5054600" y="2160588"/>
          <p14:tracePt t="20084" x="5072063" y="2160588"/>
          <p14:tracePt t="20101" x="5081588" y="2152650"/>
          <p14:tracePt t="20456" x="5072063" y="2152650"/>
          <p14:tracePt t="20464" x="5037138" y="2152650"/>
          <p14:tracePt t="20472" x="5010150" y="2160588"/>
          <p14:tracePt t="20484" x="4991100" y="2170113"/>
          <p14:tracePt t="20501" x="4956175" y="2187575"/>
          <p14:tracePt t="20517" x="4857750" y="2251075"/>
          <p14:tracePt t="20534" x="4776788" y="2276475"/>
          <p14:tracePt t="20551" x="4660900" y="2312988"/>
          <p14:tracePt t="20567" x="4554538" y="2347913"/>
          <p14:tracePt t="20585" x="4394200" y="2393950"/>
          <p14:tracePt t="20601" x="4303713" y="2419350"/>
          <p14:tracePt t="20617" x="4224338" y="2473325"/>
          <p14:tracePt t="20634" x="4187825" y="2482850"/>
          <p14:tracePt t="20651" x="4143375" y="2509838"/>
          <p14:tracePt t="20667" x="4108450" y="2509838"/>
          <p14:tracePt t="20684" x="4044950" y="2509838"/>
          <p14:tracePt t="20701" x="3973513" y="2509838"/>
          <p14:tracePt t="20717" x="3894138" y="2509838"/>
          <p14:tracePt t="20734" x="3786188" y="2509838"/>
          <p14:tracePt t="20751" x="3714750" y="2509838"/>
          <p14:tracePt t="20768" x="3598863" y="2509838"/>
          <p14:tracePt t="20785" x="3517900" y="2509838"/>
          <p14:tracePt t="20801" x="3465513" y="2500313"/>
          <p14:tracePt t="20817" x="3402013" y="2482850"/>
          <p14:tracePt t="20834" x="3348038" y="2455863"/>
          <p14:tracePt t="20851" x="3303588" y="2438400"/>
          <p14:tracePt t="20867" x="3276600" y="2419350"/>
          <p14:tracePt t="20884" x="3251200" y="2393950"/>
          <p14:tracePt t="20901" x="3232150" y="2374900"/>
          <p14:tracePt t="21152" x="3241675" y="2374900"/>
          <p14:tracePt t="21168" x="3268663" y="2374900"/>
          <p14:tracePt t="21176" x="3276600" y="2374900"/>
          <p14:tracePt t="21185" x="3340100" y="2374900"/>
          <p14:tracePt t="21201" x="3429000" y="2374900"/>
          <p14:tracePt t="21217" x="3536950" y="2374900"/>
          <p14:tracePt t="21234" x="3670300" y="2401888"/>
          <p14:tracePt t="21251" x="3776663" y="2411413"/>
          <p14:tracePt t="21267" x="3875088" y="2428875"/>
          <p14:tracePt t="21284" x="3894138" y="2438400"/>
          <p14:tracePt t="21317" x="3902075" y="2438400"/>
          <p14:tracePt t="21336" x="3919538" y="2438400"/>
          <p14:tracePt t="21350" x="3938588" y="2438400"/>
          <p14:tracePt t="21367" x="3983038" y="2438400"/>
          <p14:tracePt t="21384" x="4037013" y="2465388"/>
          <p14:tracePt t="21401" x="4062413" y="2465388"/>
          <p14:tracePt t="21417" x="4089400" y="2465388"/>
          <p14:tracePt t="21434" x="4108450" y="2465388"/>
          <p14:tracePt t="21451" x="4143375" y="2465388"/>
          <p14:tracePt t="21467" x="4160838" y="2465388"/>
          <p14:tracePt t="21484" x="4187825" y="2465388"/>
          <p14:tracePt t="21501" x="4268788" y="2455863"/>
          <p14:tracePt t="21517" x="4348163" y="2455863"/>
          <p14:tracePt t="21534" x="4456113" y="2446338"/>
          <p14:tracePt t="21551" x="4562475" y="2428875"/>
          <p14:tracePt t="21568" x="4625975" y="2428875"/>
          <p14:tracePt t="21584" x="4759325" y="2384425"/>
          <p14:tracePt t="21601" x="4813300" y="2384425"/>
          <p14:tracePt t="21618" x="4840288" y="2384425"/>
          <p14:tracePt t="21634" x="4857750" y="2384425"/>
          <p14:tracePt t="21651" x="4875213" y="2384425"/>
          <p14:tracePt t="21667" x="4902200" y="2384425"/>
          <p14:tracePt t="21684" x="4919663" y="2384425"/>
          <p14:tracePt t="21700" x="4983163" y="2384425"/>
          <p14:tracePt t="21717" x="5027613" y="2384425"/>
          <p14:tracePt t="21734" x="5072063" y="2374900"/>
          <p14:tracePt t="21750" x="5108575" y="2366963"/>
          <p14:tracePt t="21767" x="5116513" y="2366963"/>
          <p14:tracePt t="22048" x="5126038" y="2347913"/>
          <p14:tracePt t="22136" x="5126038" y="2339975"/>
          <p14:tracePt t="22216" x="5116513" y="2339975"/>
          <p14:tracePt t="22233" x="5099050" y="2339975"/>
          <p14:tracePt t="22248" x="5081588" y="2339975"/>
          <p14:tracePt t="22256" x="5072063" y="2339975"/>
          <p14:tracePt t="22272" x="5062538" y="2339975"/>
          <p14:tracePt t="22288" x="5027613" y="2347913"/>
          <p14:tracePt t="22320" x="5018088" y="2347913"/>
          <p14:tracePt t="22328" x="5010150" y="2347913"/>
          <p14:tracePt t="22336" x="4983163" y="2357438"/>
          <p14:tracePt t="22350" x="4965700" y="2357438"/>
          <p14:tracePt t="22367" x="4919663" y="2366963"/>
          <p14:tracePt t="22385" x="4768850" y="2411413"/>
          <p14:tracePt t="22401" x="4633913" y="2428875"/>
          <p14:tracePt t="22417" x="4465638" y="2473325"/>
          <p14:tracePt t="22434" x="4313238" y="2482850"/>
          <p14:tracePt t="22450" x="4187825" y="2500313"/>
          <p14:tracePt t="22467" x="4089400" y="2517775"/>
          <p14:tracePt t="22484" x="4027488" y="2536825"/>
          <p14:tracePt t="22501" x="3965575" y="2536825"/>
          <p14:tracePt t="22517" x="3911600" y="2554288"/>
          <p14:tracePt t="22534" x="3875088" y="2554288"/>
          <p14:tracePt t="22551" x="3867150" y="2554288"/>
          <p14:tracePt t="22592" x="3857625" y="2554288"/>
          <p14:tracePt t="22602" x="3830638" y="2554288"/>
          <p14:tracePt t="22618" x="3822700" y="2554288"/>
          <p14:tracePt t="22634" x="3751263" y="2544763"/>
          <p14:tracePt t="22651" x="3670300" y="2544763"/>
          <p14:tracePt t="22667" x="3562350" y="2536825"/>
          <p14:tracePt t="22684" x="3500438" y="2517775"/>
          <p14:tracePt t="22701" x="3482975" y="2517775"/>
          <p14:tracePt t="22784" x="3455988" y="2517775"/>
          <p14:tracePt t="22800" x="3446463" y="2509838"/>
          <p14:tracePt t="22848" x="3438525" y="2500313"/>
          <p14:tracePt t="23064" x="3438525" y="2490788"/>
          <p14:tracePt t="23112" x="3446463" y="2490788"/>
          <p14:tracePt t="23128" x="3455988" y="2490788"/>
          <p14:tracePt t="23136" x="3482975" y="2490788"/>
          <p14:tracePt t="23144" x="3490913" y="2490788"/>
          <p14:tracePt t="23152" x="3500438" y="2490788"/>
          <p14:tracePt t="23167" x="3536950" y="2490788"/>
          <p14:tracePt t="23184" x="3598863" y="2490788"/>
          <p14:tracePt t="23201" x="3625850" y="2490788"/>
          <p14:tracePt t="23217" x="3670300" y="2490788"/>
          <p14:tracePt t="23234" x="3751263" y="2490788"/>
          <p14:tracePt t="23251" x="3813175" y="2490788"/>
          <p14:tracePt t="23267" x="3875088" y="2490788"/>
          <p14:tracePt t="23284" x="3929063" y="2490788"/>
          <p14:tracePt t="23300" x="3965575" y="2490788"/>
          <p14:tracePt t="23317" x="3983038" y="2490788"/>
          <p14:tracePt t="23334" x="4017963" y="2490788"/>
          <p14:tracePt t="23351" x="4037013" y="2490788"/>
          <p14:tracePt t="23367" x="4098925" y="2490788"/>
          <p14:tracePt t="23384" x="4286250" y="2490788"/>
          <p14:tracePt t="23401" x="4411663" y="2490788"/>
          <p14:tracePt t="23417" x="4510088" y="2473325"/>
          <p14:tracePt t="23434" x="4633913" y="2473325"/>
          <p14:tracePt t="23451" x="4759325" y="2473325"/>
          <p14:tracePt t="23467" x="4822825" y="2473325"/>
          <p14:tracePt t="23484" x="4875213" y="2473325"/>
          <p14:tracePt t="23501" x="4919663" y="2465388"/>
          <p14:tracePt t="23517" x="4946650" y="2465388"/>
          <p14:tracePt t="23534" x="4956175" y="2455863"/>
          <p14:tracePt t="23550" x="4983163" y="2455863"/>
          <p14:tracePt t="23584" x="4991100" y="2455863"/>
          <p14:tracePt t="23601" x="5000625" y="2455863"/>
          <p14:tracePt t="23617" x="5018088" y="2428875"/>
          <p14:tracePt t="23640" x="5037138" y="2428875"/>
          <p14:tracePt t="23656" x="5045075" y="2428875"/>
          <p14:tracePt t="23667" x="5054600" y="2428875"/>
          <p14:tracePt t="23684" x="5062538" y="2428875"/>
          <p14:tracePt t="23700" x="5108575" y="2419350"/>
          <p14:tracePt t="23717" x="5126038" y="2401888"/>
          <p14:tracePt t="23750" x="5126038" y="2393950"/>
          <p14:tracePt t="23824" x="5126038" y="2374900"/>
          <p14:tracePt t="23840" x="5116513" y="2366963"/>
          <p14:tracePt t="23872" x="5108575" y="2366963"/>
          <p14:tracePt t="23880" x="5099050" y="2366963"/>
          <p14:tracePt t="23896" x="5089525" y="2366963"/>
          <p14:tracePt t="23904" x="5054600" y="2366963"/>
          <p14:tracePt t="23917" x="5045075" y="2366963"/>
          <p14:tracePt t="23934" x="4983163" y="2366963"/>
          <p14:tracePt t="23952" x="4929188" y="2366963"/>
          <p14:tracePt t="23968" x="4830763" y="2374900"/>
          <p14:tracePt t="23984" x="4652963" y="2401888"/>
          <p14:tracePt t="24001" x="4527550" y="2401888"/>
          <p14:tracePt t="24017" x="4375150" y="2419350"/>
          <p14:tracePt t="24034" x="4214813" y="2465388"/>
          <p14:tracePt t="24050" x="4089400" y="2465388"/>
          <p14:tracePt t="24067" x="3938588" y="2482850"/>
          <p14:tracePt t="24084" x="3830638" y="2482850"/>
          <p14:tracePt t="24100" x="3705225" y="2490788"/>
          <p14:tracePt t="24117" x="3581400" y="2490788"/>
          <p14:tracePt t="24134" x="3509963" y="2517775"/>
          <p14:tracePt t="24151" x="3446463" y="2517775"/>
          <p14:tracePt t="24152" x="3438525" y="2517775"/>
          <p14:tracePt t="24168" x="3411538" y="2517775"/>
          <p14:tracePt t="24400" x="3438525" y="2517775"/>
          <p14:tracePt t="24408" x="3446463" y="2517775"/>
          <p14:tracePt t="24417" x="3455988" y="2517775"/>
          <p14:tracePt t="24434" x="3490913" y="2517775"/>
          <p14:tracePt t="24451" x="3509963" y="2517775"/>
          <p14:tracePt t="24467" x="3598863" y="2517775"/>
          <p14:tracePt t="24484" x="3759200" y="2517775"/>
          <p14:tracePt t="24500" x="4044950" y="2517775"/>
          <p14:tracePt t="24517" x="4429125" y="2517775"/>
          <p14:tracePt t="24534" x="4741863" y="2517775"/>
          <p14:tracePt t="24550" x="5000625" y="2517775"/>
          <p14:tracePt t="24568" x="5197475" y="2517775"/>
          <p14:tracePt t="24584" x="5259388" y="2517775"/>
          <p14:tracePt t="24600" x="5268913" y="2517775"/>
          <p14:tracePt t="24648" x="5276850" y="2517775"/>
          <p14:tracePt t="24680" x="5286375" y="2517775"/>
          <p14:tracePt t="24712" x="5295900" y="2509838"/>
          <p14:tracePt t="24744" x="5303838" y="2509838"/>
          <p14:tracePt t="24832" x="5322888" y="2500313"/>
          <p14:tracePt t="24856" x="5313363" y="2500313"/>
          <p14:tracePt t="24864" x="5303838" y="2500313"/>
          <p14:tracePt t="24872" x="5268913" y="2500313"/>
          <p14:tracePt t="24884" x="5197475" y="2465388"/>
          <p14:tracePt t="24900" x="5000625" y="2465388"/>
          <p14:tracePt t="24917" x="4670425" y="2465388"/>
          <p14:tracePt t="24934" x="4402138" y="2490788"/>
          <p14:tracePt t="24950" x="4133850" y="2509838"/>
          <p14:tracePt t="24967" x="3973513" y="2562225"/>
          <p14:tracePt t="24984" x="3929063" y="2562225"/>
          <p14:tracePt t="25064" x="3965575" y="2562225"/>
          <p14:tracePt t="25072" x="3973513" y="2562225"/>
          <p14:tracePt t="25083" x="3990975" y="2562225"/>
          <p14:tracePt t="25100" x="4089400" y="2544763"/>
          <p14:tracePt t="25117" x="4259263" y="2527300"/>
          <p14:tracePt t="25134" x="4438650" y="2509838"/>
          <p14:tracePt t="25150" x="4616450" y="2446338"/>
          <p14:tracePt t="25167" x="4741863" y="2428875"/>
          <p14:tracePt t="25184" x="4902200" y="2374900"/>
          <p14:tracePt t="25201" x="4956175" y="2357438"/>
          <p14:tracePt t="25944" x="4946650" y="2357438"/>
          <p14:tracePt t="25952" x="4938713" y="2357438"/>
          <p14:tracePt t="25968" x="4929188" y="2357438"/>
          <p14:tracePt t="25976" x="4911725" y="2357438"/>
          <p14:tracePt t="25985" x="4902200" y="2357438"/>
          <p14:tracePt t="26001" x="4894263" y="2357438"/>
          <p14:tracePt t="26017" x="4875213" y="2357438"/>
          <p14:tracePt t="26040" x="4857750" y="2357438"/>
          <p14:tracePt t="26056" x="4848225" y="2357438"/>
          <p14:tracePt t="26067" x="4840288" y="2357438"/>
          <p14:tracePt t="26084" x="4830763" y="2357438"/>
          <p14:tracePt t="26100" x="4803775" y="2357438"/>
          <p14:tracePt t="26120" x="4795838" y="2357438"/>
          <p14:tracePt t="26134" x="4786313" y="2357438"/>
          <p14:tracePt t="26150" x="4751388" y="2357438"/>
          <p14:tracePt t="26167" x="4724400" y="2357438"/>
          <p14:tracePt t="26184" x="4625975" y="2357438"/>
          <p14:tracePt t="26201" x="4491038" y="2366963"/>
          <p14:tracePt t="26217" x="4313238" y="2401888"/>
          <p14:tracePt t="26234" x="4143375" y="2419350"/>
          <p14:tracePt t="26250" x="4037013" y="2419350"/>
          <p14:tracePt t="26267" x="3956050" y="2419350"/>
          <p14:tracePt t="26284" x="3902075" y="2419350"/>
          <p14:tracePt t="26300" x="3840163" y="2419350"/>
          <p14:tracePt t="26317" x="3813175" y="2419350"/>
          <p14:tracePt t="26334" x="3795713" y="2419350"/>
          <p14:tracePt t="26350" x="3776663" y="2419350"/>
          <p14:tracePt t="26367" x="3768725" y="2419350"/>
          <p14:tracePt t="26384" x="3714750" y="2419350"/>
          <p14:tracePt t="26401" x="3670300" y="2419350"/>
          <p14:tracePt t="26417" x="3608388" y="2419350"/>
          <p14:tracePt t="26434" x="3544888" y="2419350"/>
          <p14:tracePt t="26450" x="3465513" y="2419350"/>
          <p14:tracePt t="26467" x="3411538" y="2419350"/>
          <p14:tracePt t="26484" x="3357563" y="2419350"/>
          <p14:tracePt t="26500" x="3303588" y="2428875"/>
          <p14:tracePt t="26517" x="3295650" y="2428875"/>
          <p14:tracePt t="26534" x="3268663" y="2428875"/>
          <p14:tracePt t="26696" x="3259138" y="2428875"/>
          <p14:tracePt t="26936" x="3295650" y="2428875"/>
          <p14:tracePt t="26944" x="3303588" y="2428875"/>
          <p14:tracePt t="26952" x="3313113" y="2428875"/>
          <p14:tracePt t="26968" x="3322638" y="2428875"/>
          <p14:tracePt t="26984" x="3367088" y="2428875"/>
          <p14:tracePt t="27001" x="3419475" y="2428875"/>
          <p14:tracePt t="27017" x="3482975" y="2428875"/>
          <p14:tracePt t="27034" x="3633788" y="2428875"/>
          <p14:tracePt t="27050" x="3867150" y="2428875"/>
          <p14:tracePt t="27067" x="4160838" y="2428875"/>
          <p14:tracePt t="27083" x="4419600" y="2428875"/>
          <p14:tracePt t="27100" x="4589463" y="2428875"/>
          <p14:tracePt t="27117" x="4705350" y="2401888"/>
          <p14:tracePt t="27134" x="4759325" y="2393950"/>
          <p14:tracePt t="27150" x="4768850" y="2384425"/>
          <p14:tracePt t="28544" x="4759325" y="2384425"/>
          <p14:tracePt t="28560" x="4741863" y="2374900"/>
          <p14:tracePt t="28592" x="4732338" y="2374900"/>
          <p14:tracePt t="28656" x="4724400" y="2374900"/>
          <p14:tracePt t="28664" x="4714875" y="2357438"/>
          <p14:tracePt t="28696" x="4705350" y="2347913"/>
          <p14:tracePt t="28728" x="4679950" y="2347913"/>
          <p14:tracePt t="28736" x="4660900" y="2347913"/>
          <p14:tracePt t="28744" x="4652963" y="2347913"/>
          <p14:tracePt t="28752" x="4616450" y="2347913"/>
          <p14:tracePt t="28767" x="4589463" y="2347913"/>
          <p14:tracePt t="28784" x="4491038" y="2339975"/>
          <p14:tracePt t="28801" x="4429125" y="2322513"/>
          <p14:tracePt t="28817" x="4367213" y="2322513"/>
          <p14:tracePt t="28834" x="4348163" y="2312988"/>
          <p14:tracePt t="28850" x="4313238" y="2312988"/>
          <p14:tracePt t="28867" x="4295775" y="2295525"/>
          <p14:tracePt t="28884" x="4259263" y="2276475"/>
          <p14:tracePt t="28900" x="4197350" y="2268538"/>
          <p14:tracePt t="28917" x="4187825" y="2268538"/>
          <p14:tracePt t="28934" x="4179888" y="2259013"/>
          <p14:tracePt t="28950" x="4125913" y="2224088"/>
          <p14:tracePt t="28967" x="4098925" y="2214563"/>
          <p14:tracePt t="28984" x="4062413" y="2179638"/>
          <p14:tracePt t="29001" x="4037013" y="2143125"/>
          <p14:tracePt t="29017" x="4000500" y="2098675"/>
          <p14:tracePt t="29034" x="3990975" y="2054225"/>
          <p14:tracePt t="29050" x="3965575" y="2036763"/>
          <p14:tracePt t="29067" x="3919538" y="1990725"/>
          <p14:tracePt t="29084" x="3894138" y="1938338"/>
          <p14:tracePt t="29100" x="3875088" y="1919288"/>
          <p14:tracePt t="29117" x="3867150" y="1874838"/>
          <p14:tracePt t="29134" x="3822700" y="1812925"/>
          <p14:tracePt t="29150" x="3803650" y="1768475"/>
          <p14:tracePt t="29167" x="3751263" y="1714500"/>
          <p14:tracePt t="29184" x="3705225" y="1652588"/>
          <p14:tracePt t="29201" x="3687763" y="1625600"/>
          <p14:tracePt t="29217" x="3660775" y="1598613"/>
          <p14:tracePt t="29234" x="3652838" y="1589088"/>
          <p14:tracePt t="29250" x="3643313" y="1581150"/>
          <p14:tracePt t="29296" x="3625850" y="1581150"/>
          <p14:tracePt t="29304" x="3608388" y="1581150"/>
          <p14:tracePt t="29317" x="3598863" y="1581150"/>
          <p14:tracePt t="29334" x="3571875" y="1571625"/>
          <p14:tracePt t="29350" x="3544888" y="1562100"/>
          <p14:tracePt t="29367" x="3536950" y="1562100"/>
          <p14:tracePt t="29384" x="3500438" y="1544638"/>
          <p14:tracePt t="29384" x="3473450" y="1536700"/>
          <p14:tracePt t="29400" x="3465513" y="1527175"/>
          <p14:tracePt t="29417" x="3446463" y="1517650"/>
          <p14:tracePt t="29434" x="3419475" y="1490663"/>
          <p14:tracePt t="29450" x="3375025" y="1473200"/>
          <p14:tracePt t="29467" x="3357563" y="1455738"/>
          <p14:tracePt t="29484" x="3322638" y="1438275"/>
          <p14:tracePt t="29528" x="3313113" y="1438275"/>
          <p14:tracePt t="29544" x="3295650" y="1419225"/>
          <p14:tracePt t="29584" x="3286125" y="1411288"/>
          <p14:tracePt t="29616" x="3268663" y="1393825"/>
          <p14:tracePt t="29640" x="3259138" y="1384300"/>
          <p14:tracePt t="29720" x="3251200" y="1366838"/>
          <p14:tracePt t="29752" x="3241675" y="1366838"/>
          <p14:tracePt t="29784" x="3232150" y="1357313"/>
          <p14:tracePt t="29856" x="3224213" y="1347788"/>
          <p14:tracePt t="30040" x="3214688" y="1347788"/>
          <p14:tracePt t="30152" x="3187700" y="1347788"/>
          <p14:tracePt t="30272" x="3179763" y="1347788"/>
          <p14:tracePt t="30288" x="3160713" y="1347788"/>
          <p14:tracePt t="30296" x="3133725" y="1347788"/>
          <p14:tracePt t="30304" x="3108325" y="1347788"/>
          <p14:tracePt t="30317" x="3089275" y="1347788"/>
          <p14:tracePt t="30333" x="3054350" y="1384300"/>
          <p14:tracePt t="30350" x="3036888" y="1438275"/>
          <p14:tracePt t="30367" x="3027363" y="1490663"/>
          <p14:tracePt t="30384" x="3000375" y="1517650"/>
          <p14:tracePt t="30401" x="3000375" y="1536700"/>
          <p14:tracePt t="30433" x="3017838" y="1554163"/>
          <p14:tracePt t="30450" x="3036888" y="1589088"/>
          <p14:tracePt t="30467" x="3071813" y="1608138"/>
          <p14:tracePt t="30484" x="3108325" y="1643063"/>
          <p14:tracePt t="30500" x="3116263" y="1652588"/>
          <p14:tracePt t="30517" x="3125788" y="1660525"/>
          <p14:tracePt t="30533" x="3133725" y="1679575"/>
          <p14:tracePt t="30550" x="3143250" y="1679575"/>
          <p14:tracePt t="30600" x="3152775" y="1679575"/>
          <p14:tracePt t="30624" x="3160713" y="1679575"/>
          <p14:tracePt t="30744" x="3179763" y="1687513"/>
          <p14:tracePt t="30760" x="3179763" y="1697038"/>
          <p14:tracePt t="30776" x="3179763" y="1704975"/>
          <p14:tracePt t="30792" x="3179763" y="1714500"/>
          <p14:tracePt t="30808" x="3179763" y="1741488"/>
          <p14:tracePt t="30824" x="3170238" y="1758950"/>
          <p14:tracePt t="30840" x="3160713" y="1768475"/>
          <p14:tracePt t="30864" x="3152775" y="1785938"/>
          <p14:tracePt t="31160" x="3160713" y="1785938"/>
          <p14:tracePt t="31264" x="3170238" y="1795463"/>
          <p14:tracePt t="31320" x="3170238" y="1803400"/>
          <p14:tracePt t="31464" x="3170238" y="1812925"/>
          <p14:tracePt t="32432" x="3179763" y="1803400"/>
          <p14:tracePt t="32456" x="3179763" y="1795463"/>
          <p14:tracePt t="32472" x="3179763" y="1768475"/>
          <p14:tracePt t="32496" x="3179763" y="1758950"/>
          <p14:tracePt t="32512" x="3179763" y="1751013"/>
          <p14:tracePt t="32848" x="3197225" y="1741488"/>
          <p14:tracePt t="32928" x="3205163" y="1741488"/>
          <p14:tracePt t="32944" x="3214688" y="1741488"/>
          <p14:tracePt t="32960" x="3224213" y="1741488"/>
          <p14:tracePt t="33032" x="3241675" y="1741488"/>
          <p14:tracePt t="33048" x="3259138" y="1741488"/>
          <p14:tracePt t="33056" x="3268663" y="1741488"/>
          <p14:tracePt t="33067" x="3276600" y="1741488"/>
          <p14:tracePt t="33083" x="3303588" y="1741488"/>
          <p14:tracePt t="33101" x="3348038" y="1741488"/>
          <p14:tracePt t="33117" x="3446463" y="1697038"/>
          <p14:tracePt t="33134" x="3509963" y="1660525"/>
          <p14:tracePt t="33150" x="3581400" y="1608138"/>
          <p14:tracePt t="33167" x="3643313" y="1554163"/>
          <p14:tracePt t="33184" x="3705225" y="1500188"/>
          <p14:tracePt t="33200" x="3732213" y="1473200"/>
          <p14:tracePt t="33217" x="3751263" y="1455738"/>
          <p14:tracePt t="33234" x="3759200" y="1446213"/>
          <p14:tracePt t="33251" x="3776663" y="1428750"/>
          <p14:tracePt t="33267" x="3786188" y="1384300"/>
          <p14:tracePt t="33283" x="3803650" y="1339850"/>
          <p14:tracePt t="33300" x="3830638" y="1258888"/>
          <p14:tracePt t="33317" x="3884613" y="1187450"/>
          <p14:tracePt t="33333" x="3894138" y="1160463"/>
          <p14:tracePt t="33351" x="3929063" y="1125538"/>
          <p14:tracePt t="33367" x="3938588" y="1116013"/>
          <p14:tracePt t="33383" x="3938588" y="1108075"/>
          <p14:tracePt t="33417" x="3946525" y="1098550"/>
          <p14:tracePt t="33744" x="3938588" y="1098550"/>
          <p14:tracePt t="34272" x="3946525" y="1098550"/>
          <p14:tracePt t="34312" x="3973513" y="1098550"/>
          <p14:tracePt t="34376" x="3983038" y="1098550"/>
          <p14:tracePt t="34416" x="3990975" y="1098550"/>
          <p14:tracePt t="34608" x="4000500" y="1098550"/>
          <p14:tracePt t="34672" x="4017963" y="1098550"/>
          <p14:tracePt t="34704" x="4037013" y="1089025"/>
          <p14:tracePt t="34744" x="4054475" y="1089025"/>
          <p14:tracePt t="34816" x="4089400" y="1089025"/>
          <p14:tracePt t="34824" x="4098925" y="1081088"/>
          <p14:tracePt t="36344" x="4098925" y="1089025"/>
          <p14:tracePt t="36352" x="4098925" y="1098550"/>
          <p14:tracePt t="36360" x="4098925" y="1108075"/>
          <p14:tracePt t="36368" x="4098925" y="1116013"/>
          <p14:tracePt t="36383" x="4089400" y="1143000"/>
          <p14:tracePt t="36401" x="4081463" y="1196975"/>
          <p14:tracePt t="36417" x="4037013" y="1276350"/>
          <p14:tracePt t="36433" x="3965575" y="1374775"/>
          <p14:tracePt t="36450" x="3919538" y="1473200"/>
          <p14:tracePt t="36467" x="3867150" y="1554163"/>
          <p14:tracePt t="36483" x="3813175" y="1643063"/>
          <p14:tracePt t="36500" x="3786188" y="1704975"/>
          <p14:tracePt t="36517" x="3751263" y="1741488"/>
          <p14:tracePt t="36533" x="3741738" y="1751013"/>
          <p14:tracePt t="36550" x="3732213" y="1758950"/>
          <p14:tracePt t="36567" x="3724275" y="1795463"/>
          <p14:tracePt t="36583" x="3714750" y="1803400"/>
          <p14:tracePt t="36601" x="3697288" y="1822450"/>
          <p14:tracePt t="36617" x="3679825" y="1830388"/>
          <p14:tracePt t="36633" x="3670300" y="1839913"/>
          <p14:tracePt t="36666" x="3660775" y="1847850"/>
          <p14:tracePt t="36683" x="3643313" y="1874838"/>
          <p14:tracePt t="36700" x="3608388" y="1893888"/>
          <p14:tracePt t="36717" x="3589338" y="1901825"/>
          <p14:tracePt t="36733" x="3554413" y="1919288"/>
          <p14:tracePt t="36792" x="3544888" y="1919288"/>
          <p14:tracePt t="36800" x="3536950" y="1919288"/>
          <p14:tracePt t="36808" x="3527425" y="1901825"/>
          <p14:tracePt t="36818" x="3527425" y="1893888"/>
          <p14:tracePt t="36833" x="3527425" y="1866900"/>
          <p14:tracePt t="36850" x="3527425" y="1839913"/>
          <p14:tracePt t="36866" x="3527425" y="1812925"/>
          <p14:tracePt t="36883" x="3527425" y="1776413"/>
          <p14:tracePt t="36900" x="3527425" y="1741488"/>
          <p14:tracePt t="36917" x="3527425" y="1724025"/>
          <p14:tracePt t="36933" x="3527425" y="1697038"/>
          <p14:tracePt t="36950" x="3527425" y="1679575"/>
          <p14:tracePt t="36967" x="3527425" y="1652588"/>
          <p14:tracePt t="36984" x="3562350" y="1616075"/>
          <p14:tracePt t="37000" x="3598863" y="1517650"/>
          <p14:tracePt t="37017" x="3633788" y="1465263"/>
          <p14:tracePt t="37033" x="3643313" y="1455738"/>
          <p14:tracePt t="37050" x="3679825" y="1411288"/>
          <p14:tracePt t="37067" x="3687763" y="1384300"/>
          <p14:tracePt t="37083" x="3697288" y="1366838"/>
          <p14:tracePt t="37100" x="3724275" y="1330325"/>
          <p14:tracePt t="37117" x="3732213" y="1322388"/>
          <p14:tracePt t="37133" x="3741738" y="1312863"/>
          <p14:tracePt t="37150" x="3759200" y="1276350"/>
          <p14:tracePt t="37166" x="3795713" y="1258888"/>
          <p14:tracePt t="37184" x="3840163" y="1214438"/>
          <p14:tracePt t="37200" x="3894138" y="1196975"/>
          <p14:tracePt t="37217" x="3929063" y="1160463"/>
          <p14:tracePt t="37233" x="3938588" y="1152525"/>
          <p14:tracePt t="37250" x="3965575" y="1116013"/>
          <p14:tracePt t="37344" x="3990975" y="1108075"/>
          <p14:tracePt t="37448" x="4017963" y="1098550"/>
          <p14:tracePt t="37776" x="4010025" y="1098550"/>
          <p14:tracePt t="37792" x="4000500" y="1098550"/>
          <p14:tracePt t="37816" x="3973513" y="1098550"/>
          <p14:tracePt t="37856" x="3965575" y="1098550"/>
          <p14:tracePt t="37864" x="3956050" y="1098550"/>
          <p14:tracePt t="37880" x="3946525" y="1098550"/>
          <p14:tracePt t="37904" x="3919538" y="1098550"/>
          <p14:tracePt t="37920" x="3911600" y="1098550"/>
          <p14:tracePt t="37936" x="3902075" y="1098550"/>
          <p14:tracePt t="37960" x="3894138" y="1098550"/>
          <p14:tracePt t="37968" x="3867150" y="1098550"/>
          <p14:tracePt t="37976" x="3857625" y="1098550"/>
          <p14:tracePt t="37985" x="3840163" y="1098550"/>
          <p14:tracePt t="38001" x="3786188" y="1098550"/>
          <p14:tracePt t="38017" x="3741738" y="1098550"/>
          <p14:tracePt t="38033" x="3724275" y="1098550"/>
          <p14:tracePt t="38050" x="3705225" y="1098550"/>
          <p14:tracePt t="38083" x="3687763" y="1098550"/>
          <p14:tracePt t="38100" x="3652838" y="1098550"/>
          <p14:tracePt t="38116" x="3589338" y="1098550"/>
          <p14:tracePt t="38133" x="3581400" y="1098550"/>
          <p14:tracePt t="38150" x="3571875" y="1098550"/>
          <p14:tracePt t="38464" x="3581400" y="1081088"/>
          <p14:tracePt t="38480" x="3589338" y="1081088"/>
          <p14:tracePt t="38496" x="3616325" y="1081088"/>
          <p14:tracePt t="38512" x="3625850" y="1081088"/>
          <p14:tracePt t="38520" x="3633788" y="1081088"/>
          <p14:tracePt t="38533" x="3643313" y="1081088"/>
          <p14:tracePt t="38550" x="3670300" y="1081088"/>
          <p14:tracePt t="38566" x="3687763" y="1081088"/>
          <p14:tracePt t="38583" x="3714750" y="1081088"/>
          <p14:tracePt t="38600" x="3786188" y="1081088"/>
          <p14:tracePt t="38617" x="3803650" y="1081088"/>
          <p14:tracePt t="38633" x="3840163" y="1081088"/>
          <p14:tracePt t="38650" x="3857625" y="1081088"/>
          <p14:tracePt t="38666" x="3894138" y="1081088"/>
          <p14:tracePt t="38683" x="3902075" y="1081088"/>
          <p14:tracePt t="38700" x="3911600" y="1081088"/>
          <p14:tracePt t="38716" x="3929063" y="1081088"/>
          <p14:tracePt t="38733" x="3938588" y="1081088"/>
          <p14:tracePt t="38768" x="3956050" y="1081088"/>
          <p14:tracePt t="38792" x="3965575" y="1081088"/>
          <p14:tracePt t="38816" x="3983038" y="1081088"/>
          <p14:tracePt t="38888" x="3990975" y="1081088"/>
          <p14:tracePt t="38904" x="4000500" y="1081088"/>
          <p14:tracePt t="38920" x="4010025" y="1081088"/>
          <p14:tracePt t="38936" x="4037013" y="1081088"/>
          <p14:tracePt t="39056" x="4044950" y="1081088"/>
          <p14:tracePt t="39464" x="4054475" y="1071563"/>
          <p14:tracePt t="39472" x="4062413" y="1054100"/>
          <p14:tracePt t="39488" x="4081463" y="1027113"/>
          <p14:tracePt t="39500" x="4089400" y="1000125"/>
          <p14:tracePt t="39516" x="4108450" y="982663"/>
          <p14:tracePt t="39533" x="4125913" y="946150"/>
          <p14:tracePt t="39550" x="4133850" y="919163"/>
          <p14:tracePt t="39566" x="4160838" y="874713"/>
          <p14:tracePt t="39583" x="4170363" y="866775"/>
          <p14:tracePt t="39600" x="4179888" y="857250"/>
          <p14:tracePt t="39760" x="4197350" y="857250"/>
          <p14:tracePt t="39768" x="4224338" y="830263"/>
          <p14:tracePt t="39776" x="4232275" y="822325"/>
          <p14:tracePt t="39792" x="4251325" y="803275"/>
          <p14:tracePt t="39801" x="4259263" y="795338"/>
          <p14:tracePt t="39817" x="4276725" y="776288"/>
          <p14:tracePt t="39849" x="4276725" y="731838"/>
          <p14:tracePt t="39866" x="4286250" y="714375"/>
          <p14:tracePt t="39883" x="4295775" y="652463"/>
          <p14:tracePt t="39900" x="4295775" y="615950"/>
          <p14:tracePt t="39917" x="4295775" y="581025"/>
          <p14:tracePt t="39933" x="4322763" y="536575"/>
          <p14:tracePt t="39950" x="4322763" y="500063"/>
          <p14:tracePt t="39966" x="4330700" y="473075"/>
          <p14:tracePt t="39984" x="4330700" y="465138"/>
          <p14:tracePt t="40000" x="4330700" y="446088"/>
          <p14:tracePt t="40016" x="4330700" y="438150"/>
          <p14:tracePt t="40033" x="4330700" y="411163"/>
          <p14:tracePt t="40050" x="4348163" y="384175"/>
          <p14:tracePt t="40066" x="4348163" y="374650"/>
          <p14:tracePt t="40083" x="4348163" y="357188"/>
          <p14:tracePt t="40100" x="4348163" y="339725"/>
          <p14:tracePt t="40116" x="4348163" y="322263"/>
          <p14:tracePt t="40133" x="4357688" y="285750"/>
          <p14:tracePt t="40150" x="4357688" y="276225"/>
          <p14:tracePt t="40166" x="4357688" y="268288"/>
          <p14:tracePt t="40183" x="4367213" y="258763"/>
          <p14:tracePt t="40296" x="4375150" y="258763"/>
          <p14:tracePt t="40304" x="4375150" y="276225"/>
          <p14:tracePt t="40316" x="4375150" y="303213"/>
          <p14:tracePt t="40333" x="4357688" y="393700"/>
          <p14:tracePt t="40350" x="4357688" y="517525"/>
          <p14:tracePt t="40366" x="4357688" y="633413"/>
          <p14:tracePt t="40384" x="4357688" y="758825"/>
          <p14:tracePt t="40400" x="4357688" y="884238"/>
          <p14:tracePt t="40417" x="4394200" y="982663"/>
          <p14:tracePt t="40433" x="4394200" y="1071563"/>
          <p14:tracePt t="40449" x="4411663" y="1169988"/>
          <p14:tracePt t="40466" x="4411663" y="1276350"/>
          <p14:tracePt t="40483" x="4411663" y="1366838"/>
          <p14:tracePt t="40500" x="4411663" y="1473200"/>
          <p14:tracePt t="40516" x="4411663" y="1544638"/>
          <p14:tracePt t="40533" x="4411663" y="1625600"/>
          <p14:tracePt t="40550" x="4411663" y="1670050"/>
          <p14:tracePt t="40566" x="4419600" y="1704975"/>
          <p14:tracePt t="40583" x="4419600" y="1724025"/>
          <p14:tracePt t="40616" x="4419600" y="1731963"/>
          <p14:tracePt t="40633" x="4419600" y="1758950"/>
          <p14:tracePt t="40650" x="4419600" y="1768475"/>
          <p14:tracePt t="40667" x="4419600" y="1776413"/>
          <p14:tracePt t="40683" x="4419600" y="1785938"/>
          <p14:tracePt t="40700" x="4419600" y="1822450"/>
          <p14:tracePt t="40716" x="4419600" y="1830388"/>
          <p14:tracePt t="40733" x="4419600" y="1839913"/>
          <p14:tracePt t="40816" x="4419600" y="1812925"/>
          <p14:tracePt t="40824" x="4419600" y="1758950"/>
          <p14:tracePt t="40833" x="4419600" y="1697038"/>
          <p14:tracePt t="40849" x="4419600" y="1571625"/>
          <p14:tracePt t="40866" x="4419600" y="1419225"/>
          <p14:tracePt t="40883" x="4419600" y="1330325"/>
          <p14:tracePt t="40900" x="4419600" y="1223963"/>
          <p14:tracePt t="40916" x="4419600" y="1160463"/>
          <p14:tracePt t="40933" x="4419600" y="1143000"/>
          <p14:tracePt t="40950" x="4419600" y="1133475"/>
          <p14:tracePt t="40966" x="4419600" y="1108075"/>
          <p14:tracePt t="40984" x="4419600" y="1089025"/>
          <p14:tracePt t="41000" x="4411663" y="1036638"/>
          <p14:tracePt t="41017" x="4411663" y="1000125"/>
          <p14:tracePt t="41033" x="4411663" y="965200"/>
          <p14:tracePt t="41049" x="4411663" y="919163"/>
          <p14:tracePt t="41066" x="4411663" y="874713"/>
          <p14:tracePt t="41083" x="4411663" y="866775"/>
          <p14:tracePt t="41100" x="4411663" y="857250"/>
          <p14:tracePt t="41117" x="4411663" y="839788"/>
          <p14:tracePt t="41133" x="4411663" y="830263"/>
          <p14:tracePt t="41150" x="4411663" y="812800"/>
          <p14:tracePt t="41166" x="4419600" y="768350"/>
          <p14:tracePt t="41200" x="4456113" y="723900"/>
          <p14:tracePt t="41233" x="4465638" y="714375"/>
          <p14:tracePt t="41250" x="4465638" y="704850"/>
          <p14:tracePt t="41352" x="4473575" y="696913"/>
          <p14:tracePt t="41504" x="4473575" y="669925"/>
          <p14:tracePt t="41528" x="4473575" y="660400"/>
          <p14:tracePt t="41680" x="4473575" y="652463"/>
          <p14:tracePt t="41752" x="4473575" y="660400"/>
          <p14:tracePt t="41760" x="4473575" y="679450"/>
          <p14:tracePt t="41768" x="4473575" y="696913"/>
          <p14:tracePt t="41784" x="4473575" y="704850"/>
          <p14:tracePt t="41800" x="4473575" y="723900"/>
          <p14:tracePt t="41817" x="4483100" y="758825"/>
          <p14:tracePt t="41833" x="4510088" y="758825"/>
          <p14:tracePt t="41850" x="4518025" y="768350"/>
          <p14:tracePt t="41883" x="4545013" y="768350"/>
          <p14:tracePt t="41899" x="4554538" y="768350"/>
          <p14:tracePt t="41933" x="4562475" y="768350"/>
          <p14:tracePt t="41968" x="4581525" y="768350"/>
          <p14:tracePt t="42080" x="4572000" y="758825"/>
          <p14:tracePt t="42120" x="4562475" y="758825"/>
          <p14:tracePt t="42208" x="4554538" y="750888"/>
          <p14:tracePt t="42232" x="4545013" y="741363"/>
          <p14:tracePt t="42256" x="4537075" y="723900"/>
          <p14:tracePt t="42280" x="4537075" y="714375"/>
          <p14:tracePt t="42368" x="4527550" y="704850"/>
          <p14:tracePt t="42384" x="4518025" y="704850"/>
          <p14:tracePt t="42400" x="4510088" y="704850"/>
          <p14:tracePt t="42417" x="4491038" y="714375"/>
          <p14:tracePt t="42448" x="4491038" y="731838"/>
          <p14:tracePt t="42472" x="4491038" y="750888"/>
          <p14:tracePt t="42480" x="4491038" y="758825"/>
          <p14:tracePt t="42488" x="4491038" y="768350"/>
          <p14:tracePt t="42504" x="4500563" y="776288"/>
          <p14:tracePt t="42520" x="4510088" y="795338"/>
          <p14:tracePt t="42560" x="4518025" y="795338"/>
          <p14:tracePt t="42568" x="4527550" y="785813"/>
          <p14:tracePt t="42576" x="4537075" y="785813"/>
          <p14:tracePt t="42592" x="4545013" y="776288"/>
          <p14:tracePt t="42608" x="4554538" y="758825"/>
          <p14:tracePt t="42664" x="4554538" y="750888"/>
          <p14:tracePt t="42728" x="4554538" y="741363"/>
          <p14:tracePt t="42736" x="4554538" y="723900"/>
          <p14:tracePt t="42744" x="4545013" y="714375"/>
          <p14:tracePt t="42800" x="4537075" y="714375"/>
          <p14:tracePt t="43024" x="4537075" y="704850"/>
          <p14:tracePt t="43056" x="4545013" y="704850"/>
          <p14:tracePt t="43160" x="4554538" y="704850"/>
          <p14:tracePt t="43728" x="4572000" y="704850"/>
          <p14:tracePt t="43776" x="4589463" y="704850"/>
          <p14:tracePt t="43848" x="4598988" y="704850"/>
          <p14:tracePt t="43880" x="4608513" y="704850"/>
          <p14:tracePt t="43928" x="4616450" y="704850"/>
          <p14:tracePt t="43968" x="4643438" y="704850"/>
          <p14:tracePt t="43984" x="4652963" y="704850"/>
          <p14:tracePt t="44000" x="4660900" y="704850"/>
          <p14:tracePt t="44192" x="4670425" y="704850"/>
          <p14:tracePt t="44320" x="4660900" y="704850"/>
          <p14:tracePt t="44328" x="4652963" y="704850"/>
          <p14:tracePt t="44336" x="4643438" y="704850"/>
          <p14:tracePt t="44349" x="4616450" y="704850"/>
          <p14:tracePt t="44366" x="4598988" y="704850"/>
          <p14:tracePt t="44383" x="4562475" y="704850"/>
          <p14:tracePt t="44400" x="4554538" y="704850"/>
          <p14:tracePt t="44688" x="4572000" y="704850"/>
          <p14:tracePt t="44712" x="4589463" y="704850"/>
          <p14:tracePt t="44728" x="4598988" y="704850"/>
          <p14:tracePt t="44736" x="4608513" y="704850"/>
          <p14:tracePt t="44744" x="4616450" y="704850"/>
          <p14:tracePt t="44760" x="4643438" y="704850"/>
          <p14:tracePt t="44784" x="4652963" y="704850"/>
          <p14:tracePt t="44808" x="4660900" y="704850"/>
          <p14:tracePt t="44896" x="4670425" y="704850"/>
          <p14:tracePt t="45088" x="4660900" y="714375"/>
          <p14:tracePt t="45104" x="4652963" y="714375"/>
          <p14:tracePt t="45112" x="4643438" y="714375"/>
          <p14:tracePt t="45122" x="4616450" y="714375"/>
          <p14:tracePt t="45150" x="4598988" y="714375"/>
          <p14:tracePt t="45166" x="4589463" y="714375"/>
          <p14:tracePt t="46536" x="4581525" y="731838"/>
          <p14:tracePt t="46776" x="4572000" y="741363"/>
          <p14:tracePt t="46792" x="4545013" y="750888"/>
          <p14:tracePt t="46800" x="4537075" y="758825"/>
          <p14:tracePt t="46808" x="4527550" y="768350"/>
          <p14:tracePt t="46817" x="4518025" y="768350"/>
          <p14:tracePt t="46833" x="4483100" y="795338"/>
          <p14:tracePt t="46850" x="4429125" y="839788"/>
          <p14:tracePt t="46866" x="4322763" y="928688"/>
          <p14:tracePt t="46883" x="4214813" y="1027113"/>
          <p14:tracePt t="46899" x="4125913" y="1116013"/>
          <p14:tracePt t="46916" x="4044950" y="1187450"/>
          <p14:tracePt t="46933" x="4010025" y="1214438"/>
          <p14:tracePt t="46950" x="3990975" y="1241425"/>
          <p14:tracePt t="46966" x="3956050" y="1268413"/>
          <p14:tracePt t="46983" x="3929063" y="1295400"/>
          <p14:tracePt t="47000" x="3867150" y="1347788"/>
          <p14:tracePt t="47017" x="3786188" y="1419225"/>
          <p14:tracePt t="47033" x="3732213" y="1446213"/>
          <p14:tracePt t="47050" x="3652838" y="1482725"/>
          <p14:tracePt t="47066" x="3589338" y="1500188"/>
          <p14:tracePt t="47083" x="3544888" y="1500188"/>
          <p14:tracePt t="47116" x="3536950" y="1500188"/>
          <p14:tracePt t="47152" x="3509963" y="1482725"/>
          <p14:tracePt t="47176" x="3473450" y="1473200"/>
          <p14:tracePt t="47184" x="3465513" y="1465263"/>
          <p14:tracePt t="47200" x="3455988" y="1455738"/>
          <p14:tracePt t="47216" x="3429000" y="1455738"/>
          <p14:tracePt t="47224" x="3411538" y="1428750"/>
          <p14:tracePt t="47249" x="3384550" y="1411288"/>
          <p14:tracePt t="47266" x="3375025" y="1411288"/>
          <p14:tracePt t="47272" x="3367088" y="1401763"/>
          <p14:tracePt t="47288" x="3348038" y="1393825"/>
          <p14:tracePt t="47304" x="3348038" y="1384300"/>
          <p14:tracePt t="47320" x="3348038" y="1374775"/>
          <p14:tracePt t="47333" x="3340100" y="1366838"/>
          <p14:tracePt t="47349" x="3340100" y="1357313"/>
          <p14:tracePt t="47366" x="3330575" y="1330325"/>
          <p14:tracePt t="47383" x="3330575" y="1322388"/>
          <p14:tracePt t="47401" x="3330575" y="1312863"/>
          <p14:tracePt t="47417" x="3322638" y="1285875"/>
          <p14:tracePt t="47433" x="3313113" y="1276350"/>
          <p14:tracePt t="47456" x="3295650" y="1268413"/>
          <p14:tracePt t="47480" x="3286125" y="1258888"/>
          <p14:tracePt t="47528" x="3268663" y="1258888"/>
          <p14:tracePt t="47552" x="3259138" y="1258888"/>
          <p14:tracePt t="47568" x="3251200" y="1258888"/>
          <p14:tracePt t="47584" x="3232150" y="1258888"/>
          <p14:tracePt t="47608" x="3214688" y="1258888"/>
          <p14:tracePt t="47632" x="3205163" y="1258888"/>
          <p14:tracePt t="47640" x="3197225" y="1250950"/>
          <p14:tracePt t="47672" x="3187700" y="1250950"/>
          <p14:tracePt t="47696" x="3160713" y="1250950"/>
          <p14:tracePt t="47712" x="3152775" y="1250950"/>
          <p14:tracePt t="47720" x="3143250" y="1250950"/>
          <p14:tracePt t="47736" x="3133725" y="1250950"/>
          <p14:tracePt t="47749" x="3108325" y="1250950"/>
          <p14:tracePt t="47768" x="3098800" y="1250950"/>
          <p14:tracePt t="47792" x="3089275" y="1250950"/>
          <p14:tracePt t="47880" x="3081338" y="1250950"/>
          <p14:tracePt t="48056" x="3044825" y="1258888"/>
          <p14:tracePt t="48072" x="3036888" y="1268413"/>
          <p14:tracePt t="48112" x="3036888" y="1285875"/>
          <p14:tracePt t="48128" x="3036888" y="1303338"/>
          <p14:tracePt t="48152" x="3036888" y="1312863"/>
          <p14:tracePt t="48168" x="3036888" y="1322388"/>
          <p14:tracePt t="48200" x="3036888" y="1330325"/>
          <p14:tracePt t="48392" x="3036888" y="1357313"/>
          <p14:tracePt t="48408" x="3036888" y="1366838"/>
          <p14:tracePt t="48432" x="3036888" y="1374775"/>
          <p14:tracePt t="48449" x="3044825" y="1401763"/>
          <p14:tracePt t="48464" x="3044825" y="1411288"/>
          <p14:tracePt t="48472" x="3054350" y="1419225"/>
          <p14:tracePt t="48504" x="3071813" y="1428750"/>
          <p14:tracePt t="48536" x="3081338" y="1438275"/>
          <p14:tracePt t="48560" x="3089275" y="1438275"/>
          <p14:tracePt t="48584" x="3098800" y="1438275"/>
          <p14:tracePt t="48616" x="3108325" y="1438275"/>
          <p14:tracePt t="48633" x="3116263" y="1446213"/>
          <p14:tracePt t="48640" x="3125788" y="1446213"/>
          <p14:tracePt t="48664" x="3143250" y="1446213"/>
          <p14:tracePt t="48680" x="3152775" y="1446213"/>
          <p14:tracePt t="48704" x="3160713" y="1446213"/>
          <p14:tracePt t="48712" x="3179763" y="1446213"/>
          <p14:tracePt t="48728" x="3187700" y="1446213"/>
          <p14:tracePt t="48736" x="3197225" y="1446213"/>
          <p14:tracePt t="48749" x="3214688" y="1446213"/>
          <p14:tracePt t="48766" x="3251200" y="1446213"/>
          <p14:tracePt t="48783" x="3259138" y="1446213"/>
          <p14:tracePt t="48799" x="3276600" y="1428750"/>
          <p14:tracePt t="48816" x="3295650" y="1419225"/>
          <p14:tracePt t="48833" x="3322638" y="1393825"/>
          <p14:tracePt t="48866" x="3348038" y="1384300"/>
          <p14:tracePt t="48883" x="3348038" y="1366838"/>
          <p14:tracePt t="48899" x="3367088" y="1357313"/>
          <p14:tracePt t="48916" x="3367088" y="1330325"/>
          <p14:tracePt t="48933" x="3367088" y="1322388"/>
          <p14:tracePt t="48949" x="3367088" y="1312863"/>
          <p14:tracePt t="48966" x="3367088" y="1303338"/>
          <p14:tracePt t="48983" x="3367088" y="1268413"/>
          <p14:tracePt t="48999" x="3367088" y="1258888"/>
          <p14:tracePt t="49016" x="3367088" y="1250950"/>
          <p14:tracePt t="49033" x="3357563" y="1214438"/>
          <p14:tracePt t="49066" x="3348038" y="1204913"/>
          <p14:tracePt t="49120" x="3340100" y="1204913"/>
          <p14:tracePt t="49136" x="3322638" y="1204913"/>
          <p14:tracePt t="49144" x="3303588" y="1204913"/>
          <p14:tracePt t="49160" x="3295650" y="1204913"/>
          <p14:tracePt t="49168" x="3286125" y="1204913"/>
          <p14:tracePt t="49184" x="3268663" y="1204913"/>
          <p14:tracePt t="49201" x="3259138" y="1204913"/>
          <p14:tracePt t="49217" x="3241675" y="1204913"/>
          <p14:tracePt t="49233" x="3232150" y="1204913"/>
          <p14:tracePt t="49249" x="3214688" y="1204913"/>
          <p14:tracePt t="49266" x="3187700" y="1204913"/>
          <p14:tracePt t="49283" x="3160713" y="1204913"/>
          <p14:tracePt t="49299" x="3152775" y="1204913"/>
          <p14:tracePt t="49316" x="3125788" y="1204913"/>
          <p14:tracePt t="49333" x="3108325" y="1204913"/>
          <p14:tracePt t="49366" x="3081338" y="1223963"/>
          <p14:tracePt t="49383" x="3062288" y="1241425"/>
          <p14:tracePt t="49488" x="3062288" y="1250950"/>
          <p14:tracePt t="49496" x="3054350" y="1258888"/>
          <p14:tracePt t="49504" x="3027363" y="1285875"/>
          <p14:tracePt t="49520" x="3017838" y="1295400"/>
          <p14:tracePt t="49552" x="3009900" y="1312863"/>
          <p14:tracePt t="49600" x="3009900" y="1322388"/>
          <p14:tracePt t="49616" x="3009900" y="1339850"/>
          <p14:tracePt t="49633" x="3009900" y="1357313"/>
          <p14:tracePt t="49640" x="3009900" y="1366838"/>
          <p14:tracePt t="49649" x="3009900" y="1374775"/>
          <p14:tracePt t="49666" x="3009900" y="1384300"/>
          <p14:tracePt t="49682" x="3009900" y="1411288"/>
          <p14:tracePt t="49699" x="3009900" y="1419225"/>
          <p14:tracePt t="49720" x="3009900" y="1428750"/>
          <p14:tracePt t="49736" x="3009900" y="1438275"/>
          <p14:tracePt t="49752" x="3009900" y="1465263"/>
          <p14:tracePt t="49768" x="3017838" y="1482725"/>
          <p14:tracePt t="49784" x="3036888" y="1482725"/>
          <p14:tracePt t="49799" x="3044825" y="1500188"/>
          <p14:tracePt t="49817" x="3062288" y="1509713"/>
          <p14:tracePt t="49834" x="3071813" y="1509713"/>
          <p14:tracePt t="49849" x="3081338" y="1509713"/>
          <p14:tracePt t="49866" x="3108325" y="1517650"/>
          <p14:tracePt t="49883" x="3116263" y="1527175"/>
          <p14:tracePt t="49899" x="3133725" y="1527175"/>
          <p14:tracePt t="49916" x="3152775" y="1527175"/>
          <p14:tracePt t="49933" x="3187700" y="1527175"/>
          <p14:tracePt t="49949" x="3197225" y="1527175"/>
          <p14:tracePt t="49967" x="3232150" y="1527175"/>
          <p14:tracePt t="49983" x="3251200" y="1517650"/>
          <p14:tracePt t="50000" x="3259138" y="1509713"/>
          <p14:tracePt t="50016" x="3322638" y="1473200"/>
          <p14:tracePt t="50033" x="3357563" y="1446213"/>
          <p14:tracePt t="50049" x="3375025" y="1428750"/>
          <p14:tracePt t="50066" x="3384550" y="1419225"/>
          <p14:tracePt t="50099" x="3411538" y="1393825"/>
          <p14:tracePt t="50116" x="3419475" y="1384300"/>
          <p14:tracePt t="50133" x="3419475" y="1374775"/>
          <p14:tracePt t="50149" x="3419475" y="1357313"/>
          <p14:tracePt t="50166" x="3419475" y="1330325"/>
          <p14:tracePt t="50183" x="3419475" y="1322388"/>
          <p14:tracePt t="50199" x="3419475" y="1303338"/>
          <p14:tracePt t="50216" x="3419475" y="1276350"/>
          <p14:tracePt t="50233" x="3419475" y="1268413"/>
          <p14:tracePt t="50249" x="3394075" y="1250950"/>
          <p14:tracePt t="50266" x="3384550" y="1241425"/>
          <p14:tracePt t="50283" x="3367088" y="1214438"/>
          <p14:tracePt t="50304" x="3357563" y="1214438"/>
          <p14:tracePt t="50316" x="3340100" y="1214438"/>
          <p14:tracePt t="50332" x="3330575" y="1204913"/>
          <p14:tracePt t="50352" x="3322638" y="1204913"/>
          <p14:tracePt t="50368" x="3313113" y="1196975"/>
          <p14:tracePt t="50392" x="3303588" y="1196975"/>
          <p14:tracePt t="50408" x="3295650" y="1196975"/>
          <p14:tracePt t="50433" x="3268663" y="1196975"/>
          <p14:tracePt t="50449" x="3259138" y="1196975"/>
          <p14:tracePt t="50456" x="3251200" y="1196975"/>
          <p14:tracePt t="50480" x="3241675" y="1196975"/>
          <p14:tracePt t="50512" x="3224213" y="1196975"/>
          <p14:tracePt t="50528" x="3205163" y="1196975"/>
          <p14:tracePt t="50544" x="3197225" y="1196975"/>
          <p14:tracePt t="50552" x="3187700" y="1196975"/>
          <p14:tracePt t="50566" x="3170238" y="1196975"/>
          <p14:tracePt t="50583" x="3160713" y="1196975"/>
          <p14:tracePt t="50599" x="3133725" y="1214438"/>
          <p14:tracePt t="50616" x="3116263" y="1223963"/>
          <p14:tracePt t="50649" x="3108325" y="1231900"/>
          <p14:tracePt t="50672" x="3089275" y="1241425"/>
          <p14:tracePt t="50688" x="3081338" y="1250950"/>
          <p14:tracePt t="50704" x="3071813" y="1276350"/>
          <p14:tracePt t="50720" x="3062288" y="1276350"/>
          <p14:tracePt t="50732" x="3054350" y="1285875"/>
          <p14:tracePt t="50768" x="3044825" y="1295400"/>
          <p14:tracePt t="50808" x="3017838" y="1303338"/>
          <p14:tracePt t="50824" x="2990850" y="1330325"/>
          <p14:tracePt t="50840" x="2982913" y="1339850"/>
          <p14:tracePt t="50896" x="2973388" y="1347788"/>
          <p14:tracePt t="50912" x="2973388" y="1357313"/>
          <p14:tracePt t="50928" x="2973388" y="1374775"/>
          <p14:tracePt t="50944" x="2973388" y="1384300"/>
          <p14:tracePt t="50960" x="2973388" y="1393825"/>
          <p14:tracePt t="50976" x="2973388" y="1428750"/>
          <p14:tracePt t="50992" x="2973388" y="1438275"/>
          <p14:tracePt t="51008" x="2973388" y="1446213"/>
          <p14:tracePt t="51056" x="2973388" y="1465263"/>
          <p14:tracePt t="51088" x="2973388" y="1482725"/>
          <p14:tracePt t="51096" x="2982913" y="1490663"/>
          <p14:tracePt t="51144" x="2990850" y="1490663"/>
          <p14:tracePt t="51152" x="3009900" y="1500188"/>
          <p14:tracePt t="51192" x="3027363" y="1500188"/>
          <p14:tracePt t="51224" x="3036888" y="1500188"/>
          <p14:tracePt t="51248" x="3044825" y="1500188"/>
          <p14:tracePt t="51272" x="3054350" y="1500188"/>
          <p14:tracePt t="51312" x="3081338" y="1500188"/>
          <p14:tracePt t="51336" x="3089275" y="1500188"/>
          <p14:tracePt t="51352" x="3098800" y="1500188"/>
          <p14:tracePt t="51368" x="3108325" y="1500188"/>
          <p14:tracePt t="51416" x="3133725" y="1500188"/>
          <p14:tracePt t="51424" x="3143250" y="1500188"/>
          <p14:tracePt t="51433" x="3152775" y="1500188"/>
          <p14:tracePt t="51449" x="3160713" y="1500188"/>
          <p14:tracePt t="51472" x="3179763" y="1500188"/>
          <p14:tracePt t="51528" x="3197225" y="1500188"/>
          <p14:tracePt t="51544" x="3214688" y="1482725"/>
          <p14:tracePt t="51576" x="3224213" y="1473200"/>
          <p14:tracePt t="51584" x="3232150" y="1473200"/>
          <p14:tracePt t="51616" x="3251200" y="1465263"/>
          <p14:tracePt t="51633" x="3259138" y="1455738"/>
          <p14:tracePt t="51640" x="3268663" y="1446213"/>
          <p14:tracePt t="51650" x="3276600" y="1438275"/>
          <p14:tracePt t="51666" x="3286125" y="1419225"/>
          <p14:tracePt t="51682" x="3295650" y="1411288"/>
          <p14:tracePt t="51699" x="3303588" y="1401763"/>
          <p14:tracePt t="51716" x="3303588" y="1384300"/>
          <p14:tracePt t="51733" x="3303588" y="1374775"/>
          <p14:tracePt t="51749" x="3303588" y="1366838"/>
          <p14:tracePt t="51766" x="3303588" y="1339850"/>
          <p14:tracePt t="51800" x="3303588" y="1330325"/>
          <p14:tracePt t="51824" x="3303588" y="1322388"/>
          <p14:tracePt t="51840" x="3295650" y="1295400"/>
          <p14:tracePt t="51856" x="3295650" y="1285875"/>
          <p14:tracePt t="51866" x="3286125" y="1276350"/>
          <p14:tracePt t="51882" x="3276600" y="1268413"/>
          <p14:tracePt t="51899" x="3251200" y="1258888"/>
          <p14:tracePt t="51916" x="3241675" y="1250950"/>
          <p14:tracePt t="51949" x="3232150" y="1250950"/>
          <p14:tracePt t="51966" x="3224213" y="1250950"/>
          <p14:tracePt t="51982" x="3214688" y="1250950"/>
          <p14:tracePt t="51999" x="3205163" y="1250950"/>
          <p14:tracePt t="52016" x="3197225" y="1250950"/>
          <p14:tracePt t="52040" x="3187700" y="1250950"/>
          <p14:tracePt t="52065" x="3160713" y="1250950"/>
          <p14:tracePt t="52072" x="3152775" y="1250950"/>
          <p14:tracePt t="52082" x="3143250" y="1250950"/>
          <p14:tracePt t="52099" x="3108325" y="1250950"/>
          <p14:tracePt t="52116" x="3089275" y="1250950"/>
          <p14:tracePt t="52133" x="3054350" y="1250950"/>
          <p14:tracePt t="52208" x="3044825" y="1250950"/>
          <p14:tracePt t="52224" x="3027363" y="1268413"/>
          <p14:tracePt t="52240" x="3017838" y="1285875"/>
          <p14:tracePt t="52272" x="3000375" y="1295400"/>
          <p14:tracePt t="52280" x="2990850" y="1303338"/>
          <p14:tracePt t="52296" x="2982913" y="1312863"/>
          <p14:tracePt t="52312" x="2982913" y="1322388"/>
          <p14:tracePt t="52328" x="2982913" y="1330325"/>
          <p14:tracePt t="52352" x="2982913" y="1339850"/>
          <p14:tracePt t="52400" x="2982913" y="1366838"/>
          <p14:tracePt t="52408" x="2982913" y="1374775"/>
          <p14:tracePt t="52424" x="2990850" y="1384300"/>
          <p14:tracePt t="52440" x="2990850" y="1393825"/>
          <p14:tracePt t="52456" x="3009900" y="1401763"/>
          <p14:tracePt t="52466" x="3009900" y="1411288"/>
          <p14:tracePt t="52496" x="3017838" y="1438275"/>
          <p14:tracePt t="52560" x="3027363" y="1438275"/>
          <p14:tracePt t="52576" x="3036888" y="1446213"/>
          <p14:tracePt t="52608" x="3044825" y="1446213"/>
          <p14:tracePt t="52664" x="3054350" y="1446213"/>
          <p14:tracePt t="52712" x="3081338" y="1446213"/>
          <p14:tracePt t="52752" x="3089275" y="1446213"/>
          <p14:tracePt t="52768" x="3098800" y="1455738"/>
          <p14:tracePt t="52816" x="3108325" y="1455738"/>
          <p14:tracePt t="52840" x="3133725" y="1455738"/>
          <p14:tracePt t="52904" x="3143250" y="1455738"/>
          <p14:tracePt t="52968" x="3152775" y="1455738"/>
          <p14:tracePt t="52976" x="3160713" y="1465263"/>
          <p14:tracePt t="52984" x="3170238" y="1482725"/>
          <p14:tracePt t="53064" x="3179763" y="1482725"/>
          <p14:tracePt t="53120" x="3187700" y="1482725"/>
          <p14:tracePt t="53208" x="3205163" y="1482725"/>
          <p14:tracePt t="53368" x="3214688" y="1473200"/>
          <p14:tracePt t="53560" x="3232150" y="1465263"/>
          <p14:tracePt t="53592" x="3241675" y="1455738"/>
          <p14:tracePt t="53608" x="3241675" y="1446213"/>
          <p14:tracePt t="53656" x="3241675" y="1438275"/>
          <p14:tracePt t="53680" x="3259138" y="1428750"/>
          <p14:tracePt t="53704" x="3268663" y="1411288"/>
          <p14:tracePt t="53768" x="3268663" y="1393825"/>
          <p14:tracePt t="53800" x="3268663" y="1384300"/>
          <p14:tracePt t="53824" x="3268663" y="1374775"/>
          <p14:tracePt t="53848" x="3268663" y="1366838"/>
          <p14:tracePt t="53872" x="3268663" y="1339850"/>
          <p14:tracePt t="53880" x="3268663" y="1330325"/>
          <p14:tracePt t="53952" x="3268663" y="1322388"/>
          <p14:tracePt t="53976" x="3268663" y="1312863"/>
          <p14:tracePt t="53992" x="3251200" y="1285875"/>
          <p14:tracePt t="54024" x="3241675" y="1276350"/>
          <p14:tracePt t="54088" x="3232150" y="1268413"/>
          <p14:tracePt t="54128" x="3205163" y="1268413"/>
          <p14:tracePt t="54176" x="3197225" y="1268413"/>
          <p14:tracePt t="54192" x="3187700" y="1268413"/>
          <p14:tracePt t="54208" x="3179763" y="1268413"/>
          <p14:tracePt t="54224" x="3160713" y="1268413"/>
          <p14:tracePt t="54240" x="3143250" y="1268413"/>
          <p14:tracePt t="54256" x="3133725" y="1268413"/>
          <p14:tracePt t="54272" x="3125788" y="1268413"/>
          <p14:tracePt t="54312" x="3108325" y="1268413"/>
          <p14:tracePt t="54336" x="3098800" y="1268413"/>
          <p14:tracePt t="54368" x="3081338" y="1268413"/>
          <p14:tracePt t="54376" x="3071813" y="1276350"/>
          <p14:tracePt t="54408" x="3062288" y="1285875"/>
          <p14:tracePt t="54440" x="3044825" y="1303338"/>
          <p14:tracePt t="54464" x="3027363" y="1322388"/>
          <p14:tracePt t="54488" x="3027363" y="1339850"/>
          <p14:tracePt t="54496" x="3027363" y="1347788"/>
          <p14:tracePt t="54512" x="3027363" y="1366838"/>
          <p14:tracePt t="54528" x="3027363" y="1374775"/>
          <p14:tracePt t="54544" x="3027363" y="1384300"/>
          <p14:tracePt t="54560" x="3027363" y="1393825"/>
          <p14:tracePt t="54568" x="3027363" y="1419225"/>
          <p14:tracePt t="54592" x="3027363" y="1428750"/>
          <p14:tracePt t="54600" x="3027363" y="1438275"/>
          <p14:tracePt t="54616" x="3027363" y="1446213"/>
          <p14:tracePt t="54633" x="3027363" y="1482725"/>
          <p14:tracePt t="54649" x="3044825" y="1490663"/>
          <p14:tracePt t="54720" x="3054350" y="1490663"/>
          <p14:tracePt t="54736" x="3062288" y="1490663"/>
          <p14:tracePt t="54744" x="3071813" y="1490663"/>
          <p14:tracePt t="54768" x="3081338" y="1490663"/>
          <p14:tracePt t="54792" x="3089275" y="1490663"/>
          <p14:tracePt t="54808" x="3098800" y="1490663"/>
          <p14:tracePt t="54824" x="3125788" y="1490663"/>
          <p14:tracePt t="54840" x="3133725" y="1490663"/>
          <p14:tracePt t="54849" x="3143250" y="1490663"/>
          <p14:tracePt t="54896" x="3152775" y="1482725"/>
          <p14:tracePt t="54936" x="3160713" y="1473200"/>
          <p14:tracePt t="55088" x="3179763" y="1473200"/>
          <p14:tracePt t="55120" x="3187700" y="1455738"/>
          <p14:tracePt t="55216" x="3197225" y="1455738"/>
          <p14:tracePt t="55232" x="3205163" y="1465263"/>
          <p14:tracePt t="55240" x="3205163" y="1490663"/>
          <p14:tracePt t="55272" x="3205163" y="1509713"/>
          <p14:tracePt t="55288" x="3214688" y="1554163"/>
          <p14:tracePt t="55296" x="3224213" y="1554163"/>
          <p14:tracePt t="55304" x="3241675" y="1554163"/>
          <p14:tracePt t="55400" x="3268663" y="1562100"/>
          <p14:tracePt t="55408" x="3268663" y="1608138"/>
          <p14:tracePt t="55456" x="3330575" y="1581150"/>
          <p14:tracePt t="55465" x="3411538" y="1536700"/>
          <p14:tracePt t="55472" x="3473450" y="1500188"/>
          <p14:tracePt t="55482" x="3581400" y="1428750"/>
          <p14:tracePt t="55499" x="3705225" y="1322388"/>
          <p14:tracePt t="55516" x="3741738" y="1285875"/>
          <p14:tracePt t="55532" x="3759200" y="1276350"/>
          <p14:tracePt t="55549" x="3768725" y="1268413"/>
          <p14:tracePt t="55566" x="3786188" y="1268413"/>
          <p14:tracePt t="55582" x="3795713" y="1268413"/>
          <p14:tracePt t="55599" x="3822700" y="1241425"/>
          <p14:tracePt t="55616" x="3840163" y="1231900"/>
          <p14:tracePt t="55633" x="3929063" y="1204913"/>
          <p14:tracePt t="55649" x="4017963" y="1152525"/>
          <p14:tracePt t="55666" x="4133850" y="1108075"/>
          <p14:tracePt t="55682" x="4197350" y="1089025"/>
          <p14:tracePt t="55699" x="4224338" y="1071563"/>
          <p14:tracePt t="55752" x="4232275" y="1071563"/>
          <p14:tracePt t="55760" x="4259263" y="1071563"/>
          <p14:tracePt t="55768" x="4268788" y="1071563"/>
          <p14:tracePt t="55782" x="4286250" y="1071563"/>
          <p14:tracePt t="55799" x="4340225" y="1071563"/>
          <p14:tracePt t="55816" x="4384675" y="1071563"/>
          <p14:tracePt t="55833" x="4456113" y="1062038"/>
          <p14:tracePt t="55849" x="4500563" y="1036638"/>
          <p14:tracePt t="55866" x="4545013" y="1027113"/>
          <p14:tracePt t="55882" x="4581525" y="1009650"/>
          <p14:tracePt t="55899" x="4589463" y="990600"/>
          <p14:tracePt t="55916" x="4625975" y="965200"/>
          <p14:tracePt t="55932" x="4643438" y="938213"/>
          <p14:tracePt t="55949" x="4679950" y="919163"/>
          <p14:tracePt t="55965" x="4687888" y="893763"/>
          <p14:tracePt t="55982" x="4705350" y="866775"/>
          <p14:tracePt t="55999" x="4741863" y="830263"/>
          <p14:tracePt t="56016" x="4776788" y="741363"/>
          <p14:tracePt t="56033" x="4803775" y="723900"/>
          <p14:tracePt t="56049" x="4813300" y="704850"/>
          <p14:tracePt t="56082" x="4813300" y="669925"/>
          <p14:tracePt t="56099" x="4822825" y="660400"/>
          <p14:tracePt t="56115" x="4830763" y="652463"/>
          <p14:tracePt t="56416" x="4840288" y="642938"/>
          <p14:tracePt t="56584" x="4848225" y="642938"/>
          <p14:tracePt t="56608" x="4884738" y="625475"/>
          <p14:tracePt t="56632" x="4884738" y="615950"/>
          <p14:tracePt t="56640" x="4902200" y="608013"/>
          <p14:tracePt t="56665" x="4911725" y="598488"/>
          <p14:tracePt t="56688" x="4911725" y="588963"/>
          <p14:tracePt t="56704" x="4919663" y="561975"/>
          <p14:tracePt t="56720" x="4919663" y="554038"/>
          <p14:tracePt t="56744" x="4938713" y="536575"/>
          <p14:tracePt t="56784" x="4956175" y="509588"/>
          <p14:tracePt t="56800" x="4956175" y="500063"/>
          <p14:tracePt t="56808" x="4965700" y="490538"/>
          <p14:tracePt t="56824" x="4973638" y="473075"/>
          <p14:tracePt t="56833" x="4973638" y="455613"/>
          <p14:tracePt t="56850" x="4983163" y="428625"/>
          <p14:tracePt t="57104" x="5000625" y="428625"/>
          <p14:tracePt t="57112" x="5010150" y="428625"/>
          <p14:tracePt t="57128" x="5018088" y="428625"/>
          <p14:tracePt t="57136" x="5027613" y="446088"/>
          <p14:tracePt t="57149" x="5037138" y="446088"/>
          <p14:tracePt t="57166" x="5045075" y="455613"/>
          <p14:tracePt t="57182" x="5062538" y="473075"/>
          <p14:tracePt t="57199" x="5072063" y="500063"/>
          <p14:tracePt t="57216" x="5081588" y="527050"/>
          <p14:tracePt t="57233" x="5081588" y="554038"/>
          <p14:tracePt t="57249" x="5108575" y="571500"/>
          <p14:tracePt t="57266" x="5108575" y="581025"/>
          <p14:tracePt t="57283" x="5108575" y="588963"/>
          <p14:tracePt t="57299" x="5108575" y="608013"/>
          <p14:tracePt t="57316" x="5116513" y="625475"/>
          <p14:tracePt t="57332" x="5116513" y="633413"/>
          <p14:tracePt t="57349" x="5116513" y="642938"/>
          <p14:tracePt t="57366" x="5116513" y="652463"/>
          <p14:tracePt t="57382" x="5116513" y="669925"/>
          <p14:tracePt t="57399" x="5126038" y="687388"/>
          <p14:tracePt t="57416" x="5126038" y="704850"/>
          <p14:tracePt t="57449" x="5133975" y="723900"/>
          <p14:tracePt t="57466" x="5133975" y="741363"/>
          <p14:tracePt t="57482" x="5133975" y="750888"/>
          <p14:tracePt t="57499" x="5133975" y="758825"/>
          <p14:tracePt t="57515" x="5133975" y="768350"/>
          <p14:tracePt t="57544" x="5133975" y="795338"/>
          <p14:tracePt t="57552" x="5160963" y="822325"/>
          <p14:tracePt t="57600" x="5160963" y="830263"/>
          <p14:tracePt t="57624" x="5160963" y="847725"/>
          <p14:tracePt t="57633" x="5170488" y="857250"/>
          <p14:tracePt t="57640" x="5170488" y="866775"/>
          <p14:tracePt t="57665" x="5180013" y="884238"/>
          <p14:tracePt t="57728" x="5180013" y="901700"/>
          <p14:tracePt t="57744" x="5197475" y="911225"/>
          <p14:tracePt t="57816" x="5205413" y="919163"/>
          <p14:tracePt t="57880" x="5214938" y="919163"/>
          <p14:tracePt t="57928" x="5224463" y="919163"/>
          <p14:tracePt t="57976" x="5241925" y="919163"/>
          <p14:tracePt t="57992" x="5259388" y="911225"/>
          <p14:tracePt t="58008" x="5268913" y="901700"/>
          <p14:tracePt t="58016" x="5276850" y="893763"/>
          <p14:tracePt t="58024" x="5286375" y="866775"/>
          <p14:tracePt t="58049" x="5286375" y="857250"/>
          <p14:tracePt t="58056" x="5295900" y="830263"/>
          <p14:tracePt t="58066" x="5295900" y="822325"/>
          <p14:tracePt t="58082" x="5322888" y="785813"/>
          <p14:tracePt t="58099" x="5330825" y="776288"/>
          <p14:tracePt t="58115" x="5330825" y="758825"/>
          <p14:tracePt t="58132" x="5340350" y="731838"/>
          <p14:tracePt t="58149" x="5357813" y="687388"/>
          <p14:tracePt t="58166" x="5357813" y="679450"/>
          <p14:tracePt t="58182" x="5375275" y="642938"/>
          <p14:tracePt t="58199" x="5384800" y="625475"/>
          <p14:tracePt t="58216" x="5402263" y="588963"/>
          <p14:tracePt t="58233" x="5402263" y="581025"/>
          <p14:tracePt t="58249" x="5402263" y="571500"/>
          <p14:tracePt t="58266" x="5402263" y="544513"/>
          <p14:tracePt t="58282" x="5411788" y="536575"/>
          <p14:tracePt t="58299" x="5411788" y="527050"/>
          <p14:tracePt t="58332" x="5429250" y="509588"/>
          <p14:tracePt t="58349" x="5446713" y="482600"/>
          <p14:tracePt t="58376" x="5446713" y="473075"/>
          <p14:tracePt t="58400" x="5446713" y="465138"/>
          <p14:tracePt t="58416" x="5456238" y="446088"/>
          <p14:tracePt t="58584" x="5473700" y="446088"/>
          <p14:tracePt t="58624" x="5500688" y="455613"/>
          <p14:tracePt t="58656" x="5500688" y="465138"/>
          <p14:tracePt t="58665" x="5500688" y="473075"/>
          <p14:tracePt t="58672" x="5500688" y="482600"/>
          <p14:tracePt t="58696" x="5500688" y="490538"/>
          <p14:tracePt t="58720" x="5500688" y="517525"/>
          <p14:tracePt t="58728" x="5500688" y="527050"/>
          <p14:tracePt t="58744" x="5500688" y="536575"/>
          <p14:tracePt t="58760" x="5510213" y="544513"/>
          <p14:tracePt t="58792" x="5510213" y="571500"/>
          <p14:tracePt t="58808" x="5510213" y="581025"/>
          <p14:tracePt t="58849" x="5510213" y="588963"/>
          <p14:tracePt t="58865" x="5510213" y="598488"/>
          <p14:tracePt t="58888" x="5510213" y="615950"/>
          <p14:tracePt t="58912" x="5518150" y="633413"/>
          <p14:tracePt t="59008" x="5518150" y="642938"/>
          <p14:tracePt t="59024" x="5518150" y="652463"/>
          <p14:tracePt t="59048" x="5518150" y="669925"/>
          <p14:tracePt t="59056" x="5527675" y="679450"/>
          <p14:tracePt t="59080" x="5545138" y="696913"/>
          <p14:tracePt t="59120" x="5554663" y="704850"/>
          <p14:tracePt t="59168" x="5554663" y="723900"/>
          <p14:tracePt t="59192" x="5562600" y="731838"/>
          <p14:tracePt t="59296" x="5562600" y="741363"/>
          <p14:tracePt t="59312" x="5562600" y="758825"/>
          <p14:tracePt t="59328" x="5572125" y="785813"/>
          <p14:tracePt t="59352" x="5581650" y="803275"/>
          <p14:tracePt t="59368" x="5589588" y="812800"/>
          <p14:tracePt t="59624" x="5616575" y="812800"/>
          <p14:tracePt t="59656" x="5634038" y="812800"/>
          <p14:tracePt t="59680" x="5653088" y="812800"/>
          <p14:tracePt t="59688" x="5661025" y="795338"/>
          <p14:tracePt t="59704" x="5661025" y="785813"/>
          <p14:tracePt t="59715" x="5661025" y="776288"/>
          <p14:tracePt t="59732" x="5661025" y="758825"/>
          <p14:tracePt t="59749" x="5661025" y="741363"/>
          <p14:tracePt t="59782" x="5661025" y="723900"/>
          <p14:tracePt t="59952" x="5661025" y="714375"/>
          <p14:tracePt t="59968" x="5643563" y="714375"/>
          <p14:tracePt t="59976" x="5634038" y="714375"/>
          <p14:tracePt t="59984" x="5599113" y="723900"/>
          <p14:tracePt t="59999" x="5581650" y="741363"/>
          <p14:tracePt t="60016" x="5545138" y="776288"/>
          <p14:tracePt t="60032" x="5518150" y="803275"/>
          <p14:tracePt t="60056" x="5491163" y="803275"/>
          <p14:tracePt t="60066" x="5473700" y="803275"/>
          <p14:tracePt t="60082" x="5429250" y="803275"/>
          <p14:tracePt t="60099" x="5340350" y="803275"/>
          <p14:tracePt t="60116" x="5241925" y="803275"/>
          <p14:tracePt t="60132" x="5187950" y="803275"/>
          <p14:tracePt t="60149" x="5108575" y="795338"/>
          <p14:tracePt t="60166" x="5099050" y="795338"/>
          <p14:tracePt t="60182" x="5089525" y="795338"/>
          <p14:tracePt t="60199" x="5062538" y="795338"/>
          <p14:tracePt t="60216" x="5037138" y="785813"/>
          <p14:tracePt t="60233" x="5010150" y="785813"/>
          <p14:tracePt t="60250" x="5000625" y="785813"/>
          <p14:tracePt t="60266" x="4991100" y="776288"/>
          <p14:tracePt t="60282" x="4983163" y="776288"/>
          <p14:tracePt t="60299" x="4956175" y="776288"/>
          <p14:tracePt t="60315" x="4929188" y="750888"/>
          <p14:tracePt t="60368" x="4911725" y="741363"/>
          <p14:tracePt t="60392" x="4894263" y="741363"/>
          <p14:tracePt t="60448" x="4884738" y="731838"/>
          <p14:tracePt t="60792" x="4884738" y="704850"/>
          <p14:tracePt t="60904" x="4894263" y="687388"/>
          <p14:tracePt t="61088" x="4894263" y="669925"/>
          <p14:tracePt t="61288" x="4894263" y="652463"/>
          <p14:tracePt t="61840" x="4894263" y="642938"/>
          <p14:tracePt t="61896" x="4875213" y="642938"/>
          <p14:tracePt t="61912" x="4867275" y="642938"/>
          <p14:tracePt t="61920" x="4848225" y="642938"/>
          <p14:tracePt t="61932" x="4840288" y="642938"/>
          <p14:tracePt t="61949" x="4830763" y="642938"/>
          <p14:tracePt t="61965" x="4813300" y="642938"/>
          <p14:tracePt t="62048" x="4795838" y="642938"/>
          <p14:tracePt t="62056" x="4786313" y="642938"/>
          <p14:tracePt t="62072" x="4776788" y="642938"/>
          <p14:tracePt t="62144" x="4768850" y="642938"/>
          <p14:tracePt t="62184" x="4741863" y="642938"/>
          <p14:tracePt t="62200" x="4724400" y="642938"/>
          <p14:tracePt t="62208" x="4705350" y="642938"/>
          <p14:tracePt t="62217" x="4679950" y="642938"/>
          <p14:tracePt t="62232" x="4652963" y="642938"/>
          <p14:tracePt t="62249" x="4608513" y="642938"/>
          <p14:tracePt t="62266" x="4598988" y="642938"/>
          <p14:tracePt t="62672" x="4608513" y="642938"/>
          <p14:tracePt t="62696" x="4616450" y="642938"/>
          <p14:tracePt t="62728" x="4625975" y="642938"/>
          <p14:tracePt t="62776" x="4652963" y="642938"/>
          <p14:tracePt t="62792" x="4660900" y="642938"/>
          <p14:tracePt t="62824" x="4670425" y="642938"/>
          <p14:tracePt t="62849" x="4679950" y="642938"/>
          <p14:tracePt t="62872" x="4697413" y="642938"/>
          <p14:tracePt t="62880" x="4714875" y="642938"/>
          <p14:tracePt t="62888" x="4724400" y="642938"/>
          <p14:tracePt t="62898" x="4759325" y="642938"/>
          <p14:tracePt t="62915" x="4768850" y="642938"/>
          <p14:tracePt t="62932" x="4795838" y="642938"/>
          <p14:tracePt t="62949" x="4822825" y="642938"/>
          <p14:tracePt t="62965" x="4867275" y="642938"/>
          <p14:tracePt t="62982" x="4884738" y="642938"/>
          <p14:tracePt t="63000" x="4894263" y="642938"/>
          <p14:tracePt t="63016" x="4938713" y="652463"/>
          <p14:tracePt t="63033" x="4965700" y="652463"/>
          <p14:tracePt t="63049" x="4973638" y="652463"/>
          <p14:tracePt t="63065" x="4991100" y="669925"/>
          <p14:tracePt t="63082" x="5000625" y="669925"/>
          <p14:tracePt t="63115" x="5018088" y="669925"/>
          <p14:tracePt t="63132" x="5027613" y="669925"/>
          <p14:tracePt t="63152" x="5037138" y="669925"/>
          <p14:tracePt t="63208" x="5062538" y="679450"/>
          <p14:tracePt t="63216" x="5072063" y="687388"/>
          <p14:tracePt t="63248" x="5081588" y="687388"/>
          <p14:tracePt t="63456" x="5089525" y="696913"/>
          <p14:tracePt t="63520" x="5081588" y="696913"/>
          <p14:tracePt t="63528" x="5072063" y="696913"/>
          <p14:tracePt t="63536" x="5027613" y="696913"/>
          <p14:tracePt t="63549" x="5010150" y="696913"/>
          <p14:tracePt t="63565" x="4956175" y="704850"/>
          <p14:tracePt t="63582" x="4875213" y="704850"/>
          <p14:tracePt t="63598" x="4830763" y="723900"/>
          <p14:tracePt t="63615" x="4786313" y="723900"/>
          <p14:tracePt t="63633" x="4741863" y="723900"/>
          <p14:tracePt t="63649" x="4724400" y="723900"/>
          <p14:tracePt t="63666" x="4697413" y="723900"/>
          <p14:tracePt t="63682" x="4687888" y="723900"/>
          <p14:tracePt t="63698" x="4679950" y="723900"/>
          <p14:tracePt t="63736" x="4670425" y="723900"/>
          <p14:tracePt t="63752" x="4652963" y="723900"/>
          <p14:tracePt t="63765" x="4633913" y="723900"/>
          <p14:tracePt t="63782" x="4598988" y="723900"/>
          <p14:tracePt t="63799" x="4562475" y="723900"/>
          <p14:tracePt t="63815" x="4527550" y="723900"/>
          <p14:tracePt t="63984" x="4545013" y="723900"/>
          <p14:tracePt t="63992" x="4562475" y="723900"/>
          <p14:tracePt t="64016" x="4572000" y="723900"/>
          <p14:tracePt t="64032" x="4581525" y="723900"/>
          <p14:tracePt t="64064" x="4589463" y="723900"/>
          <p14:tracePt t="64088" x="4616450" y="723900"/>
          <p14:tracePt t="64112" x="4625975" y="723900"/>
          <p14:tracePt t="64120" x="4633913" y="723900"/>
          <p14:tracePt t="64136" x="4643438" y="723900"/>
          <p14:tracePt t="64152" x="4679950" y="723900"/>
          <p14:tracePt t="64165" x="4687888" y="723900"/>
          <p14:tracePt t="64182" x="4724400" y="723900"/>
          <p14:tracePt t="64199" x="4741863" y="723900"/>
          <p14:tracePt t="64216" x="4776788" y="723900"/>
          <p14:tracePt t="64232" x="4795838" y="723900"/>
          <p14:tracePt t="64249" x="4830763" y="723900"/>
          <p14:tracePt t="64265" x="4840288" y="723900"/>
          <p14:tracePt t="64282" x="4857750" y="723900"/>
          <p14:tracePt t="64299" x="4884738" y="723900"/>
          <p14:tracePt t="64315" x="4894263" y="723900"/>
          <p14:tracePt t="64332" x="4911725" y="723900"/>
          <p14:tracePt t="64349" x="4929188" y="723900"/>
          <p14:tracePt t="64365" x="4938713" y="723900"/>
          <p14:tracePt t="64400" x="4956175" y="723900"/>
          <p14:tracePt t="65704" x="4965700" y="731838"/>
          <p14:tracePt t="65712" x="4965700" y="758825"/>
          <p14:tracePt t="65720" x="4919663" y="785813"/>
          <p14:tracePt t="65732" x="4884738" y="795338"/>
          <p14:tracePt t="65748" x="4786313" y="866775"/>
          <p14:tracePt t="65765" x="4697413" y="919163"/>
          <p14:tracePt t="65782" x="4625975" y="973138"/>
          <p14:tracePt t="65798" x="4581525" y="1000125"/>
          <p14:tracePt t="65816" x="4554538" y="1027113"/>
          <p14:tracePt t="65832" x="4491038" y="1071563"/>
          <p14:tracePt t="65849" x="4465638" y="1108075"/>
          <p14:tracePt t="65865" x="4411663" y="1160463"/>
          <p14:tracePt t="65882" x="4348163" y="1196975"/>
          <p14:tracePt t="65898" x="4286250" y="1204913"/>
          <p14:tracePt t="65915" x="4241800" y="1214438"/>
          <p14:tracePt t="65932" x="4214813" y="1241425"/>
          <p14:tracePt t="65949" x="4205288" y="1241425"/>
          <p14:tracePt t="65966" x="4197350" y="1241425"/>
          <p14:tracePt t="65982" x="4152900" y="1250950"/>
          <p14:tracePt t="65998" x="3983038" y="1268413"/>
          <p14:tracePt t="66015" x="3786188" y="1285875"/>
          <p14:tracePt t="66032" x="3554413" y="1330325"/>
          <p14:tracePt t="66049" x="3490913" y="1357313"/>
          <p14:tracePt t="66065" x="3446463" y="1357313"/>
          <p14:tracePt t="66082" x="3419475" y="1366838"/>
          <p14:tracePt t="66098" x="3411538" y="1374775"/>
          <p14:tracePt t="66152" x="3402013" y="1374775"/>
          <p14:tracePt t="66168" x="3394075" y="1393825"/>
          <p14:tracePt t="66184" x="3367088" y="1401763"/>
          <p14:tracePt t="66200" x="3357563" y="1401763"/>
          <p14:tracePt t="66216" x="3340100" y="1411288"/>
          <p14:tracePt t="66296" x="3330575" y="1419225"/>
          <p14:tracePt t="66312" x="3330575" y="1428750"/>
          <p14:tracePt t="66336" x="3313113" y="1455738"/>
          <p14:tracePt t="66376" x="3303588" y="1465263"/>
          <p14:tracePt t="66416" x="3286125" y="1473200"/>
          <p14:tracePt t="66456" x="3276600" y="1482725"/>
          <p14:tracePt t="66465" x="3259138" y="1509713"/>
          <p14:tracePt t="66488" x="3232150" y="1536700"/>
          <p14:tracePt t="66504" x="3232150" y="1544638"/>
          <p14:tracePt t="66512" x="3232150" y="1554163"/>
          <p14:tracePt t="66528" x="3224213" y="1581150"/>
          <p14:tracePt t="66544" x="3214688" y="1589088"/>
          <p14:tracePt t="66560" x="3214688" y="1598613"/>
          <p14:tracePt t="66576" x="3214688" y="1608138"/>
          <p14:tracePt t="67144" x="3205163" y="1616075"/>
          <p14:tracePt t="67896" x="3205163" y="1608138"/>
          <p14:tracePt t="67920" x="3205163" y="1598613"/>
          <p14:tracePt t="67952" x="3205163" y="1589088"/>
          <p14:tracePt t="67968" x="3205163" y="1562100"/>
          <p14:tracePt t="67976" x="3205163" y="1554163"/>
          <p14:tracePt t="67992" x="3205163" y="1544638"/>
          <p14:tracePt t="68016" x="3205163" y="1536700"/>
          <p14:tracePt t="68032" x="3205163" y="1509713"/>
          <p14:tracePt t="68049" x="3205163" y="1500188"/>
          <p14:tracePt t="68080" x="3205163" y="1490663"/>
          <p14:tracePt t="68096" x="3205163" y="1482725"/>
          <p14:tracePt t="68120" x="3205163" y="1455738"/>
          <p14:tracePt t="68136" x="3205163" y="1446213"/>
          <p14:tracePt t="68152" x="3205163" y="1438275"/>
          <p14:tracePt t="68160" x="3205163" y="1428750"/>
          <p14:tracePt t="68168" x="3205163" y="1411288"/>
          <p14:tracePt t="68184" x="3205163" y="1401763"/>
          <p14:tracePt t="68198" x="3205163" y="1384300"/>
          <p14:tracePt t="68215" x="3205163" y="1374775"/>
          <p14:tracePt t="68232" x="3205163" y="1295400"/>
          <p14:tracePt t="68249" x="3205163" y="1258888"/>
          <p14:tracePt t="68265" x="3232150" y="1196975"/>
          <p14:tracePt t="68282" x="3232150" y="1169988"/>
          <p14:tracePt t="68298" x="3232150" y="1125538"/>
          <p14:tracePt t="68315" x="3241675" y="1098550"/>
          <p14:tracePt t="68528" x="3251200" y="1089025"/>
          <p14:tracePt t="68560" x="3276600" y="1089025"/>
          <p14:tracePt t="68576" x="3286125" y="1089025"/>
          <p14:tracePt t="68592" x="3295650" y="1089025"/>
          <p14:tracePt t="68600" x="3303588" y="1081088"/>
          <p14:tracePt t="68608" x="3330575" y="1081088"/>
          <p14:tracePt t="68617" x="3348038" y="1081088"/>
          <p14:tracePt t="68632" x="3384550" y="1081088"/>
          <p14:tracePt t="68649" x="3446463" y="1081088"/>
          <p14:tracePt t="68665" x="3455988" y="1081088"/>
          <p14:tracePt t="68681" x="3473450" y="1081088"/>
          <p14:tracePt t="68698" x="3509963" y="1081088"/>
          <p14:tracePt t="68715" x="3527425" y="1081088"/>
          <p14:tracePt t="68732" x="3554413" y="1081088"/>
          <p14:tracePt t="68748" x="3581400" y="1081088"/>
          <p14:tracePt t="68765" x="3608388" y="1081088"/>
          <p14:tracePt t="68782" x="3625850" y="1081088"/>
          <p14:tracePt t="68798" x="3660775" y="1081088"/>
          <p14:tracePt t="68816" x="3705225" y="1081088"/>
          <p14:tracePt t="68832" x="3732213" y="1081088"/>
          <p14:tracePt t="68849" x="3759200" y="1081088"/>
          <p14:tracePt t="68865" x="3786188" y="1071563"/>
          <p14:tracePt t="68882" x="3795713" y="1062038"/>
          <p14:tracePt t="68898" x="3830638" y="1062038"/>
          <p14:tracePt t="68915" x="3848100" y="1062038"/>
          <p14:tracePt t="68932" x="3867150" y="1062038"/>
          <p14:tracePt t="68948" x="3902075" y="1062038"/>
          <p14:tracePt t="68965" x="3938588" y="1062038"/>
          <p14:tracePt t="68982" x="3956050" y="1062038"/>
          <p14:tracePt t="68998" x="3973513" y="1062038"/>
          <p14:tracePt t="69015" x="3983038" y="1062038"/>
          <p14:tracePt t="69048" x="4000500" y="1062038"/>
          <p14:tracePt t="69081" x="4010025" y="1062038"/>
          <p14:tracePt t="69112" x="4027488" y="1062038"/>
          <p14:tracePt t="69136" x="4037013" y="1062038"/>
          <p14:tracePt t="69160" x="4044950" y="1062038"/>
          <p14:tracePt t="69384" x="4027488" y="1062038"/>
          <p14:tracePt t="69392" x="3973513" y="1062038"/>
          <p14:tracePt t="69400" x="3938588" y="1062038"/>
          <p14:tracePt t="69415" x="3911600" y="1062038"/>
          <p14:tracePt t="69432" x="3776663" y="1081088"/>
          <p14:tracePt t="69449" x="3705225" y="1089025"/>
          <p14:tracePt t="69465" x="3608388" y="1089025"/>
          <p14:tracePt t="69481" x="3517900" y="1116013"/>
          <p14:tracePt t="69498" x="3455988" y="1133475"/>
          <p14:tracePt t="69515" x="3394075" y="1133475"/>
          <p14:tracePt t="69532" x="3348038" y="1143000"/>
          <p14:tracePt t="69548" x="3303588" y="1143000"/>
          <p14:tracePt t="69565" x="3276600" y="1143000"/>
          <p14:tracePt t="69582" x="3268663" y="1143000"/>
          <p14:tracePt t="69598" x="3241675" y="1143000"/>
          <p14:tracePt t="69615" x="3214688" y="1143000"/>
          <p14:tracePt t="69632" x="3197225" y="1143000"/>
          <p14:tracePt t="69920" x="3187700" y="1152525"/>
          <p14:tracePt t="69928" x="3187700" y="1169988"/>
          <p14:tracePt t="69936" x="3187700" y="1187450"/>
          <p14:tracePt t="69948" x="3187700" y="1214438"/>
          <p14:tracePt t="69965" x="3187700" y="1241425"/>
          <p14:tracePt t="69982" x="3187700" y="1285875"/>
          <p14:tracePt t="69998" x="3187700" y="1330325"/>
          <p14:tracePt t="70016" x="3187700" y="1357313"/>
          <p14:tracePt t="70032" x="3187700" y="1401763"/>
          <p14:tracePt t="70048" x="3187700" y="1411288"/>
          <p14:tracePt t="70065" x="3187700" y="1438275"/>
          <p14:tracePt t="70082" x="3187700" y="1455738"/>
          <p14:tracePt t="70098" x="3187700" y="1465263"/>
          <p14:tracePt t="70115" x="3187700" y="1482725"/>
          <p14:tracePt t="70132" x="3187700" y="1500188"/>
          <p14:tracePt t="70148" x="3187700" y="1517650"/>
          <p14:tracePt t="70336" x="3187700" y="1527175"/>
          <p14:tracePt t="70352" x="3197225" y="1527175"/>
          <p14:tracePt t="70368" x="3232150" y="1509713"/>
          <p14:tracePt t="70377" x="3251200" y="1490663"/>
          <p14:tracePt t="70384" x="3259138" y="1446213"/>
          <p14:tracePt t="70398" x="3268663" y="1428750"/>
          <p14:tracePt t="70415" x="3268663" y="1366838"/>
          <p14:tracePt t="70432" x="3295650" y="1295400"/>
          <p14:tracePt t="70449" x="3295650" y="1268413"/>
          <p14:tracePt t="70465" x="3295650" y="1250950"/>
          <p14:tracePt t="70481" x="3295650" y="1214438"/>
          <p14:tracePt t="70498" x="3295650" y="1196975"/>
          <p14:tracePt t="70515" x="3295650" y="1187450"/>
          <p14:tracePt t="70532" x="3295650" y="1152525"/>
          <p14:tracePt t="70548" x="3295650" y="1143000"/>
          <p14:tracePt t="70565" x="3303588" y="1125538"/>
          <p14:tracePt t="70582" x="3303588" y="1116013"/>
          <p14:tracePt t="70598" x="3313113" y="1098550"/>
          <p14:tracePt t="70633" x="3322638" y="1089025"/>
          <p14:tracePt t="70649" x="3340100" y="1089025"/>
          <p14:tracePt t="70665" x="3348038" y="1089025"/>
          <p14:tracePt t="70682" x="3357563" y="1089025"/>
          <p14:tracePt t="70698" x="3367088" y="1089025"/>
          <p14:tracePt t="70715" x="3438525" y="1089025"/>
          <p14:tracePt t="70732" x="3581400" y="1089025"/>
          <p14:tracePt t="70748" x="3741738" y="1089025"/>
          <p14:tracePt t="70765" x="3848100" y="1089025"/>
          <p14:tracePt t="70782" x="3911600" y="1089025"/>
          <p14:tracePt t="70798" x="3965575" y="1089025"/>
          <p14:tracePt t="70815" x="3973513" y="1089025"/>
          <p14:tracePt t="70832" x="4000500" y="1089025"/>
          <p14:tracePt t="70865" x="4010025" y="1089025"/>
          <p14:tracePt t="70882" x="4027488" y="1089025"/>
          <p14:tracePt t="70898" x="4044950" y="1089025"/>
          <p14:tracePt t="70915" x="4054475" y="1089025"/>
          <p14:tracePt t="70931" x="4062413" y="1089025"/>
          <p14:tracePt t="70948" x="4071938" y="1089025"/>
          <p14:tracePt t="70965" x="4108450" y="1089025"/>
          <p14:tracePt t="71192" x="4098925" y="1089025"/>
          <p14:tracePt t="71200" x="4071938" y="1089025"/>
          <p14:tracePt t="71208" x="4054475" y="1089025"/>
          <p14:tracePt t="71216" x="4044950" y="1089025"/>
          <p14:tracePt t="71232" x="4010025" y="1089025"/>
          <p14:tracePt t="71249" x="3894138" y="1089025"/>
          <p14:tracePt t="71265" x="3741738" y="1098550"/>
          <p14:tracePt t="71282" x="3633788" y="1098550"/>
          <p14:tracePt t="71298" x="3509963" y="1098550"/>
          <p14:tracePt t="71315" x="3446463" y="1098550"/>
          <p14:tracePt t="71332" x="3419475" y="1098550"/>
          <p14:tracePt t="71348" x="3402013" y="1108075"/>
          <p14:tracePt t="71528" x="3394075" y="1108075"/>
          <p14:tracePt t="71536" x="3384550" y="1116013"/>
          <p14:tracePt t="71548" x="3375025" y="1125538"/>
          <p14:tracePt t="71565" x="3357563" y="1125538"/>
          <p14:tracePt t="71582" x="3340100" y="1152525"/>
          <p14:tracePt t="71598" x="3322638" y="1160463"/>
          <p14:tracePt t="71615" x="3303588" y="1179513"/>
          <p14:tracePt t="71632" x="3295650" y="1223963"/>
          <p14:tracePt t="71649" x="3268663" y="1268413"/>
          <p14:tracePt t="71665" x="3268663" y="1312863"/>
          <p14:tracePt t="71681" x="3241675" y="1384300"/>
          <p14:tracePt t="71699" x="3241675" y="1401763"/>
          <p14:tracePt t="71715" x="3241675" y="1446213"/>
          <p14:tracePt t="71732" x="3232150" y="1473200"/>
          <p14:tracePt t="71748" x="3232150" y="1490663"/>
          <p14:tracePt t="71765" x="3232150" y="1509713"/>
          <p14:tracePt t="71782" x="3232150" y="1527175"/>
          <p14:tracePt t="71798" x="3232150" y="1536700"/>
          <p14:tracePt t="71815" x="3232150" y="1554163"/>
          <p14:tracePt t="71832" x="3232150" y="1562100"/>
          <p14:tracePt t="71856" x="3232150" y="1581150"/>
          <p14:tracePt t="71992" x="3232150" y="1571625"/>
          <p14:tracePt t="72000" x="3232150" y="1562100"/>
          <p14:tracePt t="72008" x="3232150" y="1536700"/>
          <p14:tracePt t="72016" x="3232150" y="1500188"/>
          <p14:tracePt t="72032" x="3232150" y="1465263"/>
          <p14:tracePt t="72049" x="3232150" y="1411288"/>
          <p14:tracePt t="72065" x="3232150" y="1347788"/>
          <p14:tracePt t="72081" x="3232150" y="1285875"/>
          <p14:tracePt t="72098" x="3232150" y="1241425"/>
          <p14:tracePt t="72115" x="3232150" y="1196975"/>
          <p14:tracePt t="72132" x="3241675" y="1160463"/>
          <p14:tracePt t="72148" x="3241675" y="1125538"/>
          <p14:tracePt t="72165" x="3251200" y="1071563"/>
          <p14:tracePt t="72182" x="3268663" y="1062038"/>
          <p14:tracePt t="72198" x="3268663" y="1036638"/>
          <p14:tracePt t="72592" x="3268663" y="1062038"/>
          <p14:tracePt t="72600" x="3268663" y="1071563"/>
          <p14:tracePt t="72608" x="3268663" y="1081088"/>
          <p14:tracePt t="72617" x="3268663" y="1089025"/>
          <p14:tracePt t="72632" x="3268663" y="1125538"/>
          <p14:tracePt t="72649" x="3268663" y="1143000"/>
          <p14:tracePt t="72665" x="3268663" y="1179513"/>
          <p14:tracePt t="72681" x="3268663" y="1196975"/>
          <p14:tracePt t="72698" x="3268663" y="1231900"/>
          <p14:tracePt t="72715" x="3268663" y="1276350"/>
          <p14:tracePt t="72732" x="3268663" y="1312863"/>
          <p14:tracePt t="72748" x="3268663" y="1339850"/>
          <p14:tracePt t="72765" x="3276600" y="1374775"/>
          <p14:tracePt t="72782" x="3286125" y="1401763"/>
          <p14:tracePt t="72798" x="3286125" y="1411288"/>
          <p14:tracePt t="72815" x="3295650" y="1465263"/>
          <p14:tracePt t="72832" x="3295650" y="1473200"/>
          <p14:tracePt t="72865" x="3295650" y="1490663"/>
          <p14:tracePt t="72882" x="3295650" y="1500188"/>
          <p14:tracePt t="73032" x="3295650" y="1490663"/>
          <p14:tracePt t="73040" x="3295650" y="1455738"/>
          <p14:tracePt t="73049" x="3295650" y="1438275"/>
          <p14:tracePt t="73065" x="3295650" y="1374775"/>
          <p14:tracePt t="73081" x="3295650" y="1312863"/>
          <p14:tracePt t="73098" x="3295650" y="1268413"/>
          <p14:tracePt t="73115" x="3295650" y="1204913"/>
          <p14:tracePt t="73131" x="3295650" y="1169988"/>
          <p14:tracePt t="73336" x="3295650" y="1160463"/>
          <p14:tracePt t="73360" x="3303588" y="1152525"/>
          <p14:tracePt t="73400" x="3330575" y="1152525"/>
          <p14:tracePt t="73408" x="3340100" y="1152525"/>
          <p14:tracePt t="73424" x="3348038" y="1152525"/>
          <p14:tracePt t="73433" x="3357563" y="1152525"/>
          <p14:tracePt t="73448" x="3402013" y="1152525"/>
          <p14:tracePt t="73465" x="3455988" y="1143000"/>
          <p14:tracePt t="73481" x="3500438" y="1143000"/>
          <p14:tracePt t="73498" x="3527425" y="1125538"/>
          <p14:tracePt t="73515" x="3571875" y="1125538"/>
          <p14:tracePt t="73531" x="3616325" y="1125538"/>
          <p14:tracePt t="73548" x="3679825" y="1125538"/>
          <p14:tracePt t="73565" x="3697288" y="1125538"/>
          <p14:tracePt t="73581" x="3741738" y="1125538"/>
          <p14:tracePt t="73598" x="3786188" y="1125538"/>
          <p14:tracePt t="73615" x="3822700" y="1116013"/>
          <p14:tracePt t="73632" x="3848100" y="1108075"/>
          <p14:tracePt t="73649" x="3884613" y="1108075"/>
          <p14:tracePt t="73665" x="3894138" y="1108075"/>
          <p14:tracePt t="73682" x="3902075" y="1108075"/>
          <p14:tracePt t="73698" x="3938588" y="1098550"/>
          <p14:tracePt t="73715" x="3956050" y="1098550"/>
          <p14:tracePt t="73731" x="3990975" y="1098550"/>
          <p14:tracePt t="73748" x="4000500" y="1098550"/>
          <p14:tracePt t="73765" x="4010025" y="1098550"/>
          <p14:tracePt t="73798" x="4027488" y="1089025"/>
          <p14:tracePt t="73815" x="4054475" y="1089025"/>
          <p14:tracePt t="73848" x="4062413" y="1089025"/>
          <p14:tracePt t="73881" x="4071938" y="1081088"/>
          <p14:tracePt t="74232" x="4089400" y="1081088"/>
          <p14:tracePt t="74304" x="4108450" y="1081088"/>
          <p14:tracePt t="74400" x="4116388" y="1081088"/>
          <p14:tracePt t="74888" x="4125913" y="1081088"/>
          <p14:tracePt t="74928" x="4143375" y="1081088"/>
          <p14:tracePt t="76640" x="4125913" y="1081088"/>
          <p14:tracePt t="76688" x="4116388" y="1081088"/>
          <p14:tracePt t="76736" x="4098925" y="1081088"/>
          <p14:tracePt t="76744" x="4098925" y="1089025"/>
          <p14:tracePt t="76776" x="4089400" y="1108075"/>
          <p14:tracePt t="76824" x="4081463" y="1116013"/>
          <p14:tracePt t="76840" x="4044950" y="1160463"/>
          <p14:tracePt t="76856" x="4037013" y="1169988"/>
          <p14:tracePt t="76865" x="4000500" y="1179513"/>
          <p14:tracePt t="76881" x="3973513" y="1187450"/>
          <p14:tracePt t="76912" x="3938588" y="1187450"/>
          <p14:tracePt t="76920" x="3911600" y="1187450"/>
          <p14:tracePt t="76931" x="3894138" y="1214438"/>
          <p14:tracePt t="76948" x="3857625" y="1214438"/>
          <p14:tracePt t="76965" x="3813175" y="1214438"/>
          <p14:tracePt t="76981" x="3768725" y="1214438"/>
          <p14:tracePt t="76998" x="3759200" y="1214438"/>
          <p14:tracePt t="77014" x="3714750" y="1214438"/>
          <p14:tracePt t="77032" x="3670300" y="1214438"/>
          <p14:tracePt t="77049" x="3633788" y="1214438"/>
          <p14:tracePt t="77065" x="3581400" y="1214438"/>
          <p14:tracePt t="77082" x="3544888" y="1214438"/>
          <p14:tracePt t="77098" x="3536950" y="1214438"/>
          <p14:tracePt t="77115" x="3490913" y="1214438"/>
          <p14:tracePt t="77131" x="3446463" y="1214438"/>
          <p14:tracePt t="77148" x="3429000" y="1214438"/>
          <p14:tracePt t="77184" x="3419475" y="1214438"/>
          <p14:tracePt t="77224" x="3394075" y="1214438"/>
          <p14:tracePt t="77480" x="3419475" y="1214438"/>
          <p14:tracePt t="77488" x="3446463" y="1214438"/>
          <p14:tracePt t="77498" x="3482975" y="1214438"/>
          <p14:tracePt t="77515" x="3562350" y="1196975"/>
          <p14:tracePt t="77531" x="3643313" y="1187450"/>
          <p14:tracePt t="77548" x="3714750" y="1187450"/>
          <p14:tracePt t="77565" x="3776663" y="1160463"/>
          <p14:tracePt t="77581" x="3830638" y="1160463"/>
          <p14:tracePt t="77598" x="3884613" y="1152525"/>
          <p14:tracePt t="77615" x="3929063" y="1152525"/>
          <p14:tracePt t="77631" x="3973513" y="1152525"/>
          <p14:tracePt t="77648" x="4027488" y="1152525"/>
          <p14:tracePt t="77665" x="4044950" y="1152525"/>
          <p14:tracePt t="77681" x="4081463" y="1152525"/>
          <p14:tracePt t="77698" x="4089400" y="1152525"/>
          <p14:tracePt t="77715" x="4098925" y="1152525"/>
          <p14:tracePt t="77731" x="4108450" y="1152525"/>
          <p14:tracePt t="78960" x="4125913" y="1133475"/>
          <p14:tracePt t="79008" x="4116388" y="1125538"/>
          <p14:tracePt t="79024" x="4108450" y="1125538"/>
          <p14:tracePt t="79040" x="4098925" y="1125538"/>
          <p14:tracePt t="79048" x="4089400" y="1125538"/>
          <p14:tracePt t="79056" x="4081463" y="1125538"/>
          <p14:tracePt t="79072" x="4054475" y="1125538"/>
          <p14:tracePt t="79082" x="4044950" y="1125538"/>
          <p14:tracePt t="79098" x="4000500" y="1125538"/>
          <p14:tracePt t="79115" x="3983038" y="1125538"/>
          <p14:tracePt t="79131" x="3946525" y="1125538"/>
          <p14:tracePt t="79148" x="3929063" y="1125538"/>
          <p14:tracePt t="79165" x="3902075" y="1125538"/>
          <p14:tracePt t="79181" x="3840163" y="1133475"/>
          <p14:tracePt t="79198" x="3776663" y="1160463"/>
          <p14:tracePt t="79214" x="3724275" y="1169988"/>
          <p14:tracePt t="79232" x="3697288" y="1169988"/>
          <p14:tracePt t="79248" x="3652838" y="1179513"/>
          <p14:tracePt t="79265" x="3608388" y="1179513"/>
          <p14:tracePt t="79281" x="3589338" y="1179513"/>
          <p14:tracePt t="79298" x="3554413" y="1179513"/>
          <p14:tracePt t="79315" x="3536950" y="1179513"/>
          <p14:tracePt t="79331" x="3500438" y="1179513"/>
          <p14:tracePt t="79348" x="3490913" y="1179513"/>
          <p14:tracePt t="79365" x="3482975" y="1179513"/>
          <p14:tracePt t="79381" x="3465513" y="1179513"/>
          <p14:tracePt t="79398" x="3419475" y="1179513"/>
          <p14:tracePt t="79415" x="3367088" y="1187450"/>
          <p14:tracePt t="79431" x="3322638" y="1187450"/>
          <p14:tracePt t="79448" x="3313113" y="1187450"/>
          <p14:tracePt t="79752" x="3330575" y="1187450"/>
          <p14:tracePt t="79768" x="3340100" y="1187450"/>
          <p14:tracePt t="79784" x="3357563" y="1187450"/>
          <p14:tracePt t="79792" x="3384550" y="1187450"/>
          <p14:tracePt t="79800" x="3394075" y="1187450"/>
          <p14:tracePt t="79815" x="3411538" y="1187450"/>
          <p14:tracePt t="79832" x="3473450" y="1187450"/>
          <p14:tracePt t="79849" x="3571875" y="1187450"/>
          <p14:tracePt t="79865" x="3660775" y="1187450"/>
          <p14:tracePt t="79881" x="3741738" y="1187450"/>
          <p14:tracePt t="79898" x="3813175" y="1187450"/>
          <p14:tracePt t="79915" x="3848100" y="1187450"/>
          <p14:tracePt t="79931" x="3867150" y="1187450"/>
          <p14:tracePt t="79948" x="3875088" y="1187450"/>
          <p14:tracePt t="79984" x="3902075" y="1187450"/>
          <p14:tracePt t="79998" x="3911600" y="1187450"/>
          <p14:tracePt t="80014" x="3929063" y="1187450"/>
          <p14:tracePt t="80032" x="3973513" y="1187450"/>
          <p14:tracePt t="80049" x="3983038" y="1187450"/>
          <p14:tracePt t="80064" x="4010025" y="1187450"/>
          <p14:tracePt t="80081" x="4017963" y="1187450"/>
          <p14:tracePt t="80098" x="4027488" y="1187450"/>
          <p14:tracePt t="80131" x="4037013" y="1187450"/>
          <p14:tracePt t="80148" x="4054475" y="1187450"/>
          <p14:tracePt t="80240" x="4062413" y="1187450"/>
          <p14:tracePt t="81648" x="4044950" y="1204913"/>
          <p14:tracePt t="81656" x="4037013" y="1214438"/>
          <p14:tracePt t="81665" x="4010025" y="1223963"/>
          <p14:tracePt t="81681" x="3973513" y="1268413"/>
          <p14:tracePt t="81698" x="3946525" y="1295400"/>
          <p14:tracePt t="81714" x="3929063" y="1303338"/>
          <p14:tracePt t="81731" x="3902075" y="1322388"/>
          <p14:tracePt t="81748" x="3867150" y="1339850"/>
          <p14:tracePt t="81764" x="3813175" y="1393825"/>
          <p14:tracePt t="81781" x="3751263" y="1465263"/>
          <p14:tracePt t="81798" x="3697288" y="1527175"/>
          <p14:tracePt t="81814" x="3616325" y="1616075"/>
          <p14:tracePt t="81832" x="3544888" y="1697038"/>
          <p14:tracePt t="81848" x="3482975" y="1785938"/>
          <p14:tracePt t="81865" x="3455988" y="1803400"/>
          <p14:tracePt t="82000" x="3446463" y="1803400"/>
          <p14:tracePt t="82016" x="3438525" y="1803400"/>
          <p14:tracePt t="82040" x="3419475" y="1803400"/>
          <p14:tracePt t="82072" x="3402013" y="1803400"/>
          <p14:tracePt t="82160" x="3394075" y="1803400"/>
          <p14:tracePt t="82184" x="3384550" y="1803400"/>
          <p14:tracePt t="82640" x="3348038" y="1803400"/>
          <p14:tracePt t="82648" x="3330575" y="1803400"/>
          <p14:tracePt t="82688" x="3303588" y="1803400"/>
          <p14:tracePt t="82712" x="3295650" y="1803400"/>
          <p14:tracePt t="82816" x="3286125" y="1803400"/>
          <p14:tracePt t="82872" x="3276600" y="1803400"/>
          <p14:tracePt t="83328" x="3268663" y="1803400"/>
          <p14:tracePt t="83336" x="3276600" y="1795463"/>
          <p14:tracePt t="83348" x="3286125" y="1785938"/>
          <p14:tracePt t="83365" x="3313113" y="1776413"/>
          <p14:tracePt t="83382" x="3384550" y="1741488"/>
          <p14:tracePt t="83384" x="3438525" y="1704975"/>
          <p14:tracePt t="83398" x="3544888" y="1633538"/>
          <p14:tracePt t="83415" x="3786188" y="1490663"/>
          <p14:tracePt t="83432" x="4224338" y="1160463"/>
          <p14:tracePt t="83448" x="4537075" y="955675"/>
          <p14:tracePt t="83465" x="4795838" y="768350"/>
          <p14:tracePt t="83482" x="4902200" y="679450"/>
          <p14:tracePt t="83499" x="4929188" y="615950"/>
          <p14:tracePt t="83516" x="4929188" y="598488"/>
          <p14:tracePt t="83816" x="4946650" y="598488"/>
          <p14:tracePt t="83824" x="4956175" y="608013"/>
          <p14:tracePt t="83840" x="4965700" y="615950"/>
          <p14:tracePt t="84176" x="4965700" y="625475"/>
          <p14:tracePt t="84192" x="4965700" y="633413"/>
          <p14:tracePt t="84248" x="4965700" y="642938"/>
          <p14:tracePt t="84272" x="4965700" y="652463"/>
          <p14:tracePt t="85904" x="4965700" y="679450"/>
          <p14:tracePt t="85912" x="4965700" y="687388"/>
          <p14:tracePt t="85920" x="4938713" y="723900"/>
          <p14:tracePt t="85932" x="4919663" y="750888"/>
          <p14:tracePt t="85949" x="4848225" y="812800"/>
          <p14:tracePt t="85966" x="4751388" y="901700"/>
          <p14:tracePt t="85982" x="4652963" y="973138"/>
          <p14:tracePt t="85999" x="4581525" y="1036638"/>
          <p14:tracePt t="86016" x="4473575" y="1143000"/>
          <p14:tracePt t="86032" x="4438650" y="1179513"/>
          <p14:tracePt t="86049" x="4384675" y="1241425"/>
          <p14:tracePt t="86066" x="4322763" y="1295400"/>
          <p14:tracePt t="86082" x="4259263" y="1347788"/>
          <p14:tracePt t="86098" x="4179888" y="1401763"/>
          <p14:tracePt t="86115" x="4125913" y="1438275"/>
          <p14:tracePt t="86132" x="4108450" y="1446213"/>
          <p14:tracePt t="86149" x="4071938" y="1482725"/>
          <p14:tracePt t="86165" x="4062413" y="1490663"/>
          <p14:tracePt t="86181" x="4054475" y="1490663"/>
          <p14:tracePt t="86198" x="4044950" y="1500188"/>
          <p14:tracePt t="86215" x="4010025" y="1536700"/>
          <p14:tracePt t="86232" x="3946525" y="1598613"/>
          <p14:tracePt t="86248" x="3857625" y="1670050"/>
          <p14:tracePt t="86265" x="3795713" y="1687513"/>
          <p14:tracePt t="86282" x="3786188" y="1697038"/>
          <p14:tracePt t="86672" x="3803650" y="1687513"/>
          <p14:tracePt t="86816" x="3822700" y="1660525"/>
          <p14:tracePt t="86824" x="3830638" y="1660525"/>
          <p14:tracePt t="86880" x="3840163" y="1660525"/>
          <p14:tracePt t="86888" x="3857625" y="1652588"/>
          <p14:tracePt t="87848" x="3867150" y="1643063"/>
          <p14:tracePt t="89344" x="3902075" y="1633538"/>
          <p14:tracePt t="89352" x="3911600" y="1633538"/>
          <p14:tracePt t="89364" x="3919538" y="1633538"/>
          <p14:tracePt t="89381" x="3983038" y="1608138"/>
          <p14:tracePt t="89398" x="4017963" y="1608138"/>
          <p14:tracePt t="89415" x="4062413" y="1598613"/>
          <p14:tracePt t="89431" x="4098925" y="1581150"/>
          <p14:tracePt t="89433" x="4116388" y="1581150"/>
          <p14:tracePt t="89448" x="4152900" y="1581150"/>
          <p14:tracePt t="89465" x="4224338" y="1562100"/>
          <p14:tracePt t="89482" x="4303713" y="1544638"/>
          <p14:tracePt t="89498" x="4491038" y="1517650"/>
          <p14:tracePt t="89515" x="4840288" y="1438275"/>
          <p14:tracePt t="89531" x="5153025" y="1366838"/>
          <p14:tracePt t="89548" x="5330825" y="1312863"/>
          <p14:tracePt t="89565" x="5402263" y="1276350"/>
          <p14:tracePt t="89581" x="5429250" y="1276350"/>
          <p14:tracePt t="89599" x="5438775" y="1268413"/>
          <p14:tracePt t="89680" x="5438775" y="1250950"/>
          <p14:tracePt t="89728" x="5446713" y="1250950"/>
          <p14:tracePt t="89824" x="5456238" y="1231900"/>
          <p14:tracePt t="89840" x="5456238" y="1223963"/>
          <p14:tracePt t="89848" x="5456238" y="1187450"/>
          <p14:tracePt t="89856" x="5456238" y="1179513"/>
          <p14:tracePt t="89866" x="5456238" y="1152525"/>
          <p14:tracePt t="89881" x="5456238" y="1125538"/>
          <p14:tracePt t="89898" x="5456238" y="1098550"/>
          <p14:tracePt t="89915" x="5456238" y="1081088"/>
          <p14:tracePt t="89931" x="5456238" y="1071563"/>
          <p14:tracePt t="89948" x="5465763" y="1044575"/>
          <p14:tracePt t="89965" x="5465763" y="1017588"/>
          <p14:tracePt t="89981" x="5465763" y="1000125"/>
          <p14:tracePt t="89998" x="5465763" y="990600"/>
          <p14:tracePt t="90015" x="5465763" y="973138"/>
          <p14:tracePt t="90048" x="5465763" y="965200"/>
          <p14:tracePt t="90065" x="5465763" y="946150"/>
          <p14:tracePt t="90081" x="5465763" y="928688"/>
          <p14:tracePt t="90098" x="5465763" y="919163"/>
          <p14:tracePt t="90115" x="5465763" y="911225"/>
          <p14:tracePt t="90148" x="5465763" y="901700"/>
          <p14:tracePt t="90165" x="5456238" y="893763"/>
          <p14:tracePt t="90181" x="5446713" y="874713"/>
          <p14:tracePt t="90198" x="5446713" y="857250"/>
          <p14:tracePt t="90215" x="5446713" y="847725"/>
          <p14:tracePt t="90231" x="5446713" y="839788"/>
          <p14:tracePt t="90248" x="5446713" y="803275"/>
          <p14:tracePt t="90265" x="5446713" y="795338"/>
          <p14:tracePt t="90281" x="5438775" y="785813"/>
          <p14:tracePt t="90360" x="5438775" y="768350"/>
          <p14:tracePt t="90368" x="5438775" y="750888"/>
          <p14:tracePt t="90384" x="5438775" y="741363"/>
          <p14:tracePt t="90584" x="5438775" y="731838"/>
          <p14:tracePt t="90656" x="5438775" y="741363"/>
          <p14:tracePt t="90665" x="5438775" y="758825"/>
          <p14:tracePt t="90672" x="5438775" y="768350"/>
          <p14:tracePt t="90682" x="5438775" y="785813"/>
          <p14:tracePt t="90698" x="5438775" y="822325"/>
          <p14:tracePt t="90714" x="5438775" y="884238"/>
          <p14:tracePt t="90731" x="5438775" y="973138"/>
          <p14:tracePt t="90748" x="5438775" y="1062038"/>
          <p14:tracePt t="90765" x="5438775" y="1125538"/>
          <p14:tracePt t="90782" x="5438775" y="1187450"/>
          <p14:tracePt t="90798" x="5438775" y="1231900"/>
          <p14:tracePt t="90815" x="5438775" y="1276350"/>
          <p14:tracePt t="90832" x="5438775" y="1303338"/>
          <p14:tracePt t="90848" x="5438775" y="1374775"/>
          <p14:tracePt t="90865" x="5438775" y="1411288"/>
          <p14:tracePt t="90881" x="5419725" y="1465263"/>
          <p14:tracePt t="90898" x="5419725" y="1500188"/>
          <p14:tracePt t="90915" x="5419725" y="1536700"/>
          <p14:tracePt t="90931" x="5411788" y="1581150"/>
          <p14:tracePt t="90948" x="5411788" y="1625600"/>
          <p14:tracePt t="90965" x="5402263" y="1652588"/>
          <p14:tracePt t="90982" x="5394325" y="1687513"/>
          <p14:tracePt t="90998" x="5394325" y="1731963"/>
          <p14:tracePt t="91015" x="5384800" y="1741488"/>
          <p14:tracePt t="91031" x="5384800" y="1768475"/>
          <p14:tracePt t="91047" x="5384800" y="1785938"/>
          <p14:tracePt t="91065" x="5384800" y="1795463"/>
          <p14:tracePt t="91098" x="5367338" y="1812925"/>
          <p14:tracePt t="91115" x="5367338" y="1822450"/>
          <p14:tracePt t="91131" x="5367338" y="1830388"/>
          <p14:tracePt t="91147" x="5367338" y="1847850"/>
          <p14:tracePt t="91164" x="5367338" y="1857375"/>
          <p14:tracePt t="91216" x="5367338" y="1874838"/>
          <p14:tracePt t="91224" x="5367338" y="1884363"/>
          <p14:tracePt t="91240" x="5367338" y="1893888"/>
          <p14:tracePt t="91272" x="5367338" y="1911350"/>
          <p14:tracePt t="91488" x="5367338" y="1901825"/>
          <p14:tracePt t="91497" x="5367338" y="1884363"/>
          <p14:tracePt t="91504" x="5367338" y="1847850"/>
          <p14:tracePt t="91514" x="5367338" y="1803400"/>
          <p14:tracePt t="91531" x="5394325" y="1679575"/>
          <p14:tracePt t="91548" x="5402263" y="1598613"/>
          <p14:tracePt t="91564" x="5419725" y="1455738"/>
          <p14:tracePt t="91581" x="5438775" y="1322388"/>
          <p14:tracePt t="91598" x="5438775" y="1223963"/>
          <p14:tracePt t="91614" x="5438775" y="1125538"/>
          <p14:tracePt t="91632" x="5438775" y="1062038"/>
          <p14:tracePt t="91649" x="5438775" y="1009650"/>
          <p14:tracePt t="91666" x="5438775" y="965200"/>
          <p14:tracePt t="91681" x="5438775" y="946150"/>
          <p14:tracePt t="91698" x="5446713" y="893763"/>
          <p14:tracePt t="91714" x="5456238" y="884238"/>
          <p14:tracePt t="91730" x="5456238" y="866775"/>
          <p14:tracePt t="91747" x="5456238" y="857250"/>
          <p14:tracePt t="91765" x="5465763" y="830263"/>
          <p14:tracePt t="91781" x="5465763" y="803275"/>
          <p14:tracePt t="91798" x="5465763" y="785813"/>
          <p14:tracePt t="91814" x="5465763" y="776288"/>
          <p14:tracePt t="91831" x="5465763" y="758825"/>
          <p14:tracePt t="91848" x="5473700" y="741363"/>
          <p14:tracePt t="91944" x="5473700" y="723900"/>
          <p14:tracePt t="91984" x="5473700" y="704850"/>
          <p14:tracePt t="92584" x="5473700" y="731838"/>
          <p14:tracePt t="92592" x="5473700" y="750888"/>
          <p14:tracePt t="92600" x="5473700" y="803275"/>
          <p14:tracePt t="92614" x="5473700" y="830263"/>
          <p14:tracePt t="92631" x="5473700" y="938213"/>
          <p14:tracePt t="92648" x="5456238" y="1027113"/>
          <p14:tracePt t="92664" x="5446713" y="1125538"/>
          <p14:tracePt t="92681" x="5429250" y="1214438"/>
          <p14:tracePt t="92697" x="5429250" y="1339850"/>
          <p14:tracePt t="92714" x="5419725" y="1446213"/>
          <p14:tracePt t="92730" x="5419725" y="1544638"/>
          <p14:tracePt t="92747" x="5394325" y="1616075"/>
          <p14:tracePt t="92764" x="5394325" y="1652588"/>
          <p14:tracePt t="92781" x="5394325" y="1660525"/>
          <p14:tracePt t="92864" x="5394325" y="1670050"/>
          <p14:tracePt t="92881" x="5394325" y="1697038"/>
          <p14:tracePt t="92888" x="5394325" y="1704975"/>
          <p14:tracePt t="92897" x="5394325" y="1714500"/>
          <p14:tracePt t="92928" x="5394325" y="1724025"/>
          <p14:tracePt t="92944" x="5394325" y="1751013"/>
          <p14:tracePt t="92960" x="5394325" y="1758950"/>
          <p14:tracePt t="92968" x="5394325" y="1768475"/>
          <p14:tracePt t="92984" x="5394325" y="1776413"/>
          <p14:tracePt t="93000" x="5394325" y="1803400"/>
          <p14:tracePt t="93024" x="5394325" y="1812925"/>
          <p14:tracePt t="93072" x="5394325" y="1822450"/>
          <p14:tracePt t="93288" x="5394325" y="1803400"/>
          <p14:tracePt t="93297" x="5394325" y="1768475"/>
          <p14:tracePt t="93304" x="5394325" y="1751013"/>
          <p14:tracePt t="93314" x="5394325" y="1697038"/>
          <p14:tracePt t="93330" x="5384800" y="1616075"/>
          <p14:tracePt t="93347" x="5367338" y="1509713"/>
          <p14:tracePt t="93364" x="5357813" y="1428750"/>
          <p14:tracePt t="93381" x="5322888" y="1347788"/>
          <p14:tracePt t="93397" x="5295900" y="1258888"/>
          <p14:tracePt t="93414" x="5286375" y="1204913"/>
          <p14:tracePt t="93431" x="5286375" y="1152525"/>
          <p14:tracePt t="93433" x="5259388" y="1089025"/>
          <p14:tracePt t="93447" x="5259388" y="1054100"/>
          <p14:tracePt t="93465" x="5251450" y="982663"/>
          <p14:tracePt t="93481" x="5251450" y="965200"/>
          <p14:tracePt t="93497" x="5251450" y="928688"/>
          <p14:tracePt t="93514" x="5251450" y="911225"/>
          <p14:tracePt t="93531" x="5251450" y="901700"/>
          <p14:tracePt t="93547" x="5251450" y="893763"/>
          <p14:tracePt t="93581" x="5251450" y="874713"/>
          <p14:tracePt t="93597" x="5251450" y="857250"/>
          <p14:tracePt t="93614" x="5259388" y="822325"/>
          <p14:tracePt t="93631" x="5259388" y="803275"/>
          <p14:tracePt t="93647" x="5268913" y="768350"/>
          <p14:tracePt t="93664" x="5276850" y="750888"/>
          <p14:tracePt t="93697" x="5276850" y="723900"/>
          <p14:tracePt t="93784" x="5295900" y="714375"/>
          <p14:tracePt t="93848" x="5303838" y="714375"/>
          <p14:tracePt t="93920" x="5313363" y="731838"/>
          <p14:tracePt t="94144" x="5322888" y="741363"/>
          <p14:tracePt t="94152" x="5322888" y="750888"/>
          <p14:tracePt t="94164" x="5330825" y="758825"/>
          <p14:tracePt t="94180" x="5330825" y="768350"/>
          <p14:tracePt t="94198" x="5330825" y="803275"/>
          <p14:tracePt t="94215" x="5330825" y="830263"/>
          <p14:tracePt t="94231" x="5330825" y="874713"/>
          <p14:tracePt t="94248" x="5330825" y="946150"/>
          <p14:tracePt t="94265" x="5330825" y="990600"/>
          <p14:tracePt t="94281" x="5330825" y="1036638"/>
          <p14:tracePt t="94298" x="5330825" y="1098550"/>
          <p14:tracePt t="94315" x="5330825" y="1143000"/>
          <p14:tracePt t="94330" x="5330825" y="1204913"/>
          <p14:tracePt t="94347" x="5330825" y="1285875"/>
          <p14:tracePt t="94364" x="5330825" y="1339850"/>
          <p14:tracePt t="94380" x="5330825" y="1401763"/>
          <p14:tracePt t="94397" x="5330825" y="1455738"/>
          <p14:tracePt t="94414" x="5330825" y="1482725"/>
          <p14:tracePt t="94431" x="5313363" y="1544638"/>
          <p14:tracePt t="94432" x="5303838" y="1554163"/>
          <p14:tracePt t="94448" x="5303838" y="1562100"/>
          <p14:tracePt t="94488" x="5303838" y="1571625"/>
          <p14:tracePt t="94504" x="5303838" y="1581150"/>
          <p14:tracePt t="94513" x="5303838" y="1589088"/>
          <p14:tracePt t="94520" x="5303838" y="1616075"/>
          <p14:tracePt t="94530" x="5303838" y="1625600"/>
          <p14:tracePt t="94547" x="5295900" y="1643063"/>
          <p14:tracePt t="94564" x="5295900" y="1679575"/>
          <p14:tracePt t="94580" x="5295900" y="1697038"/>
          <p14:tracePt t="94597" x="5295900" y="1731963"/>
          <p14:tracePt t="94614" x="5286375" y="1751013"/>
          <p14:tracePt t="94630" x="5286375" y="1785938"/>
          <p14:tracePt t="94647" x="5286375" y="1803400"/>
          <p14:tracePt t="94664" x="5286375" y="1822450"/>
          <p14:tracePt t="94680" x="5286375" y="1839913"/>
          <p14:tracePt t="94698" x="5286375" y="1847850"/>
          <p14:tracePt t="94714" x="5286375" y="1857375"/>
          <p14:tracePt t="94792" x="5286375" y="1874838"/>
          <p14:tracePt t="94808" x="5286375" y="1884363"/>
          <p14:tracePt t="94824" x="5286375" y="1901825"/>
          <p14:tracePt t="94832" x="5286375" y="1911350"/>
          <p14:tracePt t="94848" x="5286375" y="1928813"/>
          <p14:tracePt t="95656" x="5286375" y="1938338"/>
          <p14:tracePt t="96008" x="5313363" y="1938338"/>
          <p14:tracePt t="96144" x="5313363" y="1928813"/>
          <p14:tracePt t="96152" x="5322888" y="1919288"/>
          <p14:tracePt t="96163" x="5322888" y="1911350"/>
          <p14:tracePt t="96180" x="5322888" y="1893888"/>
          <p14:tracePt t="96197" x="5322888" y="1884363"/>
          <p14:tracePt t="96214" x="5322888" y="1874838"/>
          <p14:tracePt t="96230" x="5322888" y="1857375"/>
          <p14:tracePt t="96248" x="5322888" y="1847850"/>
          <p14:tracePt t="96264" x="5322888" y="1822450"/>
          <p14:tracePt t="96281" x="5322888" y="1785938"/>
          <p14:tracePt t="96297" x="5322888" y="1751013"/>
          <p14:tracePt t="96314" x="5322888" y="1731963"/>
          <p14:tracePt t="96330" x="5322888" y="1697038"/>
          <p14:tracePt t="96347" x="5322888" y="1687513"/>
          <p14:tracePt t="96364" x="5322888" y="1643063"/>
          <p14:tracePt t="96380" x="5295900" y="1608138"/>
          <p14:tracePt t="96397" x="5276850" y="1554163"/>
          <p14:tracePt t="96414" x="5268913" y="1490663"/>
          <p14:tracePt t="96430" x="5268913" y="1446213"/>
          <p14:tracePt t="96432" x="5241925" y="1419225"/>
          <p14:tracePt t="96447" x="5232400" y="1393825"/>
          <p14:tracePt t="96464" x="5232400" y="1312863"/>
          <p14:tracePt t="96481" x="5232400" y="1250950"/>
          <p14:tracePt t="96497" x="5214938" y="1204913"/>
          <p14:tracePt t="96514" x="5214938" y="1169988"/>
          <p14:tracePt t="96530" x="5214938" y="1152525"/>
          <p14:tracePt t="96547" x="5214938" y="1116013"/>
          <p14:tracePt t="96580" x="5214938" y="1108075"/>
          <p14:tracePt t="96597" x="5214938" y="1098550"/>
          <p14:tracePt t="96614" x="5214938" y="1089025"/>
          <p14:tracePt t="96630" x="5214938" y="1062038"/>
          <p14:tracePt t="96647" x="5214938" y="1044575"/>
          <p14:tracePt t="96664" x="5214938" y="1036638"/>
          <p14:tracePt t="96681" x="5232400" y="982663"/>
          <p14:tracePt t="96697" x="5241925" y="973138"/>
          <p14:tracePt t="96714" x="5251450" y="938213"/>
          <p14:tracePt t="96730" x="5251450" y="928688"/>
          <p14:tracePt t="96747" x="5259388" y="893763"/>
          <p14:tracePt t="96764" x="5259388" y="884238"/>
          <p14:tracePt t="96780" x="5259388" y="874713"/>
          <p14:tracePt t="96797" x="5276850" y="866775"/>
          <p14:tracePt t="96814" x="5286375" y="857250"/>
          <p14:tracePt t="96847" x="5286375" y="847725"/>
          <p14:tracePt t="96864" x="5295900" y="812800"/>
          <p14:tracePt t="96881" x="5303838" y="776288"/>
          <p14:tracePt t="96897" x="5303838" y="750888"/>
          <p14:tracePt t="96914" x="5303838" y="741363"/>
          <p14:tracePt t="96947" x="5303838" y="731838"/>
          <p14:tracePt t="97192" x="5313363" y="714375"/>
          <p14:tracePt t="97224" x="5313363" y="723900"/>
          <p14:tracePt t="97240" x="5313363" y="741363"/>
          <p14:tracePt t="97248" x="5313363" y="776288"/>
          <p14:tracePt t="97256" x="5313363" y="812800"/>
          <p14:tracePt t="97265" x="5313363" y="866775"/>
          <p14:tracePt t="97281" x="5313363" y="990600"/>
          <p14:tracePt t="97297" x="5313363" y="1143000"/>
          <p14:tracePt t="97314" x="5313363" y="1250950"/>
          <p14:tracePt t="97330" x="5313363" y="1339850"/>
          <p14:tracePt t="97347" x="5313363" y="1411288"/>
          <p14:tracePt t="97364" x="5313363" y="1473200"/>
          <p14:tracePt t="97380" x="5313363" y="1509713"/>
          <p14:tracePt t="97397" x="5313363" y="1527175"/>
          <p14:tracePt t="97414" x="5313363" y="1562100"/>
          <p14:tracePt t="97430" x="5313363" y="1571625"/>
          <p14:tracePt t="97432" x="5313363" y="1589088"/>
          <p14:tracePt t="97448" x="5313363" y="1616075"/>
          <p14:tracePt t="97464" x="5313363" y="1633538"/>
          <p14:tracePt t="97481" x="5313363" y="1670050"/>
          <p14:tracePt t="97497" x="5313363" y="1724025"/>
          <p14:tracePt t="97514" x="5313363" y="1758950"/>
          <p14:tracePt t="97530" x="5313363" y="1795463"/>
          <p14:tracePt t="97547" x="5313363" y="1803400"/>
          <p14:tracePt t="97580" x="5313363" y="1812925"/>
          <p14:tracePt t="97728" x="5313363" y="1830388"/>
          <p14:tracePt t="97744" x="5313363" y="1839913"/>
          <p14:tracePt t="98792" x="5322888" y="1857375"/>
          <p14:tracePt t="100800" x="5330825" y="1857375"/>
          <p14:tracePt t="108920" x="5348288" y="1847850"/>
          <p14:tracePt t="108929" x="5357813" y="1839913"/>
          <p14:tracePt t="108944" x="5357813" y="1830388"/>
          <p14:tracePt t="108952" x="5357813" y="1812925"/>
          <p14:tracePt t="108963" x="5357813" y="1785938"/>
          <p14:tracePt t="108980" x="5357813" y="1758950"/>
          <p14:tracePt t="108996" x="5357813" y="1751013"/>
          <p14:tracePt t="109013" x="5357813" y="1724025"/>
          <p14:tracePt t="109030" x="5357813" y="1704975"/>
          <p14:tracePt t="109046" x="5357813" y="1687513"/>
          <p14:tracePt t="109064" x="5357813" y="1625600"/>
          <p14:tracePt t="109081" x="5340350" y="1517650"/>
          <p14:tracePt t="109097" x="5340350" y="1490663"/>
          <p14:tracePt t="109113" x="5330825" y="1428750"/>
          <p14:tracePt t="109130" x="5313363" y="1366838"/>
          <p14:tracePt t="109146" x="5313363" y="1322388"/>
          <p14:tracePt t="109163" x="5313363" y="1295400"/>
          <p14:tracePt t="109180" x="5313363" y="1268413"/>
          <p14:tracePt t="109196" x="5313363" y="1223963"/>
          <p14:tracePt t="109213" x="5313363" y="1152525"/>
          <p14:tracePt t="109230" x="5313363" y="1044575"/>
          <p14:tracePt t="109247" x="5322888" y="965200"/>
          <p14:tracePt t="109263" x="5348288" y="901700"/>
          <p14:tracePt t="109280" x="5357813" y="830263"/>
          <p14:tracePt t="109297" x="5367338" y="795338"/>
          <p14:tracePt t="109688" x="5367338" y="822325"/>
          <p14:tracePt t="109696" x="5367338" y="830263"/>
          <p14:tracePt t="109704" x="5367338" y="839788"/>
          <p14:tracePt t="109714" x="5367338" y="847725"/>
          <p14:tracePt t="109730" x="5367338" y="884238"/>
          <p14:tracePt t="109746" x="5367338" y="928688"/>
          <p14:tracePt t="109763" x="5367338" y="938213"/>
          <p14:tracePt t="109780" x="5367338" y="955675"/>
          <p14:tracePt t="109796" x="5367338" y="1000125"/>
          <p14:tracePt t="109813" x="5367338" y="1044575"/>
          <p14:tracePt t="109830" x="5367338" y="1089025"/>
          <p14:tracePt t="109846" x="5367338" y="1152525"/>
          <p14:tracePt t="109863" x="5367338" y="1214438"/>
          <p14:tracePt t="109880" x="5367338" y="1276350"/>
          <p14:tracePt t="109897" x="5367338" y="1357313"/>
          <p14:tracePt t="109913" x="5367338" y="1419225"/>
          <p14:tracePt t="109930" x="5367338" y="1482725"/>
          <p14:tracePt t="109946" x="5367338" y="1536700"/>
          <p14:tracePt t="109963" x="5367338" y="1589088"/>
          <p14:tracePt t="109980" x="5367338" y="1643063"/>
          <p14:tracePt t="109996" x="5367338" y="1679575"/>
          <p14:tracePt t="110013" x="5367338" y="1724025"/>
          <p14:tracePt t="110030" x="5367338" y="1758950"/>
          <p14:tracePt t="110046" x="5367338" y="1776413"/>
          <p14:tracePt t="110080" x="5367338" y="1803400"/>
          <p14:tracePt t="113232" x="5367338" y="1812925"/>
          <p14:tracePt t="113248" x="5375275" y="1812925"/>
          <p14:tracePt t="113264" x="5394325" y="1812925"/>
          <p14:tracePt t="113288" x="5402263" y="1812925"/>
          <p14:tracePt t="113297" x="5411788" y="1812925"/>
          <p14:tracePt t="113313" x="5446713" y="1812925"/>
          <p14:tracePt t="113320" x="5465763" y="1812925"/>
          <p14:tracePt t="113330" x="5518150" y="1830388"/>
          <p14:tracePt t="113346" x="5680075" y="1857375"/>
          <p14:tracePt t="113363" x="5884863" y="1928813"/>
          <p14:tracePt t="113380" x="6089650" y="1973263"/>
          <p14:tracePt t="113396" x="6242050" y="2009775"/>
          <p14:tracePt t="113413" x="6323013" y="2027238"/>
          <p14:tracePt t="113430" x="6384925" y="2054225"/>
          <p14:tracePt t="113446" x="6518275" y="2081213"/>
          <p14:tracePt t="113464" x="6769100" y="2133600"/>
          <p14:tracePt t="113480" x="7180263" y="2170113"/>
          <p14:tracePt t="113497" x="7402513" y="2224088"/>
          <p14:tracePt t="113513" x="7581900" y="2241550"/>
          <p14:tracePt t="113530" x="7705725" y="2251075"/>
          <p14:tracePt t="113546" x="7751763" y="2259013"/>
          <p14:tracePt t="113592" x="7759700" y="2259013"/>
          <p14:tracePt t="113600" x="7786688" y="2259013"/>
          <p14:tracePt t="113613" x="7840663" y="2276475"/>
          <p14:tracePt t="113630" x="7974013" y="2303463"/>
          <p14:tracePt t="113646" x="8143875" y="2322513"/>
          <p14:tracePt t="113664" x="8348663" y="2357438"/>
          <p14:tracePt t="113680" x="8537575" y="2384425"/>
          <p14:tracePt t="113697" x="8643938" y="2401888"/>
          <p14:tracePt t="113713" x="8742363" y="2401888"/>
          <p14:tracePt t="113729" x="8848725" y="2401888"/>
          <p14:tracePt t="113746" x="8939213" y="2401888"/>
          <p14:tracePt t="113763" x="9010650" y="2401888"/>
          <p14:tracePt t="113780" x="9063038" y="2401888"/>
          <p14:tracePt t="113796" x="9099550" y="2401888"/>
          <p14:tracePt t="113813" x="9117013" y="2384425"/>
          <p14:tracePt t="113830" x="9134475" y="2374900"/>
          <p14:tracePt t="113863" x="9144000" y="2357438"/>
          <p14:tracePt t="113880" x="9170988" y="2330450"/>
          <p14:tracePt t="113914" x="9188450" y="2322513"/>
          <p14:tracePt t="113944" x="9197975" y="2303463"/>
          <p14:tracePt t="113984" x="9215438" y="2286000"/>
          <p14:tracePt t="114112" x="9215438" y="2276475"/>
          <p14:tracePt t="114144" x="9215438" y="2268538"/>
          <p14:tracePt t="114152" x="9205913" y="2251075"/>
          <p14:tracePt t="114184" x="9205913" y="2232025"/>
          <p14:tracePt t="114192" x="9197975" y="2224088"/>
          <p14:tracePt t="114240" x="9188450" y="2214563"/>
          <p14:tracePt t="114248" x="9180513" y="2205038"/>
          <p14:tracePt t="114264" x="9161463" y="2197100"/>
          <p14:tracePt t="114272" x="9153525" y="2179638"/>
          <p14:tracePt t="114288" x="9153525" y="2170113"/>
          <p14:tracePt t="114298" x="9144000" y="2160588"/>
          <p14:tracePt t="116440" x="9126538" y="2152650"/>
          <p14:tracePt t="116456" x="9117013" y="2152650"/>
          <p14:tracePt t="116480" x="9099550" y="2152650"/>
          <p14:tracePt t="116504" x="9082088" y="2152650"/>
          <p14:tracePt t="116520" x="9072563" y="2152650"/>
          <p14:tracePt t="116536" x="9063038" y="2152650"/>
          <p14:tracePt t="116544" x="9055100" y="2143125"/>
          <p14:tracePt t="116568" x="9028113" y="2143125"/>
          <p14:tracePt t="116576" x="9018588" y="2143125"/>
          <p14:tracePt t="116584" x="9010650" y="2143125"/>
          <p14:tracePt t="116596" x="8974138" y="2116138"/>
          <p14:tracePt t="116613" x="8929688" y="2116138"/>
          <p14:tracePt t="116629" x="8894763" y="2116138"/>
          <p14:tracePt t="116646" x="8848725" y="2116138"/>
          <p14:tracePt t="116663" x="8786813" y="2116138"/>
          <p14:tracePt t="116680" x="8742363" y="2116138"/>
          <p14:tracePt t="116696" x="8715375" y="2116138"/>
          <p14:tracePt t="116713" x="8688388" y="2116138"/>
          <p14:tracePt t="116824" x="8680450" y="2116138"/>
          <p14:tracePt t="116832" x="8670925" y="2116138"/>
          <p14:tracePt t="116840" x="8661400" y="2116138"/>
          <p14:tracePt t="116848" x="8634413" y="2116138"/>
          <p14:tracePt t="116863" x="8626475" y="2116138"/>
          <p14:tracePt t="116879" x="8582025" y="2108200"/>
          <p14:tracePt t="116897" x="8572500" y="2098675"/>
          <p14:tracePt t="116913" x="8555038" y="2098675"/>
          <p14:tracePt t="116929" x="8528050" y="2098675"/>
          <p14:tracePt t="116946" x="8510588" y="2098675"/>
          <p14:tracePt t="116979" x="8483600" y="2098675"/>
          <p14:tracePt t="116996" x="8466138" y="2098675"/>
          <p14:tracePt t="117013" x="8447088" y="2098675"/>
          <p14:tracePt t="117032" x="8429625" y="2098675"/>
          <p14:tracePt t="117064" x="8420100" y="2098675"/>
          <p14:tracePt t="117312" x="8456613" y="2098675"/>
          <p14:tracePt t="117320" x="8466138" y="2098675"/>
          <p14:tracePt t="117329" x="8483600" y="2098675"/>
          <p14:tracePt t="117346" x="8518525" y="2098675"/>
          <p14:tracePt t="117363" x="8537575" y="2098675"/>
          <p14:tracePt t="117379" x="8582025" y="2098675"/>
          <p14:tracePt t="117396" x="8626475" y="2098675"/>
          <p14:tracePt t="117413" x="8643938" y="2098675"/>
          <p14:tracePt t="117430" x="8688388" y="2098675"/>
          <p14:tracePt t="117446" x="8732838" y="2098675"/>
          <p14:tracePt t="117463" x="8777288" y="2098675"/>
          <p14:tracePt t="117480" x="8858250" y="2081213"/>
          <p14:tracePt t="117497" x="8875713" y="2081213"/>
          <p14:tracePt t="117513" x="8912225" y="2081213"/>
          <p14:tracePt t="117530" x="8929688" y="2081213"/>
          <p14:tracePt t="117546" x="8966200" y="2081213"/>
          <p14:tracePt t="117563" x="8983663" y="2062163"/>
          <p14:tracePt t="117579" x="9037638" y="2062163"/>
          <p14:tracePt t="117596" x="9082088" y="2044700"/>
          <p14:tracePt t="117613" x="9144000" y="2044700"/>
          <p14:tracePt t="117629" x="9188450" y="2036763"/>
          <p14:tracePt t="117646" x="9205913" y="2027238"/>
          <p14:tracePt t="117663" x="9215438" y="2027238"/>
          <p14:tracePt t="117697" x="9232900" y="2027238"/>
          <p14:tracePt t="118664" x="9232900" y="2017713"/>
          <p14:tracePt t="118688" x="9232900" y="2009775"/>
          <p14:tracePt t="118696" x="9232900" y="2000250"/>
          <p14:tracePt t="118713" x="9232900" y="1973263"/>
          <p14:tracePt t="118720" x="9232900" y="1965325"/>
          <p14:tracePt t="118730" x="9224963" y="1946275"/>
          <p14:tracePt t="118746" x="9170988" y="1893888"/>
          <p14:tracePt t="118763" x="9134475" y="1857375"/>
          <p14:tracePt t="118779" x="9090025" y="1803400"/>
          <p14:tracePt t="118796" x="9037638" y="1758950"/>
          <p14:tracePt t="118813" x="8974138" y="1724025"/>
          <p14:tracePt t="118829" x="8912225" y="1652588"/>
          <p14:tracePt t="118846" x="8875713" y="1608138"/>
          <p14:tracePt t="118863" x="8823325" y="1554163"/>
          <p14:tracePt t="118880" x="8796338" y="1455738"/>
          <p14:tracePt t="118896" x="8769350" y="1393825"/>
          <p14:tracePt t="118914" x="8751888" y="1357313"/>
          <p14:tracePt t="118930" x="8751888" y="1347788"/>
          <p14:tracePt t="119000" x="8751888" y="1339850"/>
          <p14:tracePt t="119008" x="8742363" y="1312863"/>
          <p14:tracePt t="119024" x="8697913" y="1285875"/>
          <p14:tracePt t="119032" x="8688388" y="1258888"/>
          <p14:tracePt t="119046" x="8661400" y="1241425"/>
          <p14:tracePt t="119063" x="8562975" y="1179513"/>
          <p14:tracePt t="119080" x="8474075" y="1108075"/>
          <p14:tracePt t="119097" x="8402638" y="1054100"/>
          <p14:tracePt t="119113" x="8331200" y="1000125"/>
          <p14:tracePt t="119129" x="8296275" y="965200"/>
          <p14:tracePt t="119146" x="8251825" y="919163"/>
          <p14:tracePt t="119163" x="8251825" y="911225"/>
          <p14:tracePt t="119179" x="8232775" y="884238"/>
          <p14:tracePt t="119256" x="8232775" y="874713"/>
          <p14:tracePt t="119296" x="8232775" y="857250"/>
          <p14:tracePt t="119360" x="8242300" y="847725"/>
          <p14:tracePt t="119400" x="8242300" y="839788"/>
          <p14:tracePt t="119424" x="8242300" y="822325"/>
          <p14:tracePt t="119456" x="8242300" y="803275"/>
          <p14:tracePt t="119528" x="8251825" y="795338"/>
          <p14:tracePt t="119584" x="8251825" y="785813"/>
          <p14:tracePt t="119760" x="8259763" y="776288"/>
          <p14:tracePt t="119832" x="8259763" y="750888"/>
          <p14:tracePt t="120856" x="8259763" y="776288"/>
          <p14:tracePt t="120896" x="8259763" y="785813"/>
          <p14:tracePt t="120928" x="8259763" y="795338"/>
          <p14:tracePt t="120944" x="8259763" y="803275"/>
          <p14:tracePt t="120960" x="8259763" y="830263"/>
          <p14:tracePt t="120976" x="8259763" y="839788"/>
          <p14:tracePt t="121008" x="8259763" y="847725"/>
          <p14:tracePt t="121016" x="8259763" y="857250"/>
          <p14:tracePt t="121032" x="8259763" y="874713"/>
          <p14:tracePt t="121040" x="8259763" y="893763"/>
          <p14:tracePt t="121048" x="8259763" y="901700"/>
          <p14:tracePt t="121063" x="8259763" y="911225"/>
          <p14:tracePt t="121079" x="8259763" y="955675"/>
          <p14:tracePt t="121096" x="8259763" y="982663"/>
          <p14:tracePt t="121113" x="8259763" y="1009650"/>
          <p14:tracePt t="121129" x="8259763" y="1054100"/>
          <p14:tracePt t="121146" x="8269288" y="1098550"/>
          <p14:tracePt t="121162" x="8269288" y="1125538"/>
          <p14:tracePt t="121179" x="8269288" y="1187450"/>
          <p14:tracePt t="121196" x="8269288" y="1250950"/>
          <p14:tracePt t="121213" x="8269288" y="1295400"/>
          <p14:tracePt t="121229" x="8269288" y="1357313"/>
          <p14:tracePt t="121246" x="8269288" y="1384300"/>
          <p14:tracePt t="121263" x="8269288" y="1411288"/>
          <p14:tracePt t="121279" x="8269288" y="1455738"/>
          <p14:tracePt t="121297" x="8269288" y="1473200"/>
          <p14:tracePt t="121313" x="8269288" y="1500188"/>
          <p14:tracePt t="121329" x="8269288" y="1544638"/>
          <p14:tracePt t="121346" x="8269288" y="1571625"/>
          <p14:tracePt t="121363" x="8269288" y="1616075"/>
          <p14:tracePt t="121379" x="8269288" y="1660525"/>
          <p14:tracePt t="121396" x="8277225" y="1687513"/>
          <p14:tracePt t="121413" x="8296275" y="1724025"/>
          <p14:tracePt t="121429" x="8296275" y="1741488"/>
          <p14:tracePt t="121446" x="8296275" y="1776413"/>
          <p14:tracePt t="121463" x="8296275" y="1785938"/>
          <p14:tracePt t="121513" x="8304213" y="1795463"/>
          <p14:tracePt t="121552" x="8313738" y="1795463"/>
          <p14:tracePt t="121568" x="8331200" y="1795463"/>
          <p14:tracePt t="121584" x="8358188" y="1776413"/>
          <p14:tracePt t="121592" x="8358188" y="1768475"/>
          <p14:tracePt t="121600" x="8358188" y="1724025"/>
          <p14:tracePt t="121613" x="8358188" y="1670050"/>
          <p14:tracePt t="121630" x="8348663" y="1517650"/>
          <p14:tracePt t="121646" x="8348663" y="1384300"/>
          <p14:tracePt t="121663" x="8348663" y="1258888"/>
          <p14:tracePt t="121680" x="8348663" y="1098550"/>
          <p14:tracePt t="121697" x="8348663" y="1062038"/>
          <p14:tracePt t="121714" x="8348663" y="1036638"/>
          <p14:tracePt t="121729" x="8348663" y="1027113"/>
          <p14:tracePt t="121746" x="8348663" y="990600"/>
          <p14:tracePt t="121763" x="8348663" y="982663"/>
          <p14:tracePt t="121779" x="8348663" y="973138"/>
          <p14:tracePt t="121797" x="8340725" y="955675"/>
          <p14:tracePt t="121814" x="8340725" y="919163"/>
          <p14:tracePt t="121830" x="8340725" y="857250"/>
          <p14:tracePt t="121846" x="8340725" y="812800"/>
          <p14:tracePt t="121862" x="8340725" y="768350"/>
          <p14:tracePt t="121879" x="8340725" y="750888"/>
          <p14:tracePt t="122808" x="8340725" y="768350"/>
          <p14:tracePt t="122816" x="8348663" y="812800"/>
          <p14:tracePt t="122824" x="8348663" y="830263"/>
          <p14:tracePt t="122832" x="8358188" y="884238"/>
          <p14:tracePt t="122846" x="8375650" y="938213"/>
          <p14:tracePt t="122862" x="8375650" y="1017588"/>
          <p14:tracePt t="122880" x="8385175" y="1098550"/>
          <p14:tracePt t="122896" x="8412163" y="1214438"/>
          <p14:tracePt t="122913" x="8466138" y="1393825"/>
          <p14:tracePt t="122930" x="8589963" y="1581150"/>
          <p14:tracePt t="122946" x="8661400" y="1724025"/>
          <p14:tracePt t="122962" x="8751888" y="1893888"/>
          <p14:tracePt t="122979" x="8848725" y="2036763"/>
          <p14:tracePt t="122996" x="8902700" y="2133600"/>
          <p14:tracePt t="123012" x="8929688" y="2170113"/>
          <p14:tracePt t="123030" x="8966200" y="2170113"/>
          <p14:tracePt t="123046" x="8991600" y="2170113"/>
          <p14:tracePt t="123062" x="9063038" y="2152650"/>
          <p14:tracePt t="123080" x="9161463" y="2098675"/>
          <p14:tracePt t="123096" x="9170988" y="2089150"/>
          <p14:tracePt t="123113" x="9205913" y="2081213"/>
          <p14:tracePt t="123129" x="9224963" y="2081213"/>
          <p14:tracePt t="123146" x="9242425" y="2062163"/>
          <p14:tracePt t="123162" x="9277350" y="2044700"/>
          <p14:tracePt t="123179" x="9340850" y="2027238"/>
          <p14:tracePt t="123196" x="9402763" y="1955800"/>
          <p14:tracePt t="123213" x="9456738" y="1901825"/>
          <p14:tracePt t="123229" x="9501188" y="1839913"/>
          <p14:tracePt t="123246" x="9545638" y="1776413"/>
          <p14:tracePt t="123262" x="9582150" y="1714500"/>
          <p14:tracePt t="123280" x="9599613" y="1652588"/>
          <p14:tracePt t="123296" x="9626600" y="1625600"/>
          <p14:tracePt t="123313" x="9653588" y="1571625"/>
          <p14:tracePt t="123329" x="9653588" y="1517650"/>
          <p14:tracePt t="123345" x="9661525" y="1455738"/>
          <p14:tracePt t="123362" x="9688513" y="1419225"/>
          <p14:tracePt t="123379" x="9698038" y="1374775"/>
          <p14:tracePt t="123396" x="9698038" y="1339850"/>
          <p14:tracePt t="123413" x="9698038" y="1322388"/>
          <p14:tracePt t="123430" x="9698038" y="1285875"/>
          <p14:tracePt t="123446" x="9698038" y="1250950"/>
          <p14:tracePt t="123462" x="9698038" y="1223963"/>
          <p14:tracePt t="123480" x="9698038" y="1196975"/>
          <p14:tracePt t="123496" x="9688513" y="1152525"/>
          <p14:tracePt t="123513" x="9661525" y="1125538"/>
          <p14:tracePt t="123529" x="9617075" y="1071563"/>
          <p14:tracePt t="123546" x="9609138" y="1054100"/>
          <p14:tracePt t="123562" x="9582150" y="1036638"/>
          <p14:tracePt t="123579" x="9563100" y="1017588"/>
          <p14:tracePt t="123596" x="9528175" y="982663"/>
          <p14:tracePt t="123613" x="9501188" y="973138"/>
          <p14:tracePt t="123629" x="9474200" y="973138"/>
          <p14:tracePt t="123646" x="9456738" y="973138"/>
          <p14:tracePt t="123662" x="9420225" y="973138"/>
          <p14:tracePt t="123680" x="9402763" y="973138"/>
          <p14:tracePt t="123696" x="9304338" y="973138"/>
          <p14:tracePt t="123713" x="9232900" y="973138"/>
          <p14:tracePt t="123729" x="9153525" y="973138"/>
          <p14:tracePt t="123746" x="9090025" y="973138"/>
          <p14:tracePt t="123762" x="9028113" y="982663"/>
          <p14:tracePt t="123779" x="8983663" y="1017588"/>
          <p14:tracePt t="123796" x="8920163" y="1054100"/>
          <p14:tracePt t="123812" x="8912225" y="1071563"/>
          <p14:tracePt t="123829" x="8902700" y="1089025"/>
          <p14:tracePt t="123846" x="8885238" y="1098550"/>
          <p14:tracePt t="123880" x="8875713" y="1116013"/>
          <p14:tracePt t="123897" x="8867775" y="1133475"/>
          <p14:tracePt t="123913" x="8867775" y="1152525"/>
          <p14:tracePt t="123929" x="8867775" y="1179513"/>
          <p14:tracePt t="123946" x="8858250" y="1196975"/>
          <p14:tracePt t="123963" x="8858250" y="1214438"/>
          <p14:tracePt t="123980" x="8858250" y="1231900"/>
          <p14:tracePt t="123996" x="8858250" y="1250950"/>
          <p14:tracePt t="124029" x="8858250" y="1258888"/>
          <p14:tracePt t="124046" x="8858250" y="1268413"/>
          <p14:tracePt t="124063" x="8867775" y="1303338"/>
          <p14:tracePt t="124080" x="8885238" y="1330325"/>
          <p14:tracePt t="124096" x="8902700" y="1366838"/>
          <p14:tracePt t="124113" x="8912225" y="1393825"/>
          <p14:tracePt t="124129" x="8920163" y="1401763"/>
          <p14:tracePt t="124162" x="8929688" y="1411288"/>
          <p14:tracePt t="124192" x="8939213" y="1419225"/>
          <p14:tracePt t="124208" x="8939213" y="1428750"/>
          <p14:tracePt t="124216" x="8947150" y="1438275"/>
          <p14:tracePt t="124232" x="8974138" y="1465263"/>
          <p14:tracePt t="124248" x="8974138" y="1473200"/>
          <p14:tracePt t="124262" x="8983663" y="1482725"/>
          <p14:tracePt t="124279" x="8991600" y="1490663"/>
          <p14:tracePt t="124304" x="9018588" y="1500188"/>
          <p14:tracePt t="124320" x="9028113" y="1500188"/>
          <p14:tracePt t="124330" x="9037638" y="1500188"/>
          <p14:tracePt t="124346" x="9045575" y="1500188"/>
          <p14:tracePt t="124362" x="9090025" y="1517650"/>
          <p14:tracePt t="124379" x="9099550" y="1527175"/>
          <p14:tracePt t="124396" x="9126538" y="1527175"/>
          <p14:tracePt t="124412" x="9134475" y="1536700"/>
          <p14:tracePt t="124445" x="9144000" y="1536700"/>
          <p14:tracePt t="124462" x="9153525" y="1536700"/>
          <p14:tracePt t="124479" x="9180513" y="1536700"/>
          <p14:tracePt t="124496" x="9197975" y="1536700"/>
          <p14:tracePt t="124512" x="9205913" y="1536700"/>
          <p14:tracePt t="124529" x="9224963" y="1536700"/>
          <p14:tracePt t="124562" x="9242425" y="1536700"/>
          <p14:tracePt t="124579" x="9251950" y="1536700"/>
          <p14:tracePt t="124596" x="9259888" y="1536700"/>
          <p14:tracePt t="124612" x="9286875" y="1536700"/>
          <p14:tracePt t="124629" x="9304338" y="1536700"/>
          <p14:tracePt t="124646" x="9340850" y="1536700"/>
          <p14:tracePt t="124662" x="9375775" y="1527175"/>
          <p14:tracePt t="124680" x="9420225" y="1500188"/>
          <p14:tracePt t="124696" x="9466263" y="1482725"/>
          <p14:tracePt t="124713" x="9483725" y="1465263"/>
          <p14:tracePt t="124729" x="9510713" y="1446213"/>
          <p14:tracePt t="124746" x="9528175" y="1428750"/>
          <p14:tracePt t="124762" x="9537700" y="1419225"/>
          <p14:tracePt t="124779" x="9555163" y="1393825"/>
          <p14:tracePt t="124796" x="9582150" y="1366838"/>
          <p14:tracePt t="124812" x="9599613" y="1322388"/>
          <p14:tracePt t="124829" x="9626600" y="1295400"/>
          <p14:tracePt t="124846" x="9634538" y="1250950"/>
          <p14:tracePt t="124862" x="9634538" y="1214438"/>
          <p14:tracePt t="124880" x="9634538" y="1204913"/>
          <p14:tracePt t="124896" x="9634538" y="1196975"/>
          <p14:tracePt t="124913" x="9634538" y="1160463"/>
          <p14:tracePt t="124929" x="9634538" y="1152525"/>
          <p14:tracePt t="124946" x="9634538" y="1143000"/>
          <p14:tracePt t="124962" x="9634538" y="1098550"/>
          <p14:tracePt t="124979" x="9609138" y="1098550"/>
          <p14:tracePt t="124996" x="9582150" y="1081088"/>
          <p14:tracePt t="125012" x="9518650" y="1071563"/>
          <p14:tracePt t="125030" x="9491663" y="1071563"/>
          <p14:tracePt t="125046" x="9483725" y="1062038"/>
          <p14:tracePt t="125047" x="9456738" y="1062038"/>
          <p14:tracePt t="125062" x="9439275" y="1062038"/>
          <p14:tracePt t="125080" x="9429750" y="1062038"/>
          <p14:tracePt t="125096" x="9375775" y="1036638"/>
          <p14:tracePt t="125113" x="9348788" y="1036638"/>
          <p14:tracePt t="125129" x="9313863" y="1036638"/>
          <p14:tracePt t="125145" x="9259888" y="1036638"/>
          <p14:tracePt t="125162" x="9215438" y="1036638"/>
          <p14:tracePt t="125179" x="9161463" y="1036638"/>
          <p14:tracePt t="125196" x="9144000" y="1036638"/>
          <p14:tracePt t="125212" x="9126538" y="1054100"/>
          <p14:tracePt t="125229" x="9117013" y="1054100"/>
          <p14:tracePt t="125246" x="9090025" y="1054100"/>
          <p14:tracePt t="125262" x="9072563" y="1062038"/>
          <p14:tracePt t="125279" x="9045575" y="1071563"/>
          <p14:tracePt t="125296" x="9010650" y="1089025"/>
          <p14:tracePt t="125313" x="8991600" y="1116013"/>
          <p14:tracePt t="125329" x="8983663" y="1125538"/>
          <p14:tracePt t="125346" x="8966200" y="1133475"/>
          <p14:tracePt t="125362" x="8956675" y="1143000"/>
          <p14:tracePt t="125379" x="8947150" y="1152525"/>
          <p14:tracePt t="125395" x="8939213" y="1160463"/>
          <p14:tracePt t="125412" x="8939213" y="1169988"/>
          <p14:tracePt t="125429" x="8939213" y="1196975"/>
          <p14:tracePt t="125446" x="8939213" y="1204913"/>
          <p14:tracePt t="125462" x="8939213" y="1223963"/>
          <p14:tracePt t="125479" x="8939213" y="1231900"/>
          <p14:tracePt t="125496" x="8939213" y="1250950"/>
          <p14:tracePt t="125513" x="8939213" y="1276350"/>
          <p14:tracePt t="125529" x="8939213" y="1285875"/>
          <p14:tracePt t="125546" x="8939213" y="1295400"/>
          <p14:tracePt t="125562" x="8939213" y="1303338"/>
          <p14:tracePt t="125579" x="8939213" y="1339850"/>
          <p14:tracePt t="125595" x="8947150" y="1347788"/>
          <p14:tracePt t="125612" x="8956675" y="1357313"/>
          <p14:tracePt t="125629" x="8974138" y="1366838"/>
          <p14:tracePt t="125646" x="8974138" y="1384300"/>
          <p14:tracePt t="125662" x="8974138" y="1393825"/>
          <p14:tracePt t="125679" x="8991600" y="1411288"/>
          <p14:tracePt t="125696" x="9001125" y="1419225"/>
          <p14:tracePt t="125713" x="9018588" y="1438275"/>
          <p14:tracePt t="125730" x="9028113" y="1455738"/>
          <p14:tracePt t="125746" x="9037638" y="1455738"/>
          <p14:tracePt t="125762" x="9063038" y="1465263"/>
          <p14:tracePt t="125795" x="9090025" y="1465263"/>
          <p14:tracePt t="125812" x="9126538" y="1473200"/>
          <p14:tracePt t="125846" x="9153525" y="1473200"/>
          <p14:tracePt t="125862" x="9161463" y="1473200"/>
          <p14:tracePt t="125879" x="9188450" y="1490663"/>
          <p14:tracePt t="125896" x="9224963" y="1509713"/>
          <p14:tracePt t="125913" x="9232900" y="1509713"/>
          <p14:tracePt t="125929" x="9259888" y="1509713"/>
          <p14:tracePt t="125946" x="9296400" y="1509713"/>
          <p14:tracePt t="125962" x="9323388" y="1509713"/>
          <p14:tracePt t="125979" x="9340850" y="1509713"/>
          <p14:tracePt t="125995" x="9358313" y="1509713"/>
          <p14:tracePt t="126012" x="9385300" y="1509713"/>
          <p14:tracePt t="126029" x="9394825" y="1509713"/>
          <p14:tracePt t="126046" x="9412288" y="1509713"/>
          <p14:tracePt t="126047" x="9429750" y="1509713"/>
          <p14:tracePt t="126079" x="9447213" y="1500188"/>
          <p14:tracePt t="126096" x="9474200" y="1490663"/>
          <p14:tracePt t="126113" x="9483725" y="1482725"/>
          <p14:tracePt t="126129" x="9537700" y="1473200"/>
          <p14:tracePt t="126146" x="9555163" y="1446213"/>
          <p14:tracePt t="126162" x="9582150" y="1411288"/>
          <p14:tracePt t="126179" x="9599613" y="1384300"/>
          <p14:tracePt t="126196" x="9599613" y="1347788"/>
          <p14:tracePt t="126212" x="9617075" y="1312863"/>
          <p14:tracePt t="126229" x="9617075" y="1276350"/>
          <p14:tracePt t="126246" x="9617075" y="1258888"/>
          <p14:tracePt t="126263" x="9617075" y="1223963"/>
          <p14:tracePt t="126280" x="9617075" y="1204913"/>
          <p14:tracePt t="126295" x="9617075" y="1160463"/>
          <p14:tracePt t="126312" x="9599613" y="1125538"/>
          <p14:tracePt t="126329" x="9582150" y="1098550"/>
          <p14:tracePt t="126346" x="9572625" y="1062038"/>
          <p14:tracePt t="126362" x="9563100" y="1054100"/>
          <p14:tracePt t="126379" x="9537700" y="1027113"/>
          <p14:tracePt t="126396" x="9528175" y="1027113"/>
          <p14:tracePt t="126412" x="9483725" y="1017588"/>
          <p14:tracePt t="126429" x="9439275" y="1017588"/>
          <p14:tracePt t="126446" x="9375775" y="1017588"/>
          <p14:tracePt t="126462" x="9304338" y="1017588"/>
          <p14:tracePt t="126480" x="9215438" y="1017588"/>
          <p14:tracePt t="126497" x="9126538" y="1027113"/>
          <p14:tracePt t="126513" x="9063038" y="1054100"/>
          <p14:tracePt t="126529" x="9028113" y="1071563"/>
          <p14:tracePt t="126546" x="8966200" y="1108075"/>
          <p14:tracePt t="126562" x="8929688" y="1143000"/>
          <p14:tracePt t="126579" x="8920163" y="1152525"/>
          <p14:tracePt t="126596" x="8912225" y="1160463"/>
          <p14:tracePt t="126616" x="8912225" y="1169988"/>
          <p14:tracePt t="126629" x="8912225" y="1187450"/>
          <p14:tracePt t="126646" x="8902700" y="1196975"/>
          <p14:tracePt t="126662" x="8902700" y="1214438"/>
          <p14:tracePt t="126679" x="8875713" y="1241425"/>
          <p14:tracePt t="126696" x="8875713" y="1276350"/>
          <p14:tracePt t="126713" x="8875713" y="1285875"/>
          <p14:tracePt t="126729" x="8875713" y="1303338"/>
          <p14:tracePt t="126745" x="8875713" y="1339850"/>
          <p14:tracePt t="126779" x="8894763" y="1357313"/>
          <p14:tracePt t="126796" x="8902700" y="1384300"/>
          <p14:tracePt t="126812" x="8912225" y="1401763"/>
          <p14:tracePt t="126829" x="8929688" y="1411288"/>
          <p14:tracePt t="126846" x="8947150" y="1438275"/>
          <p14:tracePt t="126862" x="8983663" y="1446213"/>
          <p14:tracePt t="126879" x="9001125" y="1473200"/>
          <p14:tracePt t="126896" x="9028113" y="1490663"/>
          <p14:tracePt t="126913" x="9045575" y="1500188"/>
          <p14:tracePt t="126929" x="9055100" y="1500188"/>
          <p14:tracePt t="126946" x="9090025" y="1527175"/>
          <p14:tracePt t="126962" x="9099550" y="1527175"/>
          <p14:tracePt t="126979" x="9126538" y="1527175"/>
          <p14:tracePt t="126996" x="9153525" y="1544638"/>
          <p14:tracePt t="127029" x="9188450" y="1562100"/>
          <p14:tracePt t="127046" x="9197975" y="1562100"/>
          <p14:tracePt t="127062" x="9205913" y="1562100"/>
          <p14:tracePt t="127064" x="9215438" y="1562100"/>
          <p14:tracePt t="127079" x="9224963" y="1562100"/>
          <p14:tracePt t="127095" x="9251950" y="1562100"/>
          <p14:tracePt t="127113" x="9269413" y="1562100"/>
          <p14:tracePt t="127129" x="9286875" y="1562100"/>
          <p14:tracePt t="127146" x="9304338" y="1562100"/>
          <p14:tracePt t="127162" x="9313863" y="1562100"/>
          <p14:tracePt t="127179" x="9323388" y="1562100"/>
          <p14:tracePt t="127212" x="9340850" y="1562100"/>
          <p14:tracePt t="127229" x="9348788" y="1562100"/>
          <p14:tracePt t="127246" x="9358313" y="1562100"/>
          <p14:tracePt t="127262" x="9402763" y="1544638"/>
          <p14:tracePt t="127279" x="9420225" y="1536700"/>
          <p14:tracePt t="127296" x="9439275" y="1500188"/>
          <p14:tracePt t="127344" x="9466263" y="1473200"/>
          <p14:tracePt t="127384" x="9474200" y="1455738"/>
          <p14:tracePt t="127400" x="9474200" y="1446213"/>
          <p14:tracePt t="127416" x="9483725" y="1428750"/>
          <p14:tracePt t="127448" x="9483725" y="1419225"/>
          <p14:tracePt t="127464" x="9483725" y="1401763"/>
          <p14:tracePt t="127488" x="9483725" y="1393825"/>
          <p14:tracePt t="127504" x="9501188" y="1366838"/>
          <p14:tracePt t="127536" x="9501188" y="1347788"/>
          <p14:tracePt t="127552" x="9501188" y="1339850"/>
          <p14:tracePt t="127624" x="9491663" y="1322388"/>
          <p14:tracePt t="127640" x="9483725" y="1322388"/>
          <p14:tracePt t="127656" x="9474200" y="1322388"/>
          <p14:tracePt t="127664" x="9466263" y="1322388"/>
          <p14:tracePt t="127680" x="9456738" y="1322388"/>
          <p14:tracePt t="127688" x="9429750" y="1330325"/>
          <p14:tracePt t="127697" x="9412288" y="1339850"/>
          <p14:tracePt t="127713" x="9367838" y="1374775"/>
          <p14:tracePt t="127729" x="9331325" y="1411288"/>
          <p14:tracePt t="127745" x="9304338" y="1438275"/>
          <p14:tracePt t="127762" x="9296400" y="1455738"/>
          <p14:tracePt t="127779" x="9286875" y="1482725"/>
          <p14:tracePt t="127812" x="9277350" y="1490663"/>
          <p14:tracePt t="127944" x="9286875" y="1473200"/>
          <p14:tracePt t="127952" x="9296400" y="1455738"/>
          <p14:tracePt t="127962" x="9296400" y="1446213"/>
          <p14:tracePt t="127979" x="9313863" y="1401763"/>
          <p14:tracePt t="127996" x="9313863" y="1339850"/>
          <p14:tracePt t="128012" x="9313863" y="1312863"/>
          <p14:tracePt t="128029" x="9313863" y="1223963"/>
          <p14:tracePt t="128046" x="9313863" y="1125538"/>
          <p14:tracePt t="128048" x="9313863" y="1089025"/>
          <p14:tracePt t="128062" x="9304338" y="1054100"/>
          <p14:tracePt t="128079" x="9304338" y="990600"/>
          <p14:tracePt t="128096" x="9296400" y="946150"/>
          <p14:tracePt t="128113" x="9296400" y="901700"/>
          <p14:tracePt t="128129" x="9296400" y="893763"/>
          <p14:tracePt t="128200" x="9296400" y="884238"/>
          <p14:tracePt t="128208" x="9296400" y="857250"/>
          <p14:tracePt t="128224" x="9296400" y="847725"/>
          <p14:tracePt t="128232" x="9296400" y="839788"/>
          <p14:tracePt t="128245" x="9296400" y="830263"/>
          <p14:tracePt t="128262" x="9296400" y="803275"/>
          <p14:tracePt t="128624" x="9286875" y="795338"/>
          <p14:tracePt t="128648" x="9259888" y="795338"/>
          <p14:tracePt t="128664" x="9251950" y="795338"/>
          <p14:tracePt t="128672" x="9242425" y="785813"/>
          <p14:tracePt t="128680" x="9197975" y="785813"/>
          <p14:tracePt t="128696" x="9117013" y="758825"/>
          <p14:tracePt t="128713" x="8974138" y="731838"/>
          <p14:tracePt t="128729" x="8920163" y="731838"/>
          <p14:tracePt t="128746" x="8759825" y="731838"/>
          <p14:tracePt t="128763" x="8688388" y="731838"/>
          <p14:tracePt t="128779" x="8661400" y="731838"/>
          <p14:tracePt t="128796" x="8643938" y="731838"/>
          <p14:tracePt t="129144" x="8634413" y="731838"/>
          <p14:tracePt t="129160" x="8609013" y="731838"/>
          <p14:tracePt t="129208" x="8599488" y="731838"/>
          <p14:tracePt t="129216" x="8582025" y="731838"/>
          <p14:tracePt t="129232" x="8555038" y="731838"/>
          <p14:tracePt t="129296" x="8545513" y="731838"/>
          <p14:tracePt t="129304" x="8537575" y="731838"/>
          <p14:tracePt t="129313" x="8528050" y="731838"/>
          <p14:tracePt t="129680" x="8518525" y="714375"/>
          <p14:tracePt t="130248" x="8518525" y="704850"/>
          <p14:tracePt t="130272" x="8518525" y="669925"/>
          <p14:tracePt t="130288" x="8528050" y="652463"/>
          <p14:tracePt t="130304" x="8537575" y="642938"/>
          <p14:tracePt t="130312" x="8562975" y="615950"/>
          <p14:tracePt t="130320" x="8572500" y="608013"/>
          <p14:tracePt t="130329" x="8572500" y="598488"/>
          <p14:tracePt t="130345" x="8609013" y="571500"/>
          <p14:tracePt t="130362" x="8626475" y="554038"/>
          <p14:tracePt t="130379" x="8670925" y="544513"/>
          <p14:tracePt t="130395" x="8697913" y="544513"/>
          <p14:tracePt t="130412" x="8705850" y="536575"/>
          <p14:tracePt t="130429" x="8751888" y="536575"/>
          <p14:tracePt t="130446" x="8769350" y="536575"/>
          <p14:tracePt t="130462" x="8813800" y="536575"/>
          <p14:tracePt t="130479" x="8858250" y="536575"/>
          <p14:tracePt t="130495" x="8875713" y="536575"/>
          <p14:tracePt t="130513" x="8912225" y="536575"/>
          <p14:tracePt t="130529" x="8920163" y="536575"/>
          <p14:tracePt t="130545" x="8939213" y="536575"/>
          <p14:tracePt t="130562" x="8966200" y="536575"/>
          <p14:tracePt t="130579" x="8991600" y="554038"/>
          <p14:tracePt t="130595" x="9018588" y="581025"/>
          <p14:tracePt t="130612" x="9037638" y="588963"/>
          <p14:tracePt t="130629" x="9045575" y="598488"/>
          <p14:tracePt t="130646" x="9055100" y="615950"/>
          <p14:tracePt t="130679" x="9082088" y="642938"/>
          <p14:tracePt t="130696" x="9099550" y="669925"/>
          <p14:tracePt t="130712" x="9117013" y="687388"/>
          <p14:tracePt t="130729" x="9134475" y="714375"/>
          <p14:tracePt t="130746" x="9153525" y="731838"/>
          <p14:tracePt t="130763" x="9180513" y="750888"/>
          <p14:tracePt t="130779" x="9197975" y="758825"/>
          <p14:tracePt t="130904" x="9205913" y="768350"/>
          <p14:tracePt t="131664" x="9197975" y="768350"/>
          <p14:tracePt t="131680" x="9188450" y="768350"/>
          <p14:tracePt t="131688" x="9180513" y="768350"/>
          <p14:tracePt t="131704" x="9153525" y="768350"/>
          <p14:tracePt t="131713" x="9134475" y="785813"/>
          <p14:tracePt t="131729" x="9090025" y="795338"/>
          <p14:tracePt t="131745" x="9045575" y="795338"/>
          <p14:tracePt t="131762" x="8947150" y="839788"/>
          <p14:tracePt t="131779" x="8894763" y="839788"/>
          <p14:tracePt t="131795" x="8848725" y="839788"/>
          <p14:tracePt t="131812" x="8831263" y="839788"/>
          <p14:tracePt t="131829" x="8796338" y="839788"/>
          <p14:tracePt t="131845" x="8786813" y="839788"/>
          <p14:tracePt t="131862" x="8777288" y="839788"/>
          <p14:tracePt t="131879" x="8769350" y="839788"/>
          <p14:tracePt t="131913" x="8742363" y="839788"/>
          <p14:tracePt t="131929" x="8724900" y="839788"/>
          <p14:tracePt t="131945" x="8697913" y="839788"/>
          <p14:tracePt t="131962" x="8661400" y="839788"/>
          <p14:tracePt t="131979" x="8634413" y="839788"/>
          <p14:tracePt t="131996" x="8616950" y="839788"/>
          <p14:tracePt t="132029" x="8572500" y="822325"/>
          <p14:tracePt t="132045" x="8562975" y="822325"/>
          <p14:tracePt t="132062" x="8555038" y="822325"/>
          <p14:tracePt t="132079" x="8545513" y="812800"/>
          <p14:tracePt t="132095" x="8528050" y="812800"/>
          <p14:tracePt t="132360" x="8545513" y="795338"/>
          <p14:tracePt t="132368" x="8572500" y="795338"/>
          <p14:tracePt t="132378" x="8626475" y="795338"/>
          <p14:tracePt t="132395" x="8697913" y="795338"/>
          <p14:tracePt t="132412" x="8796338" y="795338"/>
          <p14:tracePt t="132429" x="8848725" y="795338"/>
          <p14:tracePt t="132445" x="8929688" y="795338"/>
          <p14:tracePt t="132462" x="9010650" y="776288"/>
          <p14:tracePt t="132479" x="9055100" y="776288"/>
          <p14:tracePt t="132496" x="9117013" y="776288"/>
          <p14:tracePt t="132513" x="9144000" y="776288"/>
          <p14:tracePt t="132529" x="9188450" y="776288"/>
          <p14:tracePt t="132545" x="9197975" y="776288"/>
          <p14:tracePt t="132562" x="9205913" y="776288"/>
          <p14:tracePt t="132616" x="9215438" y="768350"/>
          <p14:tracePt t="132624" x="9224963" y="768350"/>
          <p14:tracePt t="132688" x="9232900" y="768350"/>
          <p14:tracePt t="133544" x="9224963" y="768350"/>
          <p14:tracePt t="133552" x="9197975" y="768350"/>
          <p14:tracePt t="133561" x="9161463" y="768350"/>
          <p14:tracePt t="133579" x="9099550" y="768350"/>
          <p14:tracePt t="133595" x="9018588" y="785813"/>
          <p14:tracePt t="133612" x="8947150" y="795338"/>
          <p14:tracePt t="133629" x="8885238" y="795338"/>
          <p14:tracePt t="133645" x="8848725" y="795338"/>
          <p14:tracePt t="133662" x="8804275" y="795338"/>
          <p14:tracePt t="133679" x="8777288" y="795338"/>
          <p14:tracePt t="133696" x="8751888" y="795338"/>
          <p14:tracePt t="133713" x="8705850" y="795338"/>
          <p14:tracePt t="133729" x="8661400" y="785813"/>
          <p14:tracePt t="133745" x="8609013" y="768350"/>
          <p14:tracePt t="133762" x="8528050" y="758825"/>
          <p14:tracePt t="133779" x="8456613" y="723900"/>
          <p14:tracePt t="133795" x="8412163" y="723900"/>
          <p14:tracePt t="133812" x="8348663" y="714375"/>
          <p14:tracePt t="133829" x="8323263" y="714375"/>
          <p14:tracePt t="133845" x="8259763" y="714375"/>
          <p14:tracePt t="133862" x="8224838" y="714375"/>
          <p14:tracePt t="133879" x="8215313" y="714375"/>
          <p14:tracePt t="133968" x="8205788" y="714375"/>
          <p14:tracePt t="134680" x="8215313" y="714375"/>
          <p14:tracePt t="134688" x="8224838" y="714375"/>
          <p14:tracePt t="134696" x="8232775" y="714375"/>
          <p14:tracePt t="134712" x="8269288" y="714375"/>
          <p14:tracePt t="134729" x="8331200" y="731838"/>
          <p14:tracePt t="134746" x="8394700" y="731838"/>
          <p14:tracePt t="134762" x="8466138" y="741363"/>
          <p14:tracePt t="134779" x="8518525" y="741363"/>
          <p14:tracePt t="134795" x="8572500" y="750888"/>
          <p14:tracePt t="134812" x="8616950" y="750888"/>
          <p14:tracePt t="134829" x="8697913" y="750888"/>
          <p14:tracePt t="134845" x="8786813" y="750888"/>
          <p14:tracePt t="134862" x="8875713" y="750888"/>
          <p14:tracePt t="134879" x="8956675" y="750888"/>
          <p14:tracePt t="134895" x="9018588" y="750888"/>
          <p14:tracePt t="134912" x="9072563" y="750888"/>
          <p14:tracePt t="134929" x="9082088" y="750888"/>
          <p14:tracePt t="134945" x="9090025" y="750888"/>
          <p14:tracePt t="134962" x="9117013" y="750888"/>
          <p14:tracePt t="134995" x="9126538" y="750888"/>
          <p14:tracePt t="135012" x="9134475" y="750888"/>
          <p14:tracePt t="135029" x="9144000" y="750888"/>
          <p14:tracePt t="135045" x="9153525" y="750888"/>
          <p14:tracePt t="135062" x="9161463" y="750888"/>
          <p14:tracePt t="135080" x="9180513" y="750888"/>
          <p14:tracePt t="135104" x="9188450" y="750888"/>
          <p14:tracePt t="135120" x="9197975" y="750888"/>
          <p14:tracePt t="135130" x="9215438" y="750888"/>
          <p14:tracePt t="135240" x="9224963" y="750888"/>
          <p14:tracePt t="135328" x="9215438" y="750888"/>
          <p14:tracePt t="135336" x="9180513" y="750888"/>
          <p14:tracePt t="135345" x="9134475" y="758825"/>
          <p14:tracePt t="135362" x="9055100" y="785813"/>
          <p14:tracePt t="135379" x="8947150" y="785813"/>
          <p14:tracePt t="135396" x="8858250" y="795338"/>
          <p14:tracePt t="135412" x="8769350" y="795338"/>
          <p14:tracePt t="135429" x="8616950" y="795338"/>
          <p14:tracePt t="135445" x="8474075" y="795338"/>
          <p14:tracePt t="135462" x="8323263" y="795338"/>
          <p14:tracePt t="135479" x="8242300" y="795338"/>
          <p14:tracePt t="135495" x="8224838" y="776288"/>
          <p14:tracePt t="135720" x="8269288" y="776288"/>
          <p14:tracePt t="135729" x="8340725" y="795338"/>
          <p14:tracePt t="135736" x="8385175" y="812800"/>
          <p14:tracePt t="135746" x="8456613" y="812800"/>
          <p14:tracePt t="135762" x="8562975" y="812800"/>
          <p14:tracePt t="135779" x="8688388" y="812800"/>
          <p14:tracePt t="135795" x="8858250" y="812800"/>
          <p14:tracePt t="135812" x="9072563" y="812800"/>
          <p14:tracePt t="135829" x="9170988" y="812800"/>
          <p14:tracePt t="135845" x="9259888" y="812800"/>
          <p14:tracePt t="135862" x="9323388" y="812800"/>
          <p14:tracePt t="135879" x="9348788" y="812800"/>
          <p14:tracePt t="135896" x="9375775" y="812800"/>
          <p14:tracePt t="135936" x="9385300" y="812800"/>
          <p14:tracePt t="137768" x="9375775" y="812800"/>
          <p14:tracePt t="137776" x="9348788" y="812800"/>
          <p14:tracePt t="137784" x="9340850" y="822325"/>
          <p14:tracePt t="137800" x="9323388" y="839788"/>
          <p14:tracePt t="137812" x="9304338" y="847725"/>
          <p14:tracePt t="137828" x="9286875" y="884238"/>
          <p14:tracePt t="137845" x="9277350" y="893763"/>
          <p14:tracePt t="137862" x="9277350" y="919163"/>
          <p14:tracePt t="137878" x="9277350" y="938213"/>
          <p14:tracePt t="137895" x="9277350" y="946150"/>
          <p14:tracePt t="137960" x="9277350" y="955675"/>
          <p14:tracePt t="138552" x="9277350" y="938213"/>
          <p14:tracePt t="138568" x="9259888" y="928688"/>
          <p14:tracePt t="138576" x="9242425" y="928688"/>
          <p14:tracePt t="138584" x="9232900" y="928688"/>
          <p14:tracePt t="138595" x="9205913" y="901700"/>
          <p14:tracePt t="138612" x="9180513" y="893763"/>
          <p14:tracePt t="138628" x="9153525" y="893763"/>
          <p14:tracePt t="138645" x="9126538" y="884238"/>
          <p14:tracePt t="138662" x="9117013" y="884238"/>
          <p14:tracePt t="138679" x="9082088" y="874713"/>
          <p14:tracePt t="138695" x="9045575" y="839788"/>
          <p14:tracePt t="138712" x="8983663" y="812800"/>
          <p14:tracePt t="138729" x="8885238" y="768350"/>
          <p14:tracePt t="138745" x="8813800" y="741363"/>
          <p14:tracePt t="138762" x="8742363" y="723900"/>
          <p14:tracePt t="138778" x="8697913" y="704850"/>
          <p14:tracePt t="138795" x="8688388" y="696913"/>
          <p14:tracePt t="138812" x="8680450" y="696913"/>
          <p14:tracePt t="138828" x="8653463" y="687388"/>
          <p14:tracePt t="138845" x="8643938" y="687388"/>
          <p14:tracePt t="138878" x="8634413" y="687388"/>
          <p14:tracePt t="138895" x="8626475" y="687388"/>
          <p14:tracePt t="139248" x="8589963" y="687388"/>
          <p14:tracePt t="139328" x="8582025" y="687388"/>
          <p14:tracePt t="139344" x="8572500" y="687388"/>
          <p14:tracePt t="139368" x="8562975" y="696913"/>
          <p14:tracePt t="139376" x="8555038" y="704850"/>
          <p14:tracePt t="139400" x="8537575" y="714375"/>
          <p14:tracePt t="139792" x="8545513" y="714375"/>
          <p14:tracePt t="140064" x="8545513" y="704850"/>
          <p14:tracePt t="140112" x="8545513" y="696913"/>
          <p14:tracePt t="141088" x="8555038" y="704850"/>
          <p14:tracePt t="141096" x="8572500" y="731838"/>
          <p14:tracePt t="141120" x="8582025" y="741363"/>
          <p14:tracePt t="141129" x="8599488" y="758825"/>
          <p14:tracePt t="141136" x="8609013" y="776288"/>
          <p14:tracePt t="141145" x="8626475" y="785813"/>
          <p14:tracePt t="141162" x="8653463" y="795338"/>
          <p14:tracePt t="141178" x="8688388" y="822325"/>
          <p14:tracePt t="141195" x="8724900" y="830263"/>
          <p14:tracePt t="141212" x="8751888" y="830263"/>
          <p14:tracePt t="141228" x="8796338" y="830263"/>
          <p14:tracePt t="141245" x="8840788" y="830263"/>
          <p14:tracePt t="141262" x="8867775" y="830263"/>
          <p14:tracePt t="141278" x="8894763" y="830263"/>
          <p14:tracePt t="141295" x="8902700" y="830263"/>
          <p14:tracePt t="141312" x="8929688" y="830263"/>
          <p14:tracePt t="141329" x="8956675" y="830263"/>
          <p14:tracePt t="141345" x="8966200" y="830263"/>
          <p14:tracePt t="141362" x="9001125" y="830263"/>
          <p14:tracePt t="141379" x="9018588" y="822325"/>
          <p14:tracePt t="141395" x="9028113" y="822325"/>
          <p14:tracePt t="141412" x="9063038" y="812800"/>
          <p14:tracePt t="141429" x="9082088" y="803275"/>
          <p14:tracePt t="141445" x="9109075" y="803275"/>
          <p14:tracePt t="141462" x="9126538" y="785813"/>
          <p14:tracePt t="141478" x="9134475" y="776288"/>
          <p14:tracePt t="141495" x="9144000" y="768350"/>
          <p14:tracePt t="141512" x="9153525" y="768350"/>
          <p14:tracePt t="141529" x="9170988" y="758825"/>
          <p14:tracePt t="141545" x="9205913" y="750888"/>
          <p14:tracePt t="141561" x="9242425" y="723900"/>
          <p14:tracePt t="141579" x="9269413" y="714375"/>
          <p14:tracePt t="141595" x="9296400" y="704850"/>
          <p14:tracePt t="141612" x="9323388" y="696913"/>
          <p14:tracePt t="141628" x="9331325" y="687388"/>
          <p14:tracePt t="141645" x="9348788" y="669925"/>
          <p14:tracePt t="142960" x="9340850" y="669925"/>
          <p14:tracePt t="143032" x="9331325" y="669925"/>
          <p14:tracePt t="143048" x="9323388" y="679450"/>
          <p14:tracePt t="143136" x="9313863" y="679450"/>
          <p14:tracePt t="143176" x="9277350" y="687388"/>
          <p14:tracePt t="143248" x="9269413" y="687388"/>
          <p14:tracePt t="143256" x="9259888" y="687388"/>
          <p14:tracePt t="143272" x="9232900" y="696913"/>
          <p14:tracePt t="143304" x="9224963" y="696913"/>
          <p14:tracePt t="143320" x="9215438" y="696913"/>
          <p14:tracePt t="143336" x="9205913" y="696913"/>
          <p14:tracePt t="143345" x="9180513" y="723900"/>
          <p14:tracePt t="143361" x="9161463" y="723900"/>
          <p14:tracePt t="143368" x="9153525" y="731838"/>
          <p14:tracePt t="143384" x="9126538" y="731838"/>
          <p14:tracePt t="143400" x="9117013" y="731838"/>
          <p14:tracePt t="143416" x="9109075" y="731838"/>
          <p14:tracePt t="143428" x="9099550" y="731838"/>
          <p14:tracePt t="143445" x="9063038" y="731838"/>
          <p14:tracePt t="143462" x="9001125" y="741363"/>
          <p14:tracePt t="143478" x="8947150" y="741363"/>
          <p14:tracePt t="143495" x="8902700" y="758825"/>
          <p14:tracePt t="143512" x="8867775" y="758825"/>
          <p14:tracePt t="143529" x="8840788" y="758825"/>
          <p14:tracePt t="143545" x="8796338" y="758825"/>
          <p14:tracePt t="143561" x="8759825" y="758825"/>
          <p14:tracePt t="143578" x="8724900" y="758825"/>
          <p14:tracePt t="143595" x="8705850" y="758825"/>
          <p14:tracePt t="143612" x="8680450" y="758825"/>
          <p14:tracePt t="143628" x="8661400" y="750888"/>
          <p14:tracePt t="143680" x="8653463" y="750888"/>
          <p14:tracePt t="143688" x="8634413" y="750888"/>
          <p14:tracePt t="143696" x="8626475" y="750888"/>
          <p14:tracePt t="143720" x="8616950" y="750888"/>
          <p14:tracePt t="143896" x="8599488" y="750888"/>
          <p14:tracePt t="144432" x="8589963" y="741363"/>
          <p14:tracePt t="144528" x="8589963" y="731838"/>
          <p14:tracePt t="144545" x="8609013" y="723900"/>
          <p14:tracePt t="144568" x="8616950" y="723900"/>
          <p14:tracePt t="144576" x="8626475" y="723900"/>
          <p14:tracePt t="144584" x="8634413" y="723900"/>
          <p14:tracePt t="144595" x="8653463" y="723900"/>
          <p14:tracePt t="144611" x="8680450" y="723900"/>
          <p14:tracePt t="144628" x="8724900" y="723900"/>
          <p14:tracePt t="144645" x="8777288" y="723900"/>
          <p14:tracePt t="144662" x="8840788" y="723900"/>
          <p14:tracePt t="144678" x="8885238" y="723900"/>
          <p14:tracePt t="144696" x="8920163" y="723900"/>
          <p14:tracePt t="144712" x="8939213" y="723900"/>
          <p14:tracePt t="144728" x="8974138" y="723900"/>
          <p14:tracePt t="144745" x="9018588" y="723900"/>
          <p14:tracePt t="144761" x="9063038" y="723900"/>
          <p14:tracePt t="144778" x="9082088" y="714375"/>
          <p14:tracePt t="144811" x="9109075" y="714375"/>
          <p14:tracePt t="144872" x="9117013" y="714375"/>
          <p14:tracePt t="144880" x="9134475" y="704850"/>
          <p14:tracePt t="144896" x="9180513" y="704850"/>
          <p14:tracePt t="144912" x="9188450" y="704850"/>
          <p14:tracePt t="144936" x="9197975" y="704850"/>
          <p14:tracePt t="144968" x="9215438" y="704850"/>
          <p14:tracePt t="145672" x="9224963" y="704850"/>
          <p14:tracePt t="145680" x="9242425" y="704850"/>
          <p14:tracePt t="145688" x="9242425" y="714375"/>
          <p14:tracePt t="145696" x="9251950" y="723900"/>
          <p14:tracePt t="145720" x="9251950" y="731838"/>
          <p14:tracePt t="145729" x="9251950" y="741363"/>
          <p14:tracePt t="145745" x="9259888" y="776288"/>
          <p14:tracePt t="145761" x="9277350" y="812800"/>
          <p14:tracePt t="145778" x="9277350" y="839788"/>
          <p14:tracePt t="145795" x="9277350" y="901700"/>
          <p14:tracePt t="145811" x="9277350" y="973138"/>
          <p14:tracePt t="145828" x="9296400" y="1081088"/>
          <p14:tracePt t="145845" x="9296400" y="1169988"/>
          <p14:tracePt t="145861" x="9296400" y="1268413"/>
          <p14:tracePt t="145878" x="9296400" y="1295400"/>
          <p14:tracePt t="145895" x="9296400" y="1330325"/>
          <p14:tracePt t="145911" x="9296400" y="1339850"/>
          <p14:tracePt t="146144" x="9304338" y="1347788"/>
          <p14:tracePt t="146208" x="9296400" y="1347788"/>
          <p14:tracePt t="146216" x="9269413" y="1347788"/>
          <p14:tracePt t="146228" x="9215438" y="1347788"/>
          <p14:tracePt t="146245" x="9109075" y="1347788"/>
          <p14:tracePt t="146262" x="9001125" y="1347788"/>
          <p14:tracePt t="146278" x="8823325" y="1295400"/>
          <p14:tracePt t="146295" x="8609013" y="1187450"/>
          <p14:tracePt t="146312" x="8510588" y="1133475"/>
          <p14:tracePt t="146328" x="8466138" y="1081088"/>
          <p14:tracePt t="146345" x="8429625" y="1071563"/>
          <p14:tracePt t="146361" x="8367713" y="1027113"/>
          <p14:tracePt t="146378" x="8348663" y="1009650"/>
          <p14:tracePt t="146395" x="8340725" y="1000125"/>
          <p14:tracePt t="146432" x="8323263" y="982663"/>
          <p14:tracePt t="146448" x="8304213" y="965200"/>
          <p14:tracePt t="146461" x="8296275" y="955675"/>
          <p14:tracePt t="146478" x="8277225" y="938213"/>
          <p14:tracePt t="146495" x="8269288" y="911225"/>
          <p14:tracePt t="146513" x="8269288" y="901700"/>
          <p14:tracePt t="146552" x="8259763" y="866775"/>
          <p14:tracePt t="146736" x="8242300" y="866775"/>
          <p14:tracePt t="146745" x="8251825" y="884238"/>
          <p14:tracePt t="146752" x="8277225" y="911225"/>
          <p14:tracePt t="146762" x="8296275" y="928688"/>
          <p14:tracePt t="146778" x="8402638" y="1000125"/>
          <p14:tracePt t="146795" x="8528050" y="1089025"/>
          <p14:tracePt t="146811" x="8742363" y="1231900"/>
          <p14:tracePt t="146828" x="8875713" y="1303338"/>
          <p14:tracePt t="146845" x="8991600" y="1384300"/>
          <p14:tracePt t="146862" x="9090025" y="1428750"/>
          <p14:tracePt t="146878" x="9180513" y="1465263"/>
          <p14:tracePt t="146895" x="9224963" y="1482725"/>
          <p14:tracePt t="146911" x="9242425" y="1490663"/>
          <p14:tracePt t="147064" x="9242425" y="1473200"/>
          <p14:tracePt t="147072" x="9242425" y="1455738"/>
          <p14:tracePt t="147080" x="9242425" y="1446213"/>
          <p14:tracePt t="147095" x="9188450" y="1393825"/>
          <p14:tracePt t="147112" x="9063038" y="1295400"/>
          <p14:tracePt t="147128" x="8885238" y="1179513"/>
          <p14:tracePt t="147145" x="8653463" y="1062038"/>
          <p14:tracePt t="147161" x="8394700" y="955675"/>
          <p14:tracePt t="147178" x="8232775" y="874713"/>
          <p14:tracePt t="147195" x="8108950" y="785813"/>
          <p14:tracePt t="147211" x="8037513" y="741363"/>
          <p14:tracePt t="147228" x="8027988" y="723900"/>
          <p14:tracePt t="147245" x="8027988" y="704850"/>
          <p14:tracePt t="147278" x="8027988" y="696913"/>
          <p14:tracePt t="147312" x="8027988" y="687388"/>
          <p14:tracePt t="147320" x="8037513" y="687388"/>
          <p14:tracePt t="147329" x="8062913" y="687388"/>
          <p14:tracePt t="147345" x="8108950" y="687388"/>
          <p14:tracePt t="147361" x="8215313" y="704850"/>
          <p14:tracePt t="147378" x="8466138" y="776288"/>
          <p14:tracePt t="147395" x="8813800" y="874713"/>
          <p14:tracePt t="147411" x="9063038" y="928688"/>
          <p14:tracePt t="147428" x="9224963" y="1017588"/>
          <p14:tracePt t="147445" x="9348788" y="1089025"/>
          <p14:tracePt t="147462" x="9412288" y="1143000"/>
          <p14:tracePt t="147478" x="9456738" y="1152525"/>
          <p14:tracePt t="147512" x="9466263" y="1179513"/>
          <p14:tracePt t="147528" x="9483725" y="1187450"/>
          <p14:tracePt t="147545" x="9483725" y="1196975"/>
          <p14:tracePt t="147728" x="9474200" y="1204913"/>
          <p14:tracePt t="147745" x="9456738" y="1204913"/>
          <p14:tracePt t="147752" x="9447213" y="1204913"/>
          <p14:tracePt t="147762" x="9412288" y="1204913"/>
          <p14:tracePt t="147778" x="9375775" y="1204913"/>
          <p14:tracePt t="147795" x="9358313" y="1204913"/>
          <p14:tracePt t="147811" x="9340850" y="1204913"/>
          <p14:tracePt t="147828" x="9313863" y="1169988"/>
          <p14:tracePt t="147845" x="9313863" y="1116013"/>
          <p14:tracePt t="147861" x="9286875" y="1054100"/>
          <p14:tracePt t="147878" x="9286875" y="1009650"/>
          <p14:tracePt t="147895" x="9286875" y="965200"/>
          <p14:tracePt t="147912" x="9286875" y="955675"/>
          <p14:tracePt t="147912" x="9286875" y="938213"/>
          <p14:tracePt t="147929" x="9286875" y="928688"/>
          <p14:tracePt t="148016" x="9296400" y="893763"/>
          <p14:tracePt t="149000" x="9277350" y="901700"/>
          <p14:tracePt t="149160" x="9277350" y="911225"/>
          <p14:tracePt t="149168" x="9269413" y="919163"/>
          <p14:tracePt t="149184" x="9269413" y="928688"/>
          <p14:tracePt t="149200" x="9269413" y="938213"/>
          <p14:tracePt t="149232" x="9269413" y="946150"/>
          <p14:tracePt t="149256" x="9259888" y="965200"/>
          <p14:tracePt t="149312" x="9259888" y="982663"/>
          <p14:tracePt t="149344" x="9242425" y="990600"/>
          <p14:tracePt t="149496" x="9232900" y="990600"/>
          <p14:tracePt t="149544" x="9224963" y="1000125"/>
          <p14:tracePt t="150176" x="9224963" y="1009650"/>
          <p14:tracePt t="150184" x="9224963" y="1036638"/>
          <p14:tracePt t="150194" x="9224963" y="1054100"/>
          <p14:tracePt t="150211" x="9224963" y="1089025"/>
          <p14:tracePt t="150228" x="9224963" y="1108075"/>
          <p14:tracePt t="150245" x="9224963" y="1116013"/>
          <p14:tracePt t="150262" x="9224963" y="1143000"/>
          <p14:tracePt t="150295" x="9224963" y="1152525"/>
          <p14:tracePt t="150312" x="9224963" y="1169988"/>
          <p14:tracePt t="150329" x="9224963" y="1231900"/>
          <p14:tracePt t="150345" x="9224963" y="1295400"/>
          <p14:tracePt t="150361" x="9224963" y="1357313"/>
          <p14:tracePt t="150378" x="9224963" y="1393825"/>
          <p14:tracePt t="150395" x="9224963" y="1438275"/>
          <p14:tracePt t="150411" x="9224963" y="1446213"/>
          <p14:tracePt t="150428" x="9224963" y="1473200"/>
          <p14:tracePt t="150445" x="9224963" y="1509713"/>
          <p14:tracePt t="150461" x="9215438" y="1571625"/>
          <p14:tracePt t="150478" x="9215438" y="1633538"/>
          <p14:tracePt t="150495" x="9215438" y="1697038"/>
          <p14:tracePt t="150512" x="9215438" y="1768475"/>
          <p14:tracePt t="150528" x="9215438" y="1785938"/>
          <p14:tracePt t="150568" x="9215438" y="1795463"/>
          <p14:tracePt t="150584" x="9215438" y="1803400"/>
          <p14:tracePt t="150594" x="9215438" y="1812925"/>
          <p14:tracePt t="150611" x="9215438" y="1857375"/>
          <p14:tracePt t="150628" x="9215438" y="1901825"/>
          <p14:tracePt t="150645" x="9215438" y="1928813"/>
          <p14:tracePt t="150661" x="9215438" y="1946275"/>
          <p14:tracePt t="150678" x="9215438" y="1955800"/>
          <p14:tracePt t="150888" x="9197975" y="1982788"/>
          <p14:tracePt t="151032" x="9197975" y="2000250"/>
          <p14:tracePt t="151040" x="9188450" y="2009775"/>
          <p14:tracePt t="151048" x="9180513" y="2017713"/>
          <p14:tracePt t="151288" x="9180513" y="2036763"/>
          <p14:tracePt t="151520" x="9188450" y="2036763"/>
          <p14:tracePt t="151656" x="9215438" y="2036763"/>
          <p14:tracePt t="152048" x="9224963" y="2044700"/>
          <p14:tracePt t="152616" x="9224963" y="2054225"/>
          <p14:tracePt t="153016" x="9232900" y="2062163"/>
          <p14:tracePt t="153040" x="9242425" y="2062163"/>
          <p14:tracePt t="153048" x="9251950" y="2062163"/>
          <p14:tracePt t="153056" x="9269413" y="2062163"/>
          <p14:tracePt t="153064" x="9277350" y="2062163"/>
          <p14:tracePt t="153078" x="9286875" y="2062163"/>
          <p14:tracePt t="153094" x="9296400" y="2000250"/>
          <p14:tracePt t="153112" x="9348788" y="1938338"/>
          <p14:tracePt t="153128" x="9429750" y="1822450"/>
          <p14:tracePt t="153145" x="9483725" y="1724025"/>
          <p14:tracePt t="153161" x="9528175" y="1589088"/>
          <p14:tracePt t="153178" x="9563100" y="1509713"/>
          <p14:tracePt t="153194" x="9563100" y="1465263"/>
          <p14:tracePt t="153211" x="9563100" y="1419225"/>
          <p14:tracePt t="153228" x="9563100" y="1401763"/>
          <p14:tracePt t="153244" x="9563100" y="1366838"/>
          <p14:tracePt t="153261" x="9563100" y="1322388"/>
          <p14:tracePt t="153278" x="9563100" y="1312863"/>
          <p14:tracePt t="153294" x="9563100" y="1303338"/>
          <p14:tracePt t="153312" x="9563100" y="1295400"/>
          <p14:tracePt t="153328" x="9563100" y="1285875"/>
          <p14:tracePt t="153344" x="9555163" y="1285875"/>
          <p14:tracePt t="153361" x="9537700" y="1258888"/>
          <p14:tracePt t="153384" x="9491663" y="1250950"/>
          <p14:tracePt t="153408" x="9483725" y="1231900"/>
          <p14:tracePt t="153416" x="9474200" y="1223963"/>
          <p14:tracePt t="153432" x="9447213" y="1204913"/>
          <p14:tracePt t="153444" x="9439275" y="1196975"/>
          <p14:tracePt t="153461" x="9420225" y="1179513"/>
          <p14:tracePt t="153478" x="9394825" y="1169988"/>
          <p14:tracePt t="153494" x="9375775" y="1152525"/>
          <p14:tracePt t="153511" x="9331325" y="1133475"/>
          <p14:tracePt t="153528" x="9277350" y="1116013"/>
          <p14:tracePt t="153545" x="9259888" y="1116013"/>
          <p14:tracePt t="153561" x="9215438" y="1089025"/>
          <p14:tracePt t="153578" x="9153525" y="1081088"/>
          <p14:tracePt t="153594" x="9109075" y="1062038"/>
          <p14:tracePt t="153611" x="9090025" y="1062038"/>
          <p14:tracePt t="153628" x="9045575" y="1062038"/>
          <p14:tracePt t="153644" x="9018588" y="1062038"/>
          <p14:tracePt t="153661" x="8991600" y="1062038"/>
          <p14:tracePt t="153678" x="8974138" y="1062038"/>
          <p14:tracePt t="153694" x="8920163" y="1071563"/>
          <p14:tracePt t="153696" x="8912225" y="1081088"/>
          <p14:tracePt t="153711" x="8902700" y="1089025"/>
          <p14:tracePt t="153729" x="8894763" y="1098550"/>
          <p14:tracePt t="153746" x="8885238" y="1108075"/>
          <p14:tracePt t="153784" x="8885238" y="1116013"/>
          <p14:tracePt t="153800" x="8885238" y="1133475"/>
          <p14:tracePt t="153816" x="8885238" y="1143000"/>
          <p14:tracePt t="153832" x="8885238" y="1152525"/>
          <p14:tracePt t="153840" x="8885238" y="1169988"/>
          <p14:tracePt t="153856" x="8885238" y="1179513"/>
          <p14:tracePt t="153864" x="8885238" y="1187450"/>
          <p14:tracePt t="153880" x="8885238" y="1204913"/>
          <p14:tracePt t="153896" x="8885238" y="1241425"/>
          <p14:tracePt t="153928" x="8885238" y="1250950"/>
          <p14:tracePt t="153936" x="8894763" y="1258888"/>
          <p14:tracePt t="153952" x="8894763" y="1276350"/>
          <p14:tracePt t="153961" x="8902700" y="1285875"/>
          <p14:tracePt t="153977" x="8929688" y="1322388"/>
          <p14:tracePt t="153994" x="8939213" y="1357313"/>
          <p14:tracePt t="154011" x="8956675" y="1374775"/>
          <p14:tracePt t="154028" x="8956675" y="1401763"/>
          <p14:tracePt t="154044" x="8966200" y="1411288"/>
          <p14:tracePt t="154061" x="8983663" y="1428750"/>
          <p14:tracePt t="154078" x="8991600" y="1455738"/>
          <p14:tracePt t="154111" x="9001125" y="1465263"/>
          <p14:tracePt t="154128" x="9028113" y="1473200"/>
          <p14:tracePt t="154144" x="9045575" y="1482725"/>
          <p14:tracePt t="154161" x="9055100" y="1482725"/>
          <p14:tracePt t="154178" x="9082088" y="1482725"/>
          <p14:tracePt t="154195" x="9090025" y="1482725"/>
          <p14:tracePt t="154211" x="9109075" y="1482725"/>
          <p14:tracePt t="154228" x="9134475" y="1482725"/>
          <p14:tracePt t="154244" x="9153525" y="1482725"/>
          <p14:tracePt t="154261" x="9180513" y="1482725"/>
          <p14:tracePt t="154278" x="9205913" y="1482725"/>
          <p14:tracePt t="154295" x="9215438" y="1482725"/>
          <p14:tracePt t="154312" x="9242425" y="1482725"/>
          <p14:tracePt t="154328" x="9296400" y="1482725"/>
          <p14:tracePt t="154345" x="9304338" y="1482725"/>
          <p14:tracePt t="154361" x="9323388" y="1482725"/>
          <p14:tracePt t="154395" x="9348788" y="1482725"/>
          <p14:tracePt t="154411" x="9358313" y="1482725"/>
          <p14:tracePt t="154427" x="9367838" y="1482725"/>
          <p14:tracePt t="154444" x="9412288" y="1465263"/>
          <p14:tracePt t="154461" x="9429750" y="1465263"/>
          <p14:tracePt t="154478" x="9447213" y="1446213"/>
          <p14:tracePt t="154495" x="9466263" y="1438275"/>
          <p14:tracePt t="154512" x="9501188" y="1428750"/>
          <p14:tracePt t="154528" x="9545638" y="1384300"/>
          <p14:tracePt t="154544" x="9572625" y="1374775"/>
          <p14:tracePt t="154561" x="9582150" y="1357313"/>
          <p14:tracePt t="154578" x="9590088" y="1347788"/>
          <p14:tracePt t="154594" x="9626600" y="1322388"/>
          <p14:tracePt t="154612" x="9626600" y="1295400"/>
          <p14:tracePt t="154628" x="9634538" y="1250950"/>
          <p14:tracePt t="154644" x="9644063" y="1223963"/>
          <p14:tracePt t="154661" x="9644063" y="1187450"/>
          <p14:tracePt t="154678" x="9644063" y="1169988"/>
          <p14:tracePt t="154694" x="9644063" y="1133475"/>
          <p14:tracePt t="154696" x="9644063" y="1125538"/>
          <p14:tracePt t="154712" x="9644063" y="1116013"/>
          <p14:tracePt t="154736" x="9644063" y="1089025"/>
          <p14:tracePt t="154746" x="9644063" y="1081088"/>
          <p14:tracePt t="154761" x="9634538" y="1071563"/>
          <p14:tracePt t="154778" x="9626600" y="1062038"/>
          <p14:tracePt t="154794" x="9590088" y="1054100"/>
          <p14:tracePt t="154811" x="9582150" y="1027113"/>
          <p14:tracePt t="154828" x="9572625" y="1017588"/>
          <p14:tracePt t="154845" x="9537700" y="1009650"/>
          <p14:tracePt t="154861" x="9518650" y="1009650"/>
          <p14:tracePt t="154878" x="9483725" y="1009650"/>
          <p14:tracePt t="154894" x="9466263" y="1009650"/>
          <p14:tracePt t="154911" x="9402763" y="1000125"/>
          <p14:tracePt t="154929" x="9348788" y="1000125"/>
          <p14:tracePt t="154945" x="9304338" y="1000125"/>
          <p14:tracePt t="154961" x="9286875" y="1000125"/>
          <p14:tracePt t="154977" x="9251950" y="1000125"/>
          <p14:tracePt t="154994" x="9242425" y="1000125"/>
          <p14:tracePt t="155011" x="9197975" y="1000125"/>
          <p14:tracePt t="155028" x="9188450" y="1000125"/>
          <p14:tracePt t="155044" x="9161463" y="1000125"/>
          <p14:tracePt t="155061" x="9144000" y="1000125"/>
          <p14:tracePt t="155077" x="9126538" y="1000125"/>
          <p14:tracePt t="155094" x="9082088" y="1027113"/>
          <p14:tracePt t="155129" x="9072563" y="1027113"/>
          <p14:tracePt t="155145" x="9063038" y="1036638"/>
          <p14:tracePt t="155161" x="9045575" y="1036638"/>
          <p14:tracePt t="155177" x="9037638" y="1044575"/>
          <p14:tracePt t="155194" x="9018588" y="1062038"/>
          <p14:tracePt t="155211" x="9018588" y="1081088"/>
          <p14:tracePt t="155228" x="9010650" y="1098550"/>
          <p14:tracePt t="155264" x="9010650" y="1116013"/>
          <p14:tracePt t="155278" x="9001125" y="1125538"/>
          <p14:tracePt t="155294" x="8991600" y="1143000"/>
          <p14:tracePt t="155311" x="8991600" y="1152525"/>
          <p14:tracePt t="155328" x="8974138" y="1179513"/>
          <p14:tracePt t="155345" x="8974138" y="1204913"/>
          <p14:tracePt t="155361" x="8974138" y="1223963"/>
          <p14:tracePt t="155378" x="8974138" y="1231900"/>
          <p14:tracePt t="155395" x="8974138" y="1250950"/>
          <p14:tracePt t="155411" x="8974138" y="1285875"/>
          <p14:tracePt t="155428" x="8983663" y="1295400"/>
          <p14:tracePt t="155445" x="8983663" y="1303338"/>
          <p14:tracePt t="155461" x="8983663" y="1330325"/>
          <p14:tracePt t="155494" x="8991600" y="1339850"/>
          <p14:tracePt t="155552" x="8991600" y="1347788"/>
          <p14:tracePt t="155561" x="8991600" y="1357313"/>
          <p14:tracePt t="155584" x="8991600" y="1384300"/>
          <p14:tracePt t="155592" x="9001125" y="1393825"/>
          <p14:tracePt t="155624" x="9010650" y="1401763"/>
          <p14:tracePt t="155656" x="9018588" y="1411288"/>
          <p14:tracePt t="155680" x="9028113" y="1419225"/>
          <p14:tracePt t="155712" x="9055100" y="1428750"/>
          <p14:tracePt t="155728" x="9063038" y="1446213"/>
          <p14:tracePt t="155745" x="9072563" y="1446213"/>
          <p14:tracePt t="155752" x="9082088" y="1446213"/>
          <p14:tracePt t="155768" x="9090025" y="1455738"/>
          <p14:tracePt t="155792" x="9099550" y="1455738"/>
          <p14:tracePt t="155808" x="9126538" y="1455738"/>
          <p14:tracePt t="155816" x="9134475" y="1455738"/>
          <p14:tracePt t="155832" x="9144000" y="1455738"/>
          <p14:tracePt t="155848" x="9180513" y="1455738"/>
          <p14:tracePt t="155864" x="9188450" y="1455738"/>
          <p14:tracePt t="155878" x="9197975" y="1455738"/>
          <p14:tracePt t="155895" x="9205913" y="1455738"/>
          <p14:tracePt t="155911" x="9242425" y="1465263"/>
          <p14:tracePt t="155928" x="9286875" y="1465263"/>
          <p14:tracePt t="155945" x="9296400" y="1465263"/>
          <p14:tracePt t="155961" x="9304338" y="1465263"/>
          <p14:tracePt t="155978" x="9313863" y="1465263"/>
          <p14:tracePt t="155994" x="9348788" y="1465263"/>
          <p14:tracePt t="156011" x="9358313" y="1465263"/>
          <p14:tracePt t="156028" x="9367838" y="1465263"/>
          <p14:tracePt t="156061" x="9402763" y="1465263"/>
          <p14:tracePt t="156078" x="9412288" y="1465263"/>
          <p14:tracePt t="156094" x="9420225" y="1465263"/>
          <p14:tracePt t="156111" x="9456738" y="1465263"/>
          <p14:tracePt t="156128" x="9491663" y="1465263"/>
          <p14:tracePt t="156144" x="9510713" y="1465263"/>
          <p14:tracePt t="156161" x="9518650" y="1465263"/>
          <p14:tracePt t="156178" x="9545638" y="1446213"/>
          <p14:tracePt t="156194" x="9572625" y="1428750"/>
          <p14:tracePt t="156211" x="9582150" y="1401763"/>
          <p14:tracePt t="156228" x="9590088" y="1384300"/>
          <p14:tracePt t="156244" x="9617075" y="1366838"/>
          <p14:tracePt t="156261" x="9626600" y="1357313"/>
          <p14:tracePt t="156278" x="9634538" y="1339850"/>
          <p14:tracePt t="156294" x="9644063" y="1330325"/>
          <p14:tracePt t="156311" x="9644063" y="1322388"/>
          <p14:tracePt t="156328" x="9680575" y="1258888"/>
          <p14:tracePt t="156345" x="9688513" y="1214438"/>
          <p14:tracePt t="156361" x="9688513" y="1169988"/>
          <p14:tracePt t="156378" x="9688513" y="1143000"/>
          <p14:tracePt t="156394" x="9688513" y="1125538"/>
          <p14:tracePt t="156411" x="9688513" y="1108075"/>
          <p14:tracePt t="156428" x="9688513" y="1098550"/>
          <p14:tracePt t="156464" x="9688513" y="1081088"/>
          <p14:tracePt t="156478" x="9688513" y="1071563"/>
          <p14:tracePt t="156494" x="9688513" y="1062038"/>
          <p14:tracePt t="156511" x="9680575" y="1044575"/>
          <p14:tracePt t="156527" x="9671050" y="1036638"/>
          <p14:tracePt t="156545" x="9653588" y="1017588"/>
          <p14:tracePt t="156578" x="9634538" y="1009650"/>
          <p14:tracePt t="156594" x="9626600" y="1009650"/>
          <p14:tracePt t="156611" x="9617075" y="1009650"/>
          <p14:tracePt t="156628" x="9609138" y="1009650"/>
          <p14:tracePt t="156644" x="9563100" y="1000125"/>
          <p14:tracePt t="156661" x="9528175" y="1000125"/>
          <p14:tracePt t="156678" x="9501188" y="1000125"/>
          <p14:tracePt t="156694" x="9466263" y="982663"/>
          <p14:tracePt t="156711" x="9402763" y="982663"/>
          <p14:tracePt t="156713" x="9394825" y="982663"/>
          <p14:tracePt t="156728" x="9358313" y="965200"/>
          <p14:tracePt t="156745" x="9340850" y="965200"/>
          <p14:tracePt t="156761" x="9304338" y="965200"/>
          <p14:tracePt t="156778" x="9296400" y="965200"/>
          <p14:tracePt t="156794" x="9277350" y="965200"/>
          <p14:tracePt t="156811" x="9232900" y="965200"/>
          <p14:tracePt t="156828" x="9197975" y="965200"/>
          <p14:tracePt t="156844" x="9180513" y="965200"/>
          <p14:tracePt t="156861" x="9170988" y="965200"/>
          <p14:tracePt t="156878" x="9153525" y="965200"/>
          <p14:tracePt t="156894" x="9126538" y="965200"/>
          <p14:tracePt t="156911" x="9117013" y="965200"/>
          <p14:tracePt t="156928" x="9072563" y="982663"/>
          <p14:tracePt t="156945" x="9045575" y="1000125"/>
          <p14:tracePt t="156961" x="9028113" y="1027113"/>
          <p14:tracePt t="156978" x="9010650" y="1036638"/>
          <p14:tracePt t="156994" x="9001125" y="1044575"/>
          <p14:tracePt t="157011" x="8991600" y="1054100"/>
          <p14:tracePt t="157027" x="8974138" y="1081088"/>
          <p14:tracePt t="157044" x="8947150" y="1098550"/>
          <p14:tracePt t="157061" x="8939213" y="1116013"/>
          <p14:tracePt t="157078" x="8920163" y="1143000"/>
          <p14:tracePt t="157094" x="8894763" y="1187450"/>
          <p14:tracePt t="157127" x="8885238" y="1223963"/>
          <p14:tracePt t="157144" x="8885238" y="1231900"/>
          <p14:tracePt t="157161" x="8885238" y="1241425"/>
          <p14:tracePt t="157177" x="8885238" y="1250950"/>
          <p14:tracePt t="157194" x="8885238" y="1268413"/>
          <p14:tracePt t="157211" x="8885238" y="1276350"/>
          <p14:tracePt t="157227" x="8885238" y="1295400"/>
          <p14:tracePt t="157244" x="8885238" y="1303338"/>
          <p14:tracePt t="157261" x="8885238" y="1322388"/>
          <p14:tracePt t="157277" x="8885238" y="1330325"/>
          <p14:tracePt t="157294" x="8885238" y="1339850"/>
          <p14:tracePt t="157311" x="8885238" y="1357313"/>
          <p14:tracePt t="157327" x="8912225" y="1401763"/>
          <p14:tracePt t="157344" x="8920163" y="1411288"/>
          <p14:tracePt t="157361" x="8939213" y="1428750"/>
          <p14:tracePt t="157377" x="8966200" y="1455738"/>
          <p14:tracePt t="157411" x="8974138" y="1465263"/>
          <p14:tracePt t="157427" x="9010650" y="1473200"/>
          <p14:tracePt t="157444" x="9028113" y="1500188"/>
          <p14:tracePt t="157461" x="9037638" y="1509713"/>
          <p14:tracePt t="157478" x="9072563" y="1517650"/>
          <p14:tracePt t="157494" x="9090025" y="1527175"/>
          <p14:tracePt t="157511" x="9117013" y="1527175"/>
          <p14:tracePt t="157528" x="9144000" y="1554163"/>
          <p14:tracePt t="157544" x="9153525" y="1562100"/>
          <p14:tracePt t="157561" x="9170988" y="1562100"/>
          <p14:tracePt t="157578" x="9180513" y="1581150"/>
          <p14:tracePt t="157594" x="9188450" y="1581150"/>
          <p14:tracePt t="157611" x="9205913" y="1581150"/>
          <p14:tracePt t="157628" x="9224963" y="1581150"/>
          <p14:tracePt t="157645" x="9232900" y="1581150"/>
          <p14:tracePt t="157664" x="9242425" y="1581150"/>
          <p14:tracePt t="157677" x="9251950" y="1581150"/>
          <p14:tracePt t="157694" x="9277350" y="1581150"/>
          <p14:tracePt t="157712" x="9296400" y="1581150"/>
          <p14:tracePt t="157713" x="9304338" y="1581150"/>
          <p14:tracePt t="157736" x="9331325" y="1581150"/>
          <p14:tracePt t="157746" x="9340850" y="1581150"/>
          <p14:tracePt t="157761" x="9348788" y="1581150"/>
          <p14:tracePt t="157778" x="9375775" y="1581150"/>
          <p14:tracePt t="157794" x="9394825" y="1581150"/>
          <p14:tracePt t="157811" x="9420225" y="1562100"/>
          <p14:tracePt t="157828" x="9429750" y="1562100"/>
          <p14:tracePt t="157844" x="9456738" y="1554163"/>
          <p14:tracePt t="157877" x="9501188" y="1544638"/>
          <p14:tracePt t="157894" x="9510713" y="1527175"/>
          <p14:tracePt t="157911" x="9537700" y="1509713"/>
          <p14:tracePt t="157928" x="9563100" y="1490663"/>
          <p14:tracePt t="157945" x="9572625" y="1473200"/>
          <p14:tracePt t="157962" x="9582150" y="1465263"/>
          <p14:tracePt t="157978" x="9582150" y="1455738"/>
          <p14:tracePt t="157994" x="9609138" y="1438275"/>
          <p14:tracePt t="158011" x="9634538" y="1384300"/>
          <p14:tracePt t="158028" x="9644063" y="1322388"/>
          <p14:tracePt t="158044" x="9671050" y="1204913"/>
          <p14:tracePt t="158061" x="9671050" y="1133475"/>
          <p14:tracePt t="158078" x="9671050" y="1054100"/>
          <p14:tracePt t="158094" x="9671050" y="1027113"/>
          <p14:tracePt t="158111" x="9671050" y="1017588"/>
          <p14:tracePt t="158129" x="9671050" y="1009650"/>
          <p14:tracePt t="158144" x="9661525" y="990600"/>
          <p14:tracePt t="158162" x="9644063" y="990600"/>
          <p14:tracePt t="158178" x="9609138" y="990600"/>
          <p14:tracePt t="158194" x="9518650" y="990600"/>
          <p14:tracePt t="158211" x="9483725" y="990600"/>
          <p14:tracePt t="158227" x="9439275" y="990600"/>
          <p14:tracePt t="158244" x="9412288" y="990600"/>
          <p14:tracePt t="158261" x="9375775" y="990600"/>
          <p14:tracePt t="158277" x="9323388" y="990600"/>
          <p14:tracePt t="158294" x="9224963" y="1009650"/>
          <p14:tracePt t="158311" x="9144000" y="1036638"/>
          <p14:tracePt t="158328" x="9082088" y="1054100"/>
          <p14:tracePt t="158344" x="9055100" y="1071563"/>
          <p14:tracePt t="158361" x="9028113" y="1071563"/>
          <p14:tracePt t="158377" x="9001125" y="1089025"/>
          <p14:tracePt t="158394" x="8974138" y="1089025"/>
          <p14:tracePt t="158411" x="8956675" y="1098550"/>
          <p14:tracePt t="158427" x="8912225" y="1133475"/>
          <p14:tracePt t="158444" x="8885238" y="1152525"/>
          <p14:tracePt t="158461" x="8867775" y="1169988"/>
          <p14:tracePt t="158477" x="8858250" y="1187450"/>
          <p14:tracePt t="158528" x="8848725" y="1196975"/>
          <p14:tracePt t="158536" x="8848725" y="1204913"/>
          <p14:tracePt t="158545" x="8848725" y="1223963"/>
          <p14:tracePt t="158561" x="8848725" y="1258888"/>
          <p14:tracePt t="158577" x="8848725" y="1276350"/>
          <p14:tracePt t="158594" x="8848725" y="1295400"/>
          <p14:tracePt t="158611" x="8848725" y="1303338"/>
          <p14:tracePt t="158627" x="8848725" y="1312863"/>
          <p14:tracePt t="158664" x="8848725" y="1330325"/>
          <p14:tracePt t="158680" x="8848725" y="1339850"/>
          <p14:tracePt t="158694" x="8848725" y="1357313"/>
          <p14:tracePt t="158711" x="8858250" y="1366838"/>
          <p14:tracePt t="158727" x="8867775" y="1374775"/>
          <p14:tracePt t="158745" x="8894763" y="1393825"/>
          <p14:tracePt t="158768" x="8902700" y="1411288"/>
          <p14:tracePt t="158808" x="8912225" y="1411288"/>
          <p14:tracePt t="158824" x="8920163" y="1411288"/>
          <p14:tracePt t="158832" x="8929688" y="1419225"/>
          <p14:tracePt t="158856" x="8939213" y="1428750"/>
          <p14:tracePt t="158864" x="8947150" y="1428750"/>
          <p14:tracePt t="158880" x="8974138" y="1438275"/>
          <p14:tracePt t="158984" x="8983663" y="1446213"/>
          <p14:tracePt t="159000" x="9010650" y="1446213"/>
          <p14:tracePt t="159016" x="9018588" y="1446213"/>
          <p14:tracePt t="159032" x="9028113" y="1455738"/>
          <p14:tracePt t="159048" x="9037638" y="1455738"/>
          <p14:tracePt t="159072" x="9055100" y="1455738"/>
          <p14:tracePt t="159096" x="9072563" y="1455738"/>
          <p14:tracePt t="159120" x="9082088" y="1455738"/>
          <p14:tracePt t="159144" x="9090025" y="1455738"/>
          <p14:tracePt t="159161" x="9109075" y="1455738"/>
          <p14:tracePt t="159168" x="9117013" y="1455738"/>
          <p14:tracePt t="159178" x="9126538" y="1465263"/>
          <p14:tracePt t="159194" x="9144000" y="1465263"/>
          <p14:tracePt t="159211" x="9161463" y="1465263"/>
          <p14:tracePt t="159227" x="9170988" y="1465263"/>
          <p14:tracePt t="159244" x="9180513" y="1465263"/>
          <p14:tracePt t="159261" x="9188450" y="1465263"/>
          <p14:tracePt t="159277" x="9215438" y="1465263"/>
          <p14:tracePt t="159296" x="9224963" y="1465263"/>
          <p14:tracePt t="159312" x="9232900" y="1465263"/>
          <p14:tracePt t="159336" x="9242425" y="1465263"/>
          <p14:tracePt t="159352" x="9269413" y="1465263"/>
          <p14:tracePt t="159368" x="9277350" y="1465263"/>
          <p14:tracePt t="159392" x="9286875" y="1465263"/>
          <p14:tracePt t="159424" x="9296400" y="1465263"/>
          <p14:tracePt t="159480" x="9323388" y="1465263"/>
          <p14:tracePt t="160328" x="9331325" y="1465263"/>
          <p14:tracePt t="160376" x="9340850" y="1465263"/>
          <p14:tracePt t="160872" x="9348788" y="1465263"/>
          <p14:tracePt t="160928" x="9358313" y="1482725"/>
          <p14:tracePt t="160944" x="9358313" y="1490663"/>
          <p14:tracePt t="160952" x="9358313" y="1500188"/>
          <p14:tracePt t="160962" x="9358313" y="1509713"/>
          <p14:tracePt t="160978" x="9313863" y="1581150"/>
          <p14:tracePt t="160994" x="9259888" y="1697038"/>
          <p14:tracePt t="161010" x="9180513" y="1839913"/>
          <p14:tracePt t="161027" x="9082088" y="2044700"/>
          <p14:tracePt t="161044" x="8991600" y="2276475"/>
          <p14:tracePt t="161061" x="8777288" y="2724150"/>
          <p14:tracePt t="161077" x="8501063" y="3268663"/>
          <p14:tracePt t="161094" x="8170863" y="3956050"/>
          <p14:tracePt t="161111" x="7813675" y="4652963"/>
          <p14:tracePt t="161128" x="7419975" y="5402263"/>
          <p14:tracePt t="161144" x="7251700" y="5688013"/>
          <p14:tracePt t="161161" x="7153275" y="5830888"/>
          <p14:tracePt t="161178" x="7116763" y="5867400"/>
          <p14:tracePt t="161194" x="7116763" y="5875338"/>
          <p14:tracePt t="161320" x="7108825" y="5875338"/>
          <p14:tracePt t="161328" x="7108825" y="5813425"/>
          <p14:tracePt t="161336" x="7108825" y="5786438"/>
          <p14:tracePt t="161345" x="7072313" y="5732463"/>
          <p14:tracePt t="161361" x="7027863" y="5688013"/>
          <p14:tracePt t="161377" x="6965950" y="5634038"/>
          <p14:tracePt t="161394" x="6946900" y="5626100"/>
          <p14:tracePt t="161411" x="6884988" y="5599113"/>
          <p14:tracePt t="161428" x="6848475" y="5581650"/>
          <p14:tracePt t="161444" x="6804025" y="5545138"/>
          <p14:tracePt t="161461" x="6742113" y="5446713"/>
          <p14:tracePt t="161477" x="6661150" y="5303838"/>
          <p14:tracePt t="161494" x="6599238" y="5170488"/>
          <p14:tracePt t="161512" x="6527800" y="4946650"/>
          <p14:tracePt t="161528" x="6491288" y="4786313"/>
          <p14:tracePt t="161544" x="6419850" y="4732338"/>
          <p14:tracePt t="161561" x="6411913" y="4697413"/>
          <p14:tracePt t="161577" x="6375400" y="4652963"/>
          <p14:tracePt t="161594" x="6357938" y="4625975"/>
          <p14:tracePt t="161611" x="6348413" y="4616450"/>
          <p14:tracePt t="161628" x="6340475" y="4616450"/>
          <p14:tracePt t="161644" x="6323013" y="4589463"/>
          <p14:tracePt t="161661" x="6296025" y="4572000"/>
          <p14:tracePt t="161677" x="6269038" y="4537075"/>
          <p14:tracePt t="161694" x="6242050" y="4518025"/>
          <p14:tracePt t="161711" x="6224588" y="4491038"/>
          <p14:tracePt t="161744" x="6205538" y="4483100"/>
          <p14:tracePt t="161761" x="6180138" y="4483100"/>
          <p14:tracePt t="161952" x="6170613" y="4483100"/>
          <p14:tracePt t="161968" x="6170613" y="4491038"/>
          <p14:tracePt t="161977" x="6170613" y="4510088"/>
          <p14:tracePt t="162000" x="6170613" y="4518025"/>
          <p14:tracePt t="162120" x="6170613" y="4527550"/>
          <p14:tracePt t="162128" x="6170613" y="4545013"/>
          <p14:tracePt t="162144" x="6170613" y="4554538"/>
          <p14:tracePt t="162152" x="6170613" y="4572000"/>
          <p14:tracePt t="162392" x="6170613" y="4581525"/>
          <p14:tracePt t="162448" x="6180138" y="4589463"/>
          <p14:tracePt t="162520" x="6205538" y="4589463"/>
          <p14:tracePt t="162600" x="6232525" y="4616450"/>
          <p14:tracePt t="163608" x="6242050" y="4616450"/>
          <p14:tracePt t="163624" x="6259513" y="4616450"/>
          <p14:tracePt t="163632" x="6269038" y="4616450"/>
          <p14:tracePt t="163644" x="6296025" y="4616450"/>
          <p14:tracePt t="163661" x="6491288" y="4660900"/>
          <p14:tracePt t="163677" x="6786563" y="4741863"/>
          <p14:tracePt t="163694" x="7062788" y="4786313"/>
          <p14:tracePt t="163711" x="7099300" y="4813300"/>
          <p14:tracePt t="163713" x="7081838" y="4813300"/>
          <p14:tracePt t="163808" x="7089775" y="4803775"/>
          <p14:tracePt t="163840" x="7108825" y="4776788"/>
          <p14:tracePt t="163848" x="7126288" y="4751388"/>
          <p14:tracePt t="163860" x="7153275" y="4724400"/>
          <p14:tracePt t="163877" x="7170738" y="4679950"/>
          <p14:tracePt t="163894" x="7215188" y="4545013"/>
          <p14:tracePt t="163911" x="7242175" y="4456113"/>
          <p14:tracePt t="163927" x="7259638" y="4394200"/>
          <p14:tracePt t="163944" x="7251700" y="4322763"/>
          <p14:tracePt t="163961" x="7197725" y="4259263"/>
          <p14:tracePt t="163977" x="7116763" y="4187825"/>
          <p14:tracePt t="163994" x="7018338" y="4133850"/>
          <p14:tracePt t="164011" x="6929438" y="4062413"/>
          <p14:tracePt t="164027" x="6848475" y="3973513"/>
          <p14:tracePt t="164044" x="6769100" y="3911600"/>
          <p14:tracePt t="164061" x="6732588" y="3875088"/>
          <p14:tracePt t="164077" x="6732588" y="3867150"/>
          <p14:tracePt t="164094" x="6732588" y="3822700"/>
          <p14:tracePt t="164111" x="6732588" y="3786188"/>
          <p14:tracePt t="164128" x="6786563" y="3768725"/>
          <p14:tracePt t="164144" x="6796088" y="3751263"/>
          <p14:tracePt t="164161" x="6804025" y="3741738"/>
          <p14:tracePt t="164177" x="6823075" y="3714750"/>
          <p14:tracePt t="164194" x="6875463" y="3652838"/>
          <p14:tracePt t="164211" x="6938963" y="3571875"/>
          <p14:tracePt t="164228" x="6983413" y="3509963"/>
          <p14:tracePt t="164244" x="6991350" y="3465513"/>
          <p14:tracePt t="164260" x="7000875" y="3402013"/>
          <p14:tracePt t="164277" x="7000875" y="3322638"/>
          <p14:tracePt t="164294" x="7000875" y="3251200"/>
          <p14:tracePt t="164311" x="7000875" y="3205163"/>
          <p14:tracePt t="164328" x="7000875" y="3089275"/>
          <p14:tracePt t="164345" x="7000875" y="3027363"/>
          <p14:tracePt t="164361" x="7000875" y="2955925"/>
          <p14:tracePt t="164377" x="7000875" y="2874963"/>
          <p14:tracePt t="164394" x="6919913" y="2759075"/>
          <p14:tracePt t="164411" x="6902450" y="2697163"/>
          <p14:tracePt t="164427" x="6875463" y="2679700"/>
          <p14:tracePt t="164444" x="6840538" y="2633663"/>
          <p14:tracePt t="164477" x="6831013" y="2633663"/>
          <p14:tracePt t="164494" x="6823075" y="2633663"/>
          <p14:tracePt t="164510" x="6804025" y="2633663"/>
          <p14:tracePt t="164528" x="6777038" y="2633663"/>
          <p14:tracePt t="164544" x="6751638" y="2633663"/>
          <p14:tracePt t="164561" x="6724650" y="2633663"/>
          <p14:tracePt t="164577" x="6670675" y="2633663"/>
          <p14:tracePt t="164594" x="6608763" y="2643188"/>
          <p14:tracePt t="164611" x="6545263" y="2670175"/>
          <p14:tracePt t="164627" x="6491288" y="2724150"/>
          <p14:tracePt t="164644" x="6456363" y="2786063"/>
          <p14:tracePt t="164661" x="6411913" y="2884488"/>
          <p14:tracePt t="164677" x="6384925" y="2973388"/>
          <p14:tracePt t="164694" x="6357938" y="3108325"/>
          <p14:tracePt t="164710" x="6357938" y="3197225"/>
          <p14:tracePt t="164712" x="6357938" y="3251200"/>
          <p14:tracePt t="164728" x="6357938" y="3303588"/>
          <p14:tracePt t="164745" x="6357938" y="3473450"/>
          <p14:tracePt t="164761" x="6357938" y="3581400"/>
          <p14:tracePt t="164777" x="6357938" y="3670300"/>
          <p14:tracePt t="164808" x="6357938" y="3768725"/>
          <p14:tracePt t="164819" x="6384925" y="3867150"/>
          <p14:tracePt t="164828" x="6411913" y="3902075"/>
          <p14:tracePt t="164844" x="6438900" y="3956050"/>
          <p14:tracePt t="164861" x="6483350" y="3990975"/>
          <p14:tracePt t="164877" x="6510338" y="4027488"/>
          <p14:tracePt t="164894" x="6537325" y="4044950"/>
          <p14:tracePt t="164910" x="6554788" y="4062413"/>
          <p14:tracePt t="164928" x="6608763" y="4108450"/>
          <p14:tracePt t="164944" x="6697663" y="4143375"/>
          <p14:tracePt t="164961" x="6777038" y="4170363"/>
          <p14:tracePt t="164978" x="6831013" y="4179888"/>
          <p14:tracePt t="164994" x="6902450" y="4214813"/>
          <p14:tracePt t="165011" x="6946900" y="4232275"/>
          <p14:tracePt t="165027" x="7010400" y="4241800"/>
          <p14:tracePt t="165044" x="7099300" y="4241800"/>
          <p14:tracePt t="165061" x="7161213" y="4268788"/>
          <p14:tracePt t="165077" x="7242175" y="4268788"/>
          <p14:tracePt t="165094" x="7348538" y="4268788"/>
          <p14:tracePt t="165110" x="7439025" y="4268788"/>
          <p14:tracePt t="165127" x="7527925" y="4268788"/>
          <p14:tracePt t="165144" x="7616825" y="4268788"/>
          <p14:tracePt t="165161" x="7670800" y="4268788"/>
          <p14:tracePt t="165177" x="7742238" y="4268788"/>
          <p14:tracePt t="165194" x="7796213" y="4268788"/>
          <p14:tracePt t="165211" x="7858125" y="4251325"/>
          <p14:tracePt t="165227" x="7939088" y="4224338"/>
          <p14:tracePt t="165244" x="7983538" y="4214813"/>
          <p14:tracePt t="165261" x="8018463" y="4197350"/>
          <p14:tracePt t="165277" x="8045450" y="4179888"/>
          <p14:tracePt t="165294" x="8062913" y="4152900"/>
          <p14:tracePt t="165311" x="8099425" y="4116388"/>
          <p14:tracePt t="165328" x="8116888" y="4062413"/>
          <p14:tracePt t="165344" x="8143875" y="4010025"/>
          <p14:tracePt t="165361" x="8170863" y="3929063"/>
          <p14:tracePt t="165377" x="8188325" y="3867150"/>
          <p14:tracePt t="165394" x="8215313" y="3786188"/>
          <p14:tracePt t="165410" x="8215313" y="3714750"/>
          <p14:tracePt t="165427" x="8215313" y="3633788"/>
          <p14:tracePt t="165444" x="8215313" y="3581400"/>
          <p14:tracePt t="165460" x="8205788" y="3517900"/>
          <p14:tracePt t="165477" x="8180388" y="3419475"/>
          <p14:tracePt t="165494" x="8116888" y="3357563"/>
          <p14:tracePt t="165511" x="8010525" y="3251200"/>
          <p14:tracePt t="165528" x="7786688" y="3108325"/>
          <p14:tracePt t="165544" x="7599363" y="3000375"/>
          <p14:tracePt t="165561" x="7491413" y="2938463"/>
          <p14:tracePt t="165577" x="7304088" y="2840038"/>
          <p14:tracePt t="165594" x="7197725" y="2813050"/>
          <p14:tracePt t="165611" x="7126288" y="2786063"/>
          <p14:tracePt t="165627" x="7116763" y="2776538"/>
          <p14:tracePt t="165644" x="7054850" y="2776538"/>
          <p14:tracePt t="165660" x="6991350" y="2786063"/>
          <p14:tracePt t="165677" x="6884988" y="2813050"/>
          <p14:tracePt t="165694" x="6786563" y="2847975"/>
          <p14:tracePt t="165711" x="6680200" y="2847975"/>
          <p14:tracePt t="165712" x="6670675" y="2847975"/>
          <p14:tracePt t="165864" x="6653213" y="2857500"/>
          <p14:tracePt t="165872" x="6626225" y="2867025"/>
          <p14:tracePt t="165880" x="6599238" y="2867025"/>
          <p14:tracePt t="165894" x="6527800" y="2884488"/>
          <p14:tracePt t="165910" x="6323013" y="2955925"/>
          <p14:tracePt t="165928" x="6161088" y="3036888"/>
          <p14:tracePt t="165944" x="5848350" y="3143250"/>
          <p14:tracePt t="165961" x="5768975" y="3197225"/>
          <p14:tracePt t="165977" x="5680075" y="3268663"/>
          <p14:tracePt t="165994" x="5670550" y="3276600"/>
          <p14:tracePt t="166048" x="5661025" y="3276600"/>
          <p14:tracePt t="166056" x="5661025" y="3259138"/>
          <p14:tracePt t="166064" x="5661025" y="3232150"/>
          <p14:tracePt t="166077" x="5661025" y="3197225"/>
          <p14:tracePt t="166094" x="5653088" y="3152775"/>
          <p14:tracePt t="166110" x="5643563" y="3116263"/>
          <p14:tracePt t="166128" x="5616575" y="3071813"/>
          <p14:tracePt t="166144" x="5589588" y="3036888"/>
          <p14:tracePt t="166161" x="5572125" y="3000375"/>
          <p14:tracePt t="166177" x="5518150" y="2965450"/>
          <p14:tracePt t="166194" x="5473700" y="2928938"/>
          <p14:tracePt t="166210" x="5402263" y="2894013"/>
          <p14:tracePt t="166227" x="5357813" y="2874963"/>
          <p14:tracePt t="166244" x="5322888" y="2867025"/>
          <p14:tracePt t="166260" x="5268913" y="2840038"/>
          <p14:tracePt t="166277" x="5187950" y="2830513"/>
          <p14:tracePt t="166294" x="5133975" y="2830513"/>
          <p14:tracePt t="166310" x="5072063" y="2830513"/>
          <p14:tracePt t="166328" x="4991100" y="2830513"/>
          <p14:tracePt t="166345" x="4919663" y="2830513"/>
          <p14:tracePt t="166361" x="4875213" y="2830513"/>
          <p14:tracePt t="166377" x="4822825" y="2857500"/>
          <p14:tracePt t="166394" x="4751388" y="2874963"/>
          <p14:tracePt t="166410" x="4724400" y="2901950"/>
          <p14:tracePt t="166427" x="4687888" y="2911475"/>
          <p14:tracePt t="166444" x="4679950" y="2919413"/>
          <p14:tracePt t="166460" x="4660900" y="2928938"/>
          <p14:tracePt t="166477" x="4633913" y="2965450"/>
          <p14:tracePt t="166494" x="4589463" y="3009900"/>
          <p14:tracePt t="166510" x="4572000" y="3027363"/>
          <p14:tracePt t="166528" x="4537075" y="3071813"/>
          <p14:tracePt t="166544" x="4527550" y="3108325"/>
          <p14:tracePt t="166561" x="4510088" y="3152775"/>
          <p14:tracePt t="166577" x="4491038" y="3179763"/>
          <p14:tracePt t="166594" x="4483100" y="3241675"/>
          <p14:tracePt t="166610" x="4465638" y="3303588"/>
          <p14:tracePt t="166627" x="4456113" y="3367088"/>
          <p14:tracePt t="166644" x="4456113" y="3411538"/>
          <p14:tracePt t="166660" x="4456113" y="3455988"/>
          <p14:tracePt t="166677" x="4456113" y="3536950"/>
          <p14:tracePt t="166694" x="4456113" y="3589338"/>
          <p14:tracePt t="166710" x="4456113" y="3652838"/>
          <p14:tracePt t="166712" x="4456113" y="3679825"/>
          <p14:tracePt t="166727" x="4456113" y="3714750"/>
          <p14:tracePt t="166744" x="4456113" y="3813175"/>
          <p14:tracePt t="166761" x="4491038" y="3867150"/>
          <p14:tracePt t="166777" x="4518025" y="3919538"/>
          <p14:tracePt t="166794" x="4554538" y="3965575"/>
          <p14:tracePt t="166810" x="4562475" y="4000500"/>
          <p14:tracePt t="166827" x="4598988" y="4044950"/>
          <p14:tracePt t="166844" x="4633913" y="4054475"/>
          <p14:tracePt t="166860" x="4697413" y="4098925"/>
          <p14:tracePt t="166877" x="4751388" y="4108450"/>
          <p14:tracePt t="166894" x="4875213" y="4133850"/>
          <p14:tracePt t="166910" x="4991100" y="4160838"/>
          <p14:tracePt t="166928" x="5133975" y="4179888"/>
          <p14:tracePt t="166944" x="5205413" y="4179888"/>
          <p14:tracePt t="166961" x="5357813" y="4179888"/>
          <p14:tracePt t="166977" x="5429250" y="4179888"/>
          <p14:tracePt t="166994" x="5518150" y="4179888"/>
          <p14:tracePt t="167010" x="5554663" y="4179888"/>
          <p14:tracePt t="167027" x="5616575" y="4152900"/>
          <p14:tracePt t="167044" x="5715000" y="4125913"/>
          <p14:tracePt t="167060" x="5776913" y="4081463"/>
          <p14:tracePt t="167077" x="5857875" y="4054475"/>
          <p14:tracePt t="167094" x="5894388" y="4037013"/>
          <p14:tracePt t="167110" x="5938838" y="4000500"/>
          <p14:tracePt t="167128" x="5973763" y="3965575"/>
          <p14:tracePt t="167145" x="5991225" y="3911600"/>
          <p14:tracePt t="167161" x="6018213" y="3830638"/>
          <p14:tracePt t="167177" x="6045200" y="3786188"/>
          <p14:tracePt t="167194" x="6054725" y="3705225"/>
          <p14:tracePt t="167210" x="6054725" y="3616325"/>
          <p14:tracePt t="167227" x="6072188" y="3581400"/>
          <p14:tracePt t="167244" x="6072188" y="3517900"/>
          <p14:tracePt t="167260" x="6072188" y="3490913"/>
          <p14:tracePt t="167277" x="6072188" y="3429000"/>
          <p14:tracePt t="167294" x="6072188" y="3411538"/>
          <p14:tracePt t="167310" x="6072188" y="3367088"/>
          <p14:tracePt t="167328" x="6062663" y="3268663"/>
          <p14:tracePt t="167344" x="6027738" y="3205163"/>
          <p14:tracePt t="167361" x="6018213" y="3170238"/>
          <p14:tracePt t="167377" x="5991225" y="3108325"/>
          <p14:tracePt t="167394" x="5965825" y="3071813"/>
          <p14:tracePt t="167410" x="5956300" y="3054350"/>
          <p14:tracePt t="167427" x="5946775" y="3036888"/>
          <p14:tracePt t="167444" x="5946775" y="3017838"/>
          <p14:tracePt t="167460" x="5946775" y="3009900"/>
          <p14:tracePt t="167477" x="5946775" y="3000375"/>
          <p14:tracePt t="167494" x="5938838" y="2990850"/>
          <p14:tracePt t="167510" x="5911850" y="2973388"/>
          <p14:tracePt t="167527" x="5902325" y="2965450"/>
          <p14:tracePt t="167545" x="5884863" y="2938463"/>
          <p14:tracePt t="167561" x="5875338" y="2938463"/>
          <p14:tracePt t="167577" x="5848350" y="2919413"/>
          <p14:tracePt t="167594" x="5822950" y="2894013"/>
          <p14:tracePt t="167610" x="5795963" y="2884488"/>
          <p14:tracePt t="167627" x="5741988" y="2857500"/>
          <p14:tracePt t="167644" x="5697538" y="2847975"/>
          <p14:tracePt t="167660" x="5653088" y="2830513"/>
          <p14:tracePt t="167677" x="5616575" y="2830513"/>
          <p14:tracePt t="167694" x="5572125" y="2830513"/>
          <p14:tracePt t="167710" x="5527675" y="2813050"/>
          <p14:tracePt t="167712" x="5510213" y="2803525"/>
          <p14:tracePt t="167727" x="5500688" y="2786063"/>
          <p14:tracePt t="167745" x="5419725" y="2786063"/>
          <p14:tracePt t="167761" x="5367338" y="2786063"/>
          <p14:tracePt t="167777" x="5303838" y="2786063"/>
          <p14:tracePt t="167794" x="5268913" y="2786063"/>
          <p14:tracePt t="167810" x="5241925" y="2786063"/>
          <p14:tracePt t="167827" x="5214938" y="2795588"/>
          <p14:tracePt t="167844" x="5170488" y="2803525"/>
          <p14:tracePt t="167861" x="5126038" y="2822575"/>
          <p14:tracePt t="167877" x="5089525" y="2847975"/>
          <p14:tracePt t="167894" x="5054600" y="2884488"/>
          <p14:tracePt t="167911" x="5045075" y="2919413"/>
          <p14:tracePt t="167928" x="5000625" y="3000375"/>
          <p14:tracePt t="167944" x="4983163" y="3044825"/>
          <p14:tracePt t="167961" x="4983163" y="3081338"/>
          <p14:tracePt t="167977" x="4973638" y="3108325"/>
          <p14:tracePt t="168016" x="4973638" y="3116263"/>
          <p14:tracePt t="168027" x="4983163" y="3116263"/>
          <p14:tracePt t="168044" x="5045075" y="3116263"/>
          <p14:tracePt t="168060" x="5214938" y="3116263"/>
          <p14:tracePt t="168077" x="5518150" y="3116263"/>
          <p14:tracePt t="168094" x="5929313" y="3116263"/>
          <p14:tracePt t="168110" x="6232525" y="3116263"/>
          <p14:tracePt t="168128" x="6634163" y="3116263"/>
          <p14:tracePt t="168144" x="7116763" y="3108325"/>
          <p14:tracePt t="168161" x="7348538" y="3036888"/>
          <p14:tracePt t="168177" x="7466013" y="2990850"/>
          <p14:tracePt t="168194" x="7510463" y="2965450"/>
          <p14:tracePt t="168211" x="7581900" y="2928938"/>
          <p14:tracePt t="168227" x="7608888" y="2894013"/>
          <p14:tracePt t="168244" x="7626350" y="2857500"/>
          <p14:tracePt t="168260" x="7634288" y="2830513"/>
          <p14:tracePt t="168320" x="7616825" y="2803525"/>
          <p14:tracePt t="168328" x="7608888" y="2795588"/>
          <p14:tracePt t="168336" x="7599363" y="2786063"/>
          <p14:tracePt t="168345" x="7589838" y="2759075"/>
          <p14:tracePt t="168361" x="7554913" y="2741613"/>
          <p14:tracePt t="168377" x="7473950" y="2687638"/>
          <p14:tracePt t="168394" x="7394575" y="2633663"/>
          <p14:tracePt t="168410" x="7277100" y="2589213"/>
          <p14:tracePt t="168427" x="7197725" y="2562225"/>
          <p14:tracePt t="168444" x="7108825" y="2544763"/>
          <p14:tracePt t="168461" x="7027863" y="2544763"/>
          <p14:tracePt t="168477" x="6965950" y="2544763"/>
          <p14:tracePt t="168494" x="6902450" y="2544763"/>
          <p14:tracePt t="168511" x="6840538" y="2562225"/>
          <p14:tracePt t="168528" x="6742113" y="2633663"/>
          <p14:tracePt t="168528" x="6724650" y="2643188"/>
          <p14:tracePt t="168544" x="6634163" y="2714625"/>
          <p14:tracePt t="168561" x="6599238" y="2768600"/>
          <p14:tracePt t="168577" x="6562725" y="2813050"/>
          <p14:tracePt t="168594" x="6554788" y="2857500"/>
          <p14:tracePt t="168610" x="6545263" y="2894013"/>
          <p14:tracePt t="168627" x="6518275" y="2955925"/>
          <p14:tracePt t="168644" x="6491288" y="3044825"/>
          <p14:tracePt t="168660" x="6473825" y="3108325"/>
          <p14:tracePt t="168677" x="6438900" y="3179763"/>
          <p14:tracePt t="168694" x="6429375" y="3241675"/>
          <p14:tracePt t="168710" x="6411913" y="3303588"/>
          <p14:tracePt t="168712" x="6411913" y="3330575"/>
          <p14:tracePt t="168727" x="6411913" y="3367088"/>
          <p14:tracePt t="168744" x="6411913" y="3438525"/>
          <p14:tracePt t="168761" x="6411913" y="3482975"/>
          <p14:tracePt t="168777" x="6411913" y="3527425"/>
          <p14:tracePt t="168794" x="6411913" y="3562350"/>
          <p14:tracePt t="168810" x="6411913" y="3616325"/>
          <p14:tracePt t="168827" x="6419850" y="3670300"/>
          <p14:tracePt t="168844" x="6438900" y="3697288"/>
          <p14:tracePt t="168860" x="6446838" y="3732213"/>
          <p14:tracePt t="168877" x="6473825" y="3776663"/>
          <p14:tracePt t="168894" x="6510338" y="3840163"/>
          <p14:tracePt t="168910" x="6527800" y="3867150"/>
          <p14:tracePt t="168927" x="6581775" y="3946525"/>
          <p14:tracePt t="168944" x="6626225" y="3983038"/>
          <p14:tracePt t="168961" x="6670675" y="4000500"/>
          <p14:tracePt t="168977" x="6715125" y="4027488"/>
          <p14:tracePt t="168994" x="6751638" y="4037013"/>
          <p14:tracePt t="169010" x="6813550" y="4054475"/>
          <p14:tracePt t="169027" x="6858000" y="4062413"/>
          <p14:tracePt t="169044" x="6919913" y="4062413"/>
          <p14:tracePt t="169060" x="6965950" y="4062413"/>
          <p14:tracePt t="169077" x="7010400" y="4062413"/>
          <p14:tracePt t="169094" x="7045325" y="4062413"/>
          <p14:tracePt t="169110" x="7089775" y="4062413"/>
          <p14:tracePt t="169127" x="7143750" y="4062413"/>
          <p14:tracePt t="169144" x="7277100" y="4062413"/>
          <p14:tracePt t="169161" x="7367588" y="4054475"/>
          <p14:tracePt t="169177" x="7402513" y="4044950"/>
          <p14:tracePt t="169194" x="7446963" y="4037013"/>
          <p14:tracePt t="169210" x="7491413" y="4017963"/>
          <p14:tracePt t="169227" x="7510463" y="4000500"/>
          <p14:tracePt t="169243" x="7545388" y="3990975"/>
          <p14:tracePt t="169260" x="7572375" y="3973513"/>
          <p14:tracePt t="169277" x="7599363" y="3946525"/>
          <p14:tracePt t="169293" x="7626350" y="3938588"/>
          <p14:tracePt t="169310" x="7661275" y="3919538"/>
          <p14:tracePt t="169327" x="7680325" y="3902075"/>
          <p14:tracePt t="169343" x="7724775" y="3875088"/>
          <p14:tracePt t="169361" x="7769225" y="3813175"/>
          <p14:tracePt t="169377" x="7796213" y="3776663"/>
          <p14:tracePt t="169394" x="7831138" y="3741738"/>
          <p14:tracePt t="169410" x="7867650" y="3679825"/>
          <p14:tracePt t="169427" x="7920038" y="3616325"/>
          <p14:tracePt t="169443" x="7966075" y="3562350"/>
          <p14:tracePt t="169460" x="7974013" y="3517900"/>
          <p14:tracePt t="169477" x="7983538" y="3482975"/>
          <p14:tracePt t="169494" x="8001000" y="3455988"/>
          <p14:tracePt t="169510" x="8001000" y="3429000"/>
          <p14:tracePt t="169527" x="8001000" y="3384550"/>
          <p14:tracePt t="169544" x="8001000" y="3330575"/>
          <p14:tracePt t="169561" x="8001000" y="3295650"/>
          <p14:tracePt t="169577" x="8001000" y="3241675"/>
          <p14:tracePt t="169594" x="8001000" y="3179763"/>
          <p14:tracePt t="169610" x="8001000" y="3143250"/>
          <p14:tracePt t="169627" x="8001000" y="3089275"/>
          <p14:tracePt t="169644" x="8001000" y="3071813"/>
          <p14:tracePt t="169660" x="7991475" y="3036888"/>
          <p14:tracePt t="169677" x="7974013" y="3009900"/>
          <p14:tracePt t="169694" x="7966075" y="3000375"/>
          <p14:tracePt t="169710" x="7929563" y="2965450"/>
          <p14:tracePt t="169712" x="7902575" y="2955925"/>
          <p14:tracePt t="169728" x="7867650" y="2938463"/>
          <p14:tracePt t="169744" x="7813675" y="2901950"/>
          <p14:tracePt t="169760" x="7796213" y="2894013"/>
          <p14:tracePt t="169777" x="7732713" y="2884488"/>
          <p14:tracePt t="169794" x="7697788" y="2867025"/>
          <p14:tracePt t="169810" x="7680325" y="2857500"/>
          <p14:tracePt t="169827" x="7643813" y="2857500"/>
          <p14:tracePt t="169843" x="7616825" y="2847975"/>
          <p14:tracePt t="169860" x="7599363" y="2847975"/>
          <p14:tracePt t="169877" x="7572375" y="2847975"/>
          <p14:tracePt t="169893" x="7554913" y="2847975"/>
          <p14:tracePt t="169910" x="7518400" y="2847975"/>
          <p14:tracePt t="169927" x="7491413" y="2840038"/>
          <p14:tracePt t="169943" x="7473950" y="2840038"/>
          <p14:tracePt t="170240" x="7466013" y="2830513"/>
          <p14:tracePt t="170632" x="7473950" y="2857500"/>
          <p14:tracePt t="170640" x="7491413" y="2874963"/>
          <p14:tracePt t="170648" x="7491413" y="2928938"/>
          <p14:tracePt t="170660" x="7518400" y="3009900"/>
          <p14:tracePt t="170677" x="7527925" y="3081338"/>
          <p14:tracePt t="170694" x="7545388" y="3187700"/>
          <p14:tracePt t="170710" x="7589838" y="3330575"/>
          <p14:tracePt t="170712" x="7599363" y="3348038"/>
          <p14:tracePt t="170727" x="7599363" y="3402013"/>
          <p14:tracePt t="170744" x="7626350" y="3536950"/>
          <p14:tracePt t="170761" x="7670800" y="3633788"/>
          <p14:tracePt t="170777" x="7697788" y="3732213"/>
          <p14:tracePt t="170794" x="7724775" y="3795713"/>
          <p14:tracePt t="170810" x="7732713" y="3822700"/>
          <p14:tracePt t="170827" x="7732713" y="3848100"/>
          <p14:tracePt t="170861" x="7742238" y="3857625"/>
          <p14:tracePt t="170880" x="7742238" y="3867150"/>
          <p14:tracePt t="170894" x="7759700" y="3875088"/>
          <p14:tracePt t="170911" x="7759700" y="3911600"/>
          <p14:tracePt t="170927" x="7786688" y="3929063"/>
          <p14:tracePt t="170944" x="7804150" y="3956050"/>
          <p14:tracePt t="170945" x="7831138" y="3973513"/>
          <p14:tracePt t="170961" x="7840663" y="3983038"/>
          <p14:tracePt t="171792" x="7840663" y="3973513"/>
          <p14:tracePt t="171808" x="7840663" y="3965575"/>
          <p14:tracePt t="171816" x="7840663" y="3956050"/>
          <p14:tracePt t="171832" x="7840663" y="3929063"/>
          <p14:tracePt t="171844" x="7840663" y="3911600"/>
          <p14:tracePt t="171860" x="7823200" y="3902075"/>
          <p14:tracePt t="171877" x="7769225" y="3884613"/>
          <p14:tracePt t="171893" x="7715250" y="3848100"/>
          <p14:tracePt t="171910" x="7653338" y="3822700"/>
          <p14:tracePt t="171927" x="7572375" y="3759200"/>
          <p14:tracePt t="171944" x="7491413" y="3670300"/>
          <p14:tracePt t="171961" x="7419975" y="3571875"/>
          <p14:tracePt t="171977" x="7367588" y="3500438"/>
          <p14:tracePt t="171994" x="7331075" y="3438525"/>
          <p14:tracePt t="172010" x="7259638" y="3375025"/>
          <p14:tracePt t="172027" x="7197725" y="3322638"/>
          <p14:tracePt t="172043" x="7134225" y="3295650"/>
          <p14:tracePt t="172060" x="7108825" y="3268663"/>
          <p14:tracePt t="172120" x="7099300" y="3259138"/>
          <p14:tracePt t="172128" x="7089775" y="3259138"/>
          <p14:tracePt t="172136" x="7072313" y="3251200"/>
          <p14:tracePt t="172160" x="7054850" y="3241675"/>
          <p14:tracePt t="172168" x="7027863" y="3214688"/>
          <p14:tracePt t="172184" x="7010400" y="3205163"/>
          <p14:tracePt t="172194" x="7000875" y="3197225"/>
          <p14:tracePt t="172210" x="6983413" y="3187700"/>
          <p14:tracePt t="172227" x="6929438" y="3160713"/>
          <p14:tracePt t="172244" x="6911975" y="3133725"/>
          <p14:tracePt t="172261" x="6884988" y="3116263"/>
          <p14:tracePt t="172277" x="6875463" y="3089275"/>
          <p14:tracePt t="172400" x="6867525" y="3062288"/>
          <p14:tracePt t="172408" x="6840538" y="3044825"/>
          <p14:tracePt t="172432" x="6831013" y="3027363"/>
          <p14:tracePt t="172440" x="6813550" y="3017838"/>
          <p14:tracePt t="172456" x="6813550" y="3009900"/>
          <p14:tracePt t="172464" x="6813550" y="3000375"/>
          <p14:tracePt t="172477" x="6796088" y="2973388"/>
          <p14:tracePt t="172576" x="6786563" y="2965450"/>
          <p14:tracePt t="172600" x="6777038" y="2955925"/>
          <p14:tracePt t="174240" x="6777038" y="2946400"/>
          <p14:tracePt t="174248" x="6777038" y="2938463"/>
          <p14:tracePt t="174260" x="6777038" y="2928938"/>
          <p14:tracePt t="174277" x="6769100" y="2919413"/>
          <p14:tracePt t="174293" x="6769100" y="2894013"/>
          <p14:tracePt t="174560" x="6751638" y="2894013"/>
          <p14:tracePt t="174632" x="6742113" y="2901950"/>
          <p14:tracePt t="174696" x="6732588" y="2901950"/>
          <p14:tracePt t="174704" x="6724650" y="2919413"/>
          <p14:tracePt t="174832" x="6715125" y="2928938"/>
          <p14:tracePt t="174856" x="6705600" y="2928938"/>
          <p14:tracePt t="174888" x="6697663" y="2928938"/>
          <p14:tracePt t="174896" x="6680200" y="2928938"/>
          <p14:tracePt t="174904" x="6670675" y="2928938"/>
          <p14:tracePt t="174920" x="6653213" y="2928938"/>
          <p14:tracePt t="174928" x="6643688" y="2928938"/>
          <p14:tracePt t="175024" x="6634163" y="2928938"/>
          <p14:tracePt t="175032" x="6616700" y="2928938"/>
          <p14:tracePt t="175608" x="6608763" y="2928938"/>
          <p14:tracePt t="176512" x="6589713" y="2928938"/>
          <p14:tracePt t="176520" x="6581775" y="2928938"/>
          <p14:tracePt t="176536" x="6572250" y="2938463"/>
          <p14:tracePt t="176568" x="6545263" y="2946400"/>
          <p14:tracePt t="176584" x="6527800" y="2946400"/>
          <p14:tracePt t="176600" x="6510338" y="2955925"/>
          <p14:tracePt t="176608" x="6491288" y="2955925"/>
          <p14:tracePt t="176616" x="6465888" y="2955925"/>
          <p14:tracePt t="176627" x="6446838" y="2955925"/>
          <p14:tracePt t="176643" x="6411913" y="2955925"/>
          <p14:tracePt t="176660" x="6367463" y="2955925"/>
          <p14:tracePt t="176677" x="6348413" y="2955925"/>
          <p14:tracePt t="176693" x="6313488" y="2955925"/>
          <p14:tracePt t="176710" x="6296025" y="2955925"/>
          <p14:tracePt t="176712" x="6276975" y="2955925"/>
          <p14:tracePt t="176727" x="6269038" y="2955925"/>
          <p14:tracePt t="176743" x="6224588" y="2955925"/>
          <p14:tracePt t="176760" x="6089650" y="2955925"/>
          <p14:tracePt t="176777" x="5983288" y="2955925"/>
          <p14:tracePt t="176793" x="5875338" y="2955925"/>
          <p14:tracePt t="176810" x="5813425" y="2955925"/>
          <p14:tracePt t="176827" x="5732463" y="2955925"/>
          <p14:tracePt t="176843" x="5724525" y="2955925"/>
          <p14:tracePt t="177808" x="5751513" y="2955925"/>
          <p14:tracePt t="178000" x="5759450" y="2955925"/>
          <p14:tracePt t="178096" x="5786438" y="2955925"/>
          <p14:tracePt t="178128" x="5795963" y="2946400"/>
          <p14:tracePt t="178200" x="5803900" y="2938463"/>
          <p14:tracePt t="178256" x="5813425" y="2928938"/>
          <p14:tracePt t="178272" x="5830888" y="2928938"/>
          <p14:tracePt t="178280" x="5840413" y="2928938"/>
          <p14:tracePt t="178312" x="5857875" y="2928938"/>
          <p14:tracePt t="178328" x="5867400" y="2928938"/>
          <p14:tracePt t="178336" x="5884863" y="2928938"/>
          <p14:tracePt t="178352" x="5894388" y="2928938"/>
          <p14:tracePt t="178368" x="5902325" y="2928938"/>
          <p14:tracePt t="178456" x="5919788" y="2928938"/>
          <p14:tracePt t="178464" x="5946775" y="2928938"/>
          <p14:tracePt t="178476" x="5965825" y="2928938"/>
          <p14:tracePt t="178496" x="5973763" y="2928938"/>
          <p14:tracePt t="178510" x="5983288" y="2938463"/>
          <p14:tracePt t="178527" x="6000750" y="2938463"/>
          <p14:tracePt t="179136" x="6000750" y="2946400"/>
          <p14:tracePt t="179160" x="5965825" y="2955925"/>
          <p14:tracePt t="179168" x="5956300" y="2955925"/>
          <p14:tracePt t="179178" x="5938838" y="2955925"/>
          <p14:tracePt t="179193" x="5911850" y="2955925"/>
          <p14:tracePt t="179240" x="5902325" y="2955925"/>
          <p14:tracePt t="179256" x="5894388" y="2955925"/>
          <p14:tracePt t="179264" x="5857875" y="2955925"/>
          <p14:tracePt t="179276" x="5848350" y="2955925"/>
          <p14:tracePt t="179480" x="5822950" y="2955925"/>
          <p14:tracePt t="179488" x="5768975" y="2990850"/>
          <p14:tracePt t="179680" x="5786438" y="3000375"/>
          <p14:tracePt t="179696" x="5795963" y="3000375"/>
          <p14:tracePt t="179704" x="5813425" y="3000375"/>
          <p14:tracePt t="179712" x="5830888" y="3000375"/>
          <p14:tracePt t="179726" x="5840413" y="3000375"/>
          <p14:tracePt t="179864" x="5848350" y="3000375"/>
          <p14:tracePt t="179872" x="5867400" y="3000375"/>
          <p14:tracePt t="179880" x="5875338" y="3000375"/>
          <p14:tracePt t="179896" x="5894388" y="3000375"/>
          <p14:tracePt t="179910" x="5902325" y="3000375"/>
          <p14:tracePt t="179926" x="5929313" y="3000375"/>
          <p14:tracePt t="179944" x="5973763" y="3000375"/>
          <p14:tracePt t="179960" x="6062663" y="3000375"/>
          <p14:tracePt t="179976" x="6072188" y="3000375"/>
          <p14:tracePt t="180160" x="6054725" y="3000375"/>
          <p14:tracePt t="180168" x="6045200" y="3000375"/>
          <p14:tracePt t="180177" x="6037263" y="3000375"/>
          <p14:tracePt t="180193" x="6010275" y="3009900"/>
          <p14:tracePt t="180210" x="5991225" y="3009900"/>
          <p14:tracePt t="180226" x="5965825" y="3009900"/>
          <p14:tracePt t="180243" x="5946775" y="3009900"/>
          <p14:tracePt t="180296" x="5911850" y="3009900"/>
          <p14:tracePt t="180328" x="5902325" y="3009900"/>
          <p14:tracePt t="180336" x="5884863" y="3009900"/>
          <p14:tracePt t="180400" x="5875338" y="3009900"/>
          <p14:tracePt t="180424" x="5857875" y="3009900"/>
          <p14:tracePt t="180432" x="5848350" y="3009900"/>
          <p14:tracePt t="180443" x="5840413" y="3009900"/>
          <p14:tracePt t="180460" x="5822950" y="3009900"/>
          <p14:tracePt t="180568" x="5803900" y="3000375"/>
          <p14:tracePt t="180584" x="5795963" y="2990850"/>
          <p14:tracePt t="180593" x="5786438" y="2973388"/>
          <p14:tracePt t="180600" x="5768975" y="2965450"/>
          <p14:tracePt t="180624" x="5768975" y="2955925"/>
          <p14:tracePt t="181568" x="5759450" y="2946400"/>
          <p14:tracePt t="181736" x="5751513" y="2946400"/>
          <p14:tracePt t="182352" x="5759450" y="2955925"/>
          <p14:tracePt t="182360" x="5786438" y="2973388"/>
          <p14:tracePt t="182368" x="5813425" y="2982913"/>
          <p14:tracePt t="182378" x="5830888" y="2990850"/>
          <p14:tracePt t="182393" x="5894388" y="3009900"/>
          <p14:tracePt t="182410" x="5956300" y="3009900"/>
          <p14:tracePt t="182426" x="6018213" y="3017838"/>
          <p14:tracePt t="182443" x="6126163" y="3017838"/>
          <p14:tracePt t="182460" x="6348413" y="3036888"/>
          <p14:tracePt t="182476" x="6500813" y="3036888"/>
          <p14:tracePt t="182493" x="6608763" y="3036888"/>
          <p14:tracePt t="182510" x="6688138" y="3036888"/>
          <p14:tracePt t="182526" x="6705600" y="3036888"/>
          <p14:tracePt t="182560" x="6715125" y="3036888"/>
          <p14:tracePt t="182616" x="6732588" y="3036888"/>
          <p14:tracePt t="182632" x="6751638" y="3036888"/>
          <p14:tracePt t="182656" x="6751638" y="3027363"/>
          <p14:tracePt t="182664" x="6759575" y="3017838"/>
          <p14:tracePt t="182688" x="6769100" y="3009900"/>
          <p14:tracePt t="183000" x="6769100" y="3000375"/>
          <p14:tracePt t="183072" x="6769100" y="2973388"/>
          <p14:tracePt t="183080" x="6769100" y="2965450"/>
          <p14:tracePt t="183440" x="6777038" y="2938463"/>
          <p14:tracePt t="184824" x="6751638" y="2946400"/>
          <p14:tracePt t="184832" x="6742113" y="2955925"/>
          <p14:tracePt t="184842" x="6724650" y="2955925"/>
          <p14:tracePt t="184859" x="6643688" y="2973388"/>
          <p14:tracePt t="184877" x="6545263" y="2982913"/>
          <p14:tracePt t="184893" x="6491288" y="2982913"/>
          <p14:tracePt t="184909" x="6438900" y="2982913"/>
          <p14:tracePt t="184926" x="6419850" y="2982913"/>
          <p14:tracePt t="184943" x="6384925" y="2990850"/>
          <p14:tracePt t="184960" x="6348413" y="2990850"/>
          <p14:tracePt t="184977" x="6323013" y="2990850"/>
          <p14:tracePt t="184993" x="6296025" y="2990850"/>
          <p14:tracePt t="185009" x="6259513" y="2990850"/>
          <p14:tracePt t="185026" x="6197600" y="2990850"/>
          <p14:tracePt t="185043" x="6153150" y="2990850"/>
          <p14:tracePt t="185060" x="6126163" y="2990850"/>
          <p14:tracePt t="185076" x="6108700" y="2990850"/>
          <p14:tracePt t="185093" x="6081713" y="2990850"/>
          <p14:tracePt t="185110" x="6037263" y="2990850"/>
          <p14:tracePt t="185126" x="6010275" y="2965450"/>
          <p14:tracePt t="185143" x="5991225" y="2955925"/>
          <p14:tracePt t="185584" x="6000750" y="2955925"/>
          <p14:tracePt t="185592" x="6018213" y="2955925"/>
          <p14:tracePt t="185600" x="6045200" y="2955925"/>
          <p14:tracePt t="185610" x="6062663" y="2955925"/>
          <p14:tracePt t="185626" x="6108700" y="2955925"/>
          <p14:tracePt t="185643" x="6143625" y="2955925"/>
          <p14:tracePt t="185660" x="6180138" y="2955925"/>
          <p14:tracePt t="185677" x="6197600" y="2955925"/>
          <p14:tracePt t="185693" x="6215063" y="2955925"/>
          <p14:tracePt t="185710" x="6259513" y="2955925"/>
          <p14:tracePt t="185726" x="6303963" y="2955925"/>
          <p14:tracePt t="185743" x="6367463" y="2955925"/>
          <p14:tracePt t="185759" x="6394450" y="2955925"/>
          <p14:tracePt t="185784" x="6402388" y="2955925"/>
          <p14:tracePt t="185832" x="6411913" y="2955925"/>
          <p14:tracePt t="185840" x="6419850" y="2955925"/>
          <p14:tracePt t="185856" x="6429375" y="2955925"/>
          <p14:tracePt t="185864" x="6438900" y="2955925"/>
          <p14:tracePt t="185877" x="6446838" y="2955925"/>
          <p14:tracePt t="185893" x="6473825" y="2955925"/>
          <p14:tracePt t="187112" x="6438900" y="2955925"/>
          <p14:tracePt t="187120" x="6429375" y="2955925"/>
          <p14:tracePt t="187128" x="6394450" y="2955925"/>
          <p14:tracePt t="187143" x="6384925" y="2955925"/>
          <p14:tracePt t="187159" x="6323013" y="2955925"/>
          <p14:tracePt t="187176" x="6303963" y="2955925"/>
          <p14:tracePt t="187193" x="6286500" y="2955925"/>
          <p14:tracePt t="187209" x="6259513" y="2955925"/>
          <p14:tracePt t="187226" x="6205538" y="2955925"/>
          <p14:tracePt t="187243" x="6126163" y="2955925"/>
          <p14:tracePt t="187259" x="6099175" y="2955925"/>
          <p14:tracePt t="187276" x="6072188" y="2955925"/>
          <p14:tracePt t="187352" x="6054725" y="2955925"/>
          <p14:tracePt t="188072" x="6045200" y="2946400"/>
          <p14:tracePt t="188168" x="6054725" y="2946400"/>
          <p14:tracePt t="188184" x="6072188" y="2946400"/>
          <p14:tracePt t="188200" x="6081713" y="2946400"/>
          <p14:tracePt t="188209" x="6099175" y="2946400"/>
          <p14:tracePt t="188216" x="6126163" y="2928938"/>
          <p14:tracePt t="188226" x="6143625" y="2928938"/>
          <p14:tracePt t="188243" x="6161088" y="2911475"/>
          <p14:tracePt t="188259" x="6197600" y="2911475"/>
          <p14:tracePt t="188276" x="6215063" y="2911475"/>
          <p14:tracePt t="188293" x="6242050" y="2911475"/>
          <p14:tracePt t="188309" x="6269038" y="2911475"/>
          <p14:tracePt t="188326" x="6296025" y="2911475"/>
          <p14:tracePt t="188343" x="6313488" y="2911475"/>
          <p14:tracePt t="188360" x="6357938" y="2911475"/>
          <p14:tracePt t="188377" x="6402388" y="2911475"/>
          <p14:tracePt t="188393" x="6419850" y="2911475"/>
          <p14:tracePt t="188409" x="6429375" y="2911475"/>
          <p14:tracePt t="188536" x="6446838" y="2911475"/>
          <p14:tracePt t="188552" x="6465888" y="2911475"/>
          <p14:tracePt t="188848" x="6446838" y="2911475"/>
          <p14:tracePt t="188856" x="6411913" y="2911475"/>
          <p14:tracePt t="188864" x="6384925" y="2911475"/>
          <p14:tracePt t="188876" x="6348413" y="2911475"/>
          <p14:tracePt t="188893" x="6303963" y="2911475"/>
          <p14:tracePt t="188909" x="6242050" y="2911475"/>
          <p14:tracePt t="188926" x="6205538" y="2911475"/>
          <p14:tracePt t="188943" x="6161088" y="2911475"/>
          <p14:tracePt t="188960" x="6134100" y="2911475"/>
          <p14:tracePt t="189032" x="6126163" y="2911475"/>
          <p14:tracePt t="189096" x="6099175" y="2911475"/>
          <p14:tracePt t="189104" x="6081713" y="2911475"/>
          <p14:tracePt t="189112" x="6072188" y="2911475"/>
          <p14:tracePt t="189126" x="6062663" y="2911475"/>
          <p14:tracePt t="189143" x="6045200" y="2911475"/>
          <p14:tracePt t="189352" x="6054725" y="2911475"/>
          <p14:tracePt t="189368" x="6062663" y="2911475"/>
          <p14:tracePt t="189376" x="6081713" y="2911475"/>
          <p14:tracePt t="189384" x="6108700" y="2911475"/>
          <p14:tracePt t="189394" x="6126163" y="2911475"/>
          <p14:tracePt t="189409" x="6205538" y="2911475"/>
          <p14:tracePt t="189426" x="6313488" y="2911475"/>
          <p14:tracePt t="189443" x="6375400" y="2911475"/>
          <p14:tracePt t="189459" x="6438900" y="2911475"/>
          <p14:tracePt t="189476" x="6456363" y="2911475"/>
          <p14:tracePt t="189493" x="6473825" y="2911475"/>
          <p14:tracePt t="189526" x="6483350" y="2911475"/>
          <p14:tracePt t="189543" x="6500813" y="2911475"/>
          <p14:tracePt t="189560" x="6527800" y="2911475"/>
          <p14:tracePt t="189576" x="6537325" y="2911475"/>
          <p14:tracePt t="191440" x="6545263" y="2919413"/>
          <p14:tracePt t="191496" x="6545263" y="2946400"/>
          <p14:tracePt t="191504" x="6545263" y="2955925"/>
          <p14:tracePt t="191528" x="6518275" y="2990850"/>
          <p14:tracePt t="191560" x="6483350" y="3000375"/>
          <p14:tracePt t="191568" x="6473825" y="3009900"/>
          <p14:tracePt t="191577" x="6465888" y="3009900"/>
          <p14:tracePt t="191593" x="6411913" y="3036888"/>
          <p14:tracePt t="191609" x="6348413" y="3054350"/>
          <p14:tracePt t="191626" x="6313488" y="3071813"/>
          <p14:tracePt t="191643" x="6286500" y="3089275"/>
          <p14:tracePt t="191659" x="6251575" y="3089275"/>
          <p14:tracePt t="191676" x="6224588" y="3098800"/>
          <p14:tracePt t="191693" x="6205538" y="3098800"/>
          <p14:tracePt t="191709" x="6197600" y="3098800"/>
          <p14:tracePt t="191726" x="6161088" y="3098800"/>
          <p14:tracePt t="191743" x="6143625" y="3081338"/>
          <p14:tracePt t="191760" x="6116638" y="3062288"/>
          <p14:tracePt t="191800" x="6099175" y="3062288"/>
          <p14:tracePt t="191809" x="6089650" y="3062288"/>
          <p14:tracePt t="191826" x="6081713" y="3062288"/>
          <p14:tracePt t="191842" x="6072188" y="3062288"/>
          <p14:tracePt t="191859" x="6045200" y="3062288"/>
          <p14:tracePt t="191876" x="6018213" y="3062288"/>
          <p14:tracePt t="191893" x="5983288" y="3054350"/>
          <p14:tracePt t="191909" x="5973763" y="3054350"/>
          <p14:tracePt t="191943" x="5965825" y="3054350"/>
          <p14:tracePt t="191960" x="5929313" y="3044825"/>
          <p14:tracePt t="191977" x="5902325" y="3027363"/>
          <p14:tracePt t="191993" x="5884863" y="3027363"/>
          <p14:tracePt t="192009" x="5875338" y="3027363"/>
          <p14:tracePt t="192042" x="5848350" y="3009900"/>
          <p14:tracePt t="192360" x="5848350" y="2990850"/>
          <p14:tracePt t="192400" x="5848350" y="2982913"/>
          <p14:tracePt t="192712" x="5848350" y="2973388"/>
          <p14:tracePt t="192728" x="5867400" y="2973388"/>
          <p14:tracePt t="192736" x="5884863" y="2973388"/>
          <p14:tracePt t="192744" x="5911850" y="2973388"/>
          <p14:tracePt t="192760" x="5938838" y="2973388"/>
          <p14:tracePt t="192777" x="6037263" y="3000375"/>
          <p14:tracePt t="192793" x="6143625" y="3044825"/>
          <p14:tracePt t="192809" x="6259513" y="3054350"/>
          <p14:tracePt t="192826" x="6367463" y="3071813"/>
          <p14:tracePt t="192842" x="6456363" y="3071813"/>
          <p14:tracePt t="192859" x="6537325" y="3071813"/>
          <p14:tracePt t="192876" x="6589713" y="3071813"/>
          <p14:tracePt t="192893" x="6626225" y="3071813"/>
          <p14:tracePt t="192909" x="6661150" y="3054350"/>
          <p14:tracePt t="192926" x="6670675" y="3044825"/>
          <p14:tracePt t="192959" x="6688138" y="3036888"/>
          <p14:tracePt t="193000" x="6697663" y="3036888"/>
          <p14:tracePt t="193016" x="6705600" y="3027363"/>
          <p14:tracePt t="193048" x="6732588" y="3027363"/>
          <p14:tracePt t="193056" x="6742113" y="3017838"/>
          <p14:tracePt t="193064" x="6751638" y="3009900"/>
          <p14:tracePt t="193088" x="6759575" y="2990850"/>
          <p14:tracePt t="193288" x="6751638" y="2990850"/>
          <p14:tracePt t="193304" x="6742113" y="2990850"/>
          <p14:tracePt t="193312" x="6715125" y="3000375"/>
          <p14:tracePt t="193320" x="6705600" y="3000375"/>
          <p14:tracePt t="193328" x="6688138" y="3000375"/>
          <p14:tracePt t="193342" x="6653213" y="3000375"/>
          <p14:tracePt t="193360" x="6589713" y="3009900"/>
          <p14:tracePt t="193377" x="6562725" y="3009900"/>
          <p14:tracePt t="193393" x="6500813" y="3017838"/>
          <p14:tracePt t="193409" x="6473825" y="3017838"/>
          <p14:tracePt t="193426" x="6465888" y="3017838"/>
          <p14:tracePt t="193443" x="6446838" y="3017838"/>
          <p14:tracePt t="193459" x="6402388" y="3017838"/>
          <p14:tracePt t="193476" x="6357938" y="3017838"/>
          <p14:tracePt t="193493" x="6330950" y="3017838"/>
          <p14:tracePt t="193509" x="6313488" y="3017838"/>
          <p14:tracePt t="193526" x="6303963" y="3017838"/>
          <p14:tracePt t="193543" x="6276975" y="3017838"/>
          <p14:tracePt t="193560" x="6224588" y="3017838"/>
          <p14:tracePt t="193576" x="6153150" y="3000375"/>
          <p14:tracePt t="193593" x="6099175" y="3000375"/>
          <p14:tracePt t="193609" x="6045200" y="3000375"/>
          <p14:tracePt t="193626" x="5991225" y="2990850"/>
          <p14:tracePt t="193643" x="5983288" y="2990850"/>
          <p14:tracePt t="193752" x="5973763" y="2982913"/>
          <p14:tracePt t="193904" x="5991225" y="2982913"/>
          <p14:tracePt t="193928" x="6000750" y="2982913"/>
          <p14:tracePt t="193952" x="6010275" y="2982913"/>
          <p14:tracePt t="193960" x="6018213" y="2982913"/>
          <p14:tracePt t="193976" x="6037263" y="2982913"/>
          <p14:tracePt t="193984" x="6045200" y="2982913"/>
          <p14:tracePt t="193994" x="6062663" y="2982913"/>
          <p14:tracePt t="194009" x="6108700" y="2982913"/>
          <p14:tracePt t="194026" x="6153150" y="2990850"/>
          <p14:tracePt t="194043" x="6180138" y="2990850"/>
          <p14:tracePt t="194059" x="6224588" y="2990850"/>
          <p14:tracePt t="194076" x="6259513" y="2990850"/>
          <p14:tracePt t="194093" x="6286500" y="2990850"/>
          <p14:tracePt t="194109" x="6323013" y="2990850"/>
          <p14:tracePt t="194126" x="6330950" y="2990850"/>
          <p14:tracePt t="194143" x="6367463" y="2990850"/>
          <p14:tracePt t="194160" x="6384925" y="2990850"/>
          <p14:tracePt t="194192" x="6394450" y="2990850"/>
          <p14:tracePt t="194264" x="6419850" y="2990850"/>
          <p14:tracePt t="194320" x="6429375" y="2990850"/>
          <p14:tracePt t="194352" x="6438900" y="2990850"/>
          <p14:tracePt t="194744" x="6429375" y="2990850"/>
          <p14:tracePt t="194760" x="6411913" y="2990850"/>
          <p14:tracePt t="194777" x="6394450" y="2990850"/>
          <p14:tracePt t="194784" x="6384925" y="2990850"/>
          <p14:tracePt t="194809" x="6375400" y="2990850"/>
          <p14:tracePt t="194825" x="6367463" y="2990850"/>
          <p14:tracePt t="194832" x="6340475" y="2990850"/>
          <p14:tracePt t="194842" x="6323013" y="2990850"/>
          <p14:tracePt t="194859" x="6286500" y="3000375"/>
          <p14:tracePt t="194876" x="6242050" y="3000375"/>
          <p14:tracePt t="194892" x="6205538" y="3017838"/>
          <p14:tracePt t="194909" x="6188075" y="3017838"/>
          <p14:tracePt t="194926" x="6170613" y="3017838"/>
          <p14:tracePt t="195352" x="6205538" y="3017838"/>
          <p14:tracePt t="195360" x="6215063" y="3017838"/>
          <p14:tracePt t="195368" x="6224588" y="3017838"/>
          <p14:tracePt t="195377" x="6251575" y="3017838"/>
          <p14:tracePt t="195393" x="6276975" y="3017838"/>
          <p14:tracePt t="195409" x="6313488" y="3017838"/>
          <p14:tracePt t="195426" x="6330950" y="3017838"/>
          <p14:tracePt t="195442" x="6367463" y="3017838"/>
          <p14:tracePt t="195459" x="6375400" y="3017838"/>
          <p14:tracePt t="195476" x="6384925" y="3017838"/>
          <p14:tracePt t="195493" x="6411913" y="3017838"/>
          <p14:tracePt t="195509" x="6419850" y="3017838"/>
          <p14:tracePt t="195526" x="6429375" y="3017838"/>
          <p14:tracePt t="195543" x="6438900" y="3017838"/>
          <p14:tracePt t="197008" x="6446838" y="3027363"/>
          <p14:tracePt t="197025" x="6446838" y="3036888"/>
          <p14:tracePt t="197072" x="6446838" y="3044825"/>
          <p14:tracePt t="197104" x="6446838" y="3062288"/>
          <p14:tracePt t="198984" x="6446838" y="3044825"/>
          <p14:tracePt t="199000" x="6438900" y="3036888"/>
          <p14:tracePt t="199009" x="6429375" y="3036888"/>
          <p14:tracePt t="199025" x="6402388" y="3036888"/>
          <p14:tracePt t="199032" x="6384925" y="3036888"/>
          <p14:tracePt t="199042" x="6340475" y="3036888"/>
          <p14:tracePt t="199059" x="6276975" y="3036888"/>
          <p14:tracePt t="199076" x="6188075" y="3036888"/>
          <p14:tracePt t="199092" x="6170613" y="3036888"/>
          <p14:tracePt t="199168" x="6161088" y="3036888"/>
          <p14:tracePt t="199176" x="6153150" y="3027363"/>
          <p14:tracePt t="199200" x="6153150" y="3017838"/>
          <p14:tracePt t="199224" x="6143625" y="3000375"/>
          <p14:tracePt t="199240" x="6126163" y="2990850"/>
          <p14:tracePt t="199280" x="6126163" y="2982913"/>
          <p14:tracePt t="199376" x="6126163" y="2965450"/>
          <p14:tracePt t="199400" x="6134100" y="2955925"/>
          <p14:tracePt t="199416" x="6161088" y="2955925"/>
          <p14:tracePt t="199425" x="6188075" y="2955925"/>
          <p14:tracePt t="199432" x="6242050" y="2955925"/>
          <p14:tracePt t="199442" x="6296025" y="2955925"/>
          <p14:tracePt t="199459" x="6357938" y="2955925"/>
          <p14:tracePt t="199476" x="6419850" y="2965450"/>
          <p14:tracePt t="199492" x="6438900" y="2982913"/>
          <p14:tracePt t="199509" x="6446838" y="2982913"/>
          <p14:tracePt t="199542" x="6473825" y="2982913"/>
          <p14:tracePt t="199559" x="6483350" y="2982913"/>
          <p14:tracePt t="199575" x="6500813" y="2982913"/>
          <p14:tracePt t="199593" x="6527800" y="2982913"/>
          <p14:tracePt t="200032" x="6537325" y="2982913"/>
          <p14:tracePt t="200064" x="6518275" y="2990850"/>
          <p14:tracePt t="200072" x="6510338" y="3000375"/>
          <p14:tracePt t="200080" x="6500813" y="3000375"/>
          <p14:tracePt t="200096" x="6491288" y="3000375"/>
          <p14:tracePt t="200128" x="6465888" y="3000375"/>
          <p14:tracePt t="200136" x="6446838" y="3000375"/>
          <p14:tracePt t="200144" x="6419850" y="3000375"/>
          <p14:tracePt t="200159" x="6411913" y="3000375"/>
          <p14:tracePt t="200176" x="6323013" y="3009900"/>
          <p14:tracePt t="200192" x="6313488" y="3009900"/>
          <p14:tracePt t="200209" x="6296025" y="3009900"/>
          <p14:tracePt t="200225" x="6276975" y="3009900"/>
          <p14:tracePt t="200242" x="6259513" y="3009900"/>
          <p14:tracePt t="200259" x="6197600" y="3009900"/>
          <p14:tracePt t="200275" x="6143625" y="3009900"/>
          <p14:tracePt t="200292" x="6089650" y="3009900"/>
          <p14:tracePt t="200309" x="6072188" y="3009900"/>
          <p14:tracePt t="200326" x="6045200" y="3009900"/>
          <p14:tracePt t="200520" x="6037263" y="3009900"/>
          <p14:tracePt t="200528" x="6027738" y="3000375"/>
          <p14:tracePt t="201440" x="6027738" y="2990850"/>
          <p14:tracePt t="201864" x="6037263" y="2965450"/>
          <p14:tracePt t="201880" x="6037263" y="2955925"/>
          <p14:tracePt t="201904" x="6037263" y="2946400"/>
          <p14:tracePt t="201912" x="6045200" y="2938463"/>
          <p14:tracePt t="201952" x="6045200" y="2919413"/>
          <p14:tracePt t="201976" x="6045200" y="2901950"/>
          <p14:tracePt t="201984" x="6062663" y="2894013"/>
          <p14:tracePt t="202009" x="6072188" y="2884488"/>
          <p14:tracePt t="202016" x="6081713" y="2874963"/>
          <p14:tracePt t="202026" x="6089650" y="2867025"/>
          <p14:tracePt t="202042" x="6126163" y="2840038"/>
          <p14:tracePt t="202059" x="6153150" y="2830513"/>
          <p14:tracePt t="202075" x="6180138" y="2830513"/>
          <p14:tracePt t="202092" x="6188075" y="2822575"/>
          <p14:tracePt t="202109" x="6197600" y="2822575"/>
          <p14:tracePt t="202125" x="6205538" y="2822575"/>
          <p14:tracePt t="202142" x="6232525" y="2822575"/>
          <p14:tracePt t="202159" x="6242050" y="2822575"/>
          <p14:tracePt t="202176" x="6296025" y="2822575"/>
          <p14:tracePt t="202193" x="6340475" y="2822575"/>
          <p14:tracePt t="202209" x="6357938" y="2822575"/>
          <p14:tracePt t="202226" x="6367463" y="2822575"/>
          <p14:tracePt t="202259" x="6394450" y="2822575"/>
          <p14:tracePt t="202275" x="6411913" y="2822575"/>
          <p14:tracePt t="202292" x="6456363" y="2830513"/>
          <p14:tracePt t="202309" x="6491288" y="2857500"/>
          <p14:tracePt t="202325" x="6527800" y="2874963"/>
          <p14:tracePt t="202342" x="6545263" y="2894013"/>
          <p14:tracePt t="202344" x="6554788" y="2911475"/>
          <p14:tracePt t="202359" x="6572250" y="2919413"/>
          <p14:tracePt t="202376" x="6589713" y="2946400"/>
          <p14:tracePt t="202393" x="6599238" y="2955925"/>
          <p14:tracePt t="202856" x="6608763" y="2955925"/>
          <p14:tracePt t="202864" x="6616700" y="2965450"/>
          <p14:tracePt t="202875" x="6634163" y="2973388"/>
          <p14:tracePt t="202892" x="6680200" y="3009900"/>
          <p14:tracePt t="202909" x="6724650" y="3044825"/>
          <p14:tracePt t="202926" x="6840538" y="3116263"/>
          <p14:tracePt t="202942" x="6911975" y="3170238"/>
          <p14:tracePt t="202959" x="6938963" y="3187700"/>
          <p14:tracePt t="202976" x="6983413" y="3232150"/>
          <p14:tracePt t="202993" x="7089775" y="3295650"/>
          <p14:tracePt t="203009" x="7134225" y="3303588"/>
          <p14:tracePt t="203025" x="7180263" y="3313113"/>
          <p14:tracePt t="203042" x="7197725" y="3313113"/>
          <p14:tracePt t="203059" x="7232650" y="3313113"/>
          <p14:tracePt t="203075" x="7251700" y="3313113"/>
          <p14:tracePt t="203092" x="7313613" y="3340100"/>
          <p14:tracePt t="203109" x="7323138" y="3340100"/>
          <p14:tracePt t="203125" x="7385050" y="3348038"/>
          <p14:tracePt t="203142" x="7429500" y="3367088"/>
          <p14:tracePt t="203159" x="7510463" y="3375025"/>
          <p14:tracePt t="203176" x="7616825" y="3419475"/>
          <p14:tracePt t="203193" x="7751763" y="3446463"/>
          <p14:tracePt t="203209" x="7831138" y="3446463"/>
          <p14:tracePt t="203225" x="7875588" y="3446463"/>
          <p14:tracePt t="203242" x="7885113" y="3446463"/>
          <p14:tracePt t="203259" x="7894638" y="3446463"/>
          <p14:tracePt t="203275" x="7920038" y="3446463"/>
          <p14:tracePt t="203292" x="7956550" y="3473450"/>
          <p14:tracePt t="203309" x="7966075" y="3482975"/>
          <p14:tracePt t="203326" x="7991475" y="3509963"/>
          <p14:tracePt t="203342" x="8001000" y="3527425"/>
          <p14:tracePt t="203359" x="8010525" y="3544888"/>
          <p14:tracePt t="203376" x="8010525" y="3608388"/>
          <p14:tracePt t="203393" x="8010525" y="3633788"/>
          <p14:tracePt t="203409" x="8018463" y="3660775"/>
          <p14:tracePt t="203425" x="8045450" y="3687763"/>
          <p14:tracePt t="203459" x="8045450" y="3697288"/>
          <p14:tracePt t="203728" x="8054975" y="3697288"/>
          <p14:tracePt t="203752" x="8018463" y="3697288"/>
          <p14:tracePt t="203760" x="7983538" y="3697288"/>
          <p14:tracePt t="203768" x="7929563" y="3697288"/>
          <p14:tracePt t="203776" x="7840663" y="3697288"/>
          <p14:tracePt t="203792" x="7670800" y="3697288"/>
          <p14:tracePt t="203809" x="7358063" y="3697288"/>
          <p14:tracePt t="203826" x="6929438" y="3697288"/>
          <p14:tracePt t="203842" x="6500813" y="3670300"/>
          <p14:tracePt t="203859" x="6143625" y="3633788"/>
          <p14:tracePt t="203875" x="5875338" y="3598863"/>
          <p14:tracePt t="203892" x="5653088" y="3562350"/>
          <p14:tracePt t="203908" x="5537200" y="3536950"/>
          <p14:tracePt t="203925" x="5491163" y="3536950"/>
          <p14:tracePt t="203943" x="5456238" y="3536950"/>
          <p14:tracePt t="203976" x="5411788" y="3536950"/>
          <p14:tracePt t="203993" x="5348288" y="3536950"/>
          <p14:tracePt t="204009" x="5224463" y="3536950"/>
          <p14:tracePt t="204025" x="5072063" y="3536950"/>
          <p14:tracePt t="204042" x="4902200" y="3517900"/>
          <p14:tracePt t="204059" x="4768850" y="3509963"/>
          <p14:tracePt t="204075" x="4741863" y="3509963"/>
          <p14:tracePt t="204208" x="4732338" y="3509963"/>
          <p14:tracePt t="204225" x="4732338" y="3517900"/>
          <p14:tracePt t="204248" x="4714875" y="3544888"/>
          <p14:tracePt t="204288" x="4705350" y="3544888"/>
          <p14:tracePt t="204328" x="4697413" y="3554413"/>
          <p14:tracePt t="204336" x="4687888" y="3554413"/>
          <p14:tracePt t="204360" x="4660900" y="3571875"/>
          <p14:tracePt t="204384" x="4643438" y="3589338"/>
          <p14:tracePt t="204440" x="4633913" y="3598863"/>
          <p14:tracePt t="204944" x="4643438" y="3598863"/>
          <p14:tracePt t="204952" x="4652963" y="3598863"/>
          <p14:tracePt t="204960" x="4660900" y="3598863"/>
          <p14:tracePt t="204976" x="4724400" y="3598863"/>
          <p14:tracePt t="204993" x="4768850" y="3598863"/>
          <p14:tracePt t="205009" x="4875213" y="3598863"/>
          <p14:tracePt t="205025" x="5081588" y="3598863"/>
          <p14:tracePt t="205042" x="5411788" y="3598863"/>
          <p14:tracePt t="205059" x="5965825" y="3598863"/>
          <p14:tracePt t="205075" x="6554788" y="3598863"/>
          <p14:tracePt t="205092" x="7027863" y="3598863"/>
          <p14:tracePt t="205109" x="7367588" y="3544888"/>
          <p14:tracePt t="205125" x="7562850" y="3509963"/>
          <p14:tracePt t="205142" x="7670800" y="3455988"/>
          <p14:tracePt t="205159" x="7715250" y="3438525"/>
          <p14:tracePt t="205175" x="7724775" y="3429000"/>
          <p14:tracePt t="205192" x="7732713" y="3411538"/>
          <p14:tracePt t="205312" x="7769225" y="3411538"/>
          <p14:tracePt t="205320" x="7823200" y="3411538"/>
          <p14:tracePt t="205328" x="7858125" y="3411538"/>
          <p14:tracePt t="205342" x="7912100" y="3411538"/>
          <p14:tracePt t="205358" x="8045450" y="3429000"/>
          <p14:tracePt t="205376" x="8134350" y="3455988"/>
          <p14:tracePt t="205392" x="8153400" y="3455988"/>
          <p14:tracePt t="205409" x="8161338" y="3465513"/>
          <p14:tracePt t="205442" x="8161338" y="3473450"/>
          <p14:tracePt t="205459" x="8161338" y="3490913"/>
          <p14:tracePt t="205475" x="8161338" y="3517900"/>
          <p14:tracePt t="205492" x="8161338" y="3536950"/>
          <p14:tracePt t="205509" x="8161338" y="3544888"/>
          <p14:tracePt t="205525" x="8161338" y="3589338"/>
          <p14:tracePt t="205608" x="8153400" y="3589338"/>
          <p14:tracePt t="205625" x="8143875" y="3598863"/>
          <p14:tracePt t="205632" x="8134350" y="3598863"/>
          <p14:tracePt t="205688" x="8116888" y="3598863"/>
          <p14:tracePt t="205776" x="8108950" y="3598863"/>
          <p14:tracePt t="205784" x="8099425" y="3608388"/>
          <p14:tracePt t="207560" x="8089900" y="3616325"/>
          <p14:tracePt t="207584" x="8089900" y="3633788"/>
          <p14:tracePt t="207609" x="8089900" y="3643313"/>
          <p14:tracePt t="207616" x="8089900" y="3652838"/>
          <p14:tracePt t="207648" x="8089900" y="3670300"/>
          <p14:tracePt t="207760" x="8089900" y="3679825"/>
          <p14:tracePt t="207816" x="8081963" y="3697288"/>
          <p14:tracePt t="207872" x="8072438" y="3697288"/>
          <p14:tracePt t="207888" x="8045450" y="3687763"/>
          <p14:tracePt t="207904" x="8018463" y="3679825"/>
          <p14:tracePt t="207912" x="8001000" y="3670300"/>
          <p14:tracePt t="207925" x="7991475" y="3652838"/>
          <p14:tracePt t="207942" x="7939088" y="3625850"/>
          <p14:tracePt t="207958" x="7867650" y="3581400"/>
          <p14:tracePt t="207976" x="7769225" y="3527425"/>
          <p14:tracePt t="207993" x="7429500" y="3348038"/>
          <p14:tracePt t="208009" x="7197725" y="3259138"/>
          <p14:tracePt t="208025" x="7018338" y="3197225"/>
          <p14:tracePt t="208042" x="6848475" y="3108325"/>
          <p14:tracePt t="208059" x="6715125" y="3062288"/>
          <p14:tracePt t="208075" x="6680200" y="3054350"/>
          <p14:tracePt t="208152" x="6653213" y="3036888"/>
          <p14:tracePt t="208160" x="6643688" y="3027363"/>
          <p14:tracePt t="208168" x="6616700" y="3009900"/>
          <p14:tracePt t="208177" x="6608763" y="3000375"/>
          <p14:tracePt t="208192" x="6589713" y="2982913"/>
          <p14:tracePt t="208209" x="6581775" y="2965450"/>
          <p14:tracePt t="208248" x="6581775" y="2955925"/>
          <p14:tracePt t="208280" x="6562725" y="2946400"/>
          <p14:tracePt t="208416" x="6554788" y="2946400"/>
          <p14:tracePt t="208464" x="6545263" y="2946400"/>
          <p14:tracePt t="208488" x="6537325" y="2946400"/>
          <p14:tracePt t="208504" x="6510338" y="2946400"/>
          <p14:tracePt t="208544" x="6500813" y="2946400"/>
          <p14:tracePt t="208568" x="6491288" y="2946400"/>
          <p14:tracePt t="208584" x="6483350" y="2946400"/>
          <p14:tracePt t="208592" x="6465888" y="2946400"/>
          <p14:tracePt t="208616" x="6438900" y="2946400"/>
          <p14:tracePt t="208625" x="6429375" y="2946400"/>
          <p14:tracePt t="208632" x="6411913" y="2946400"/>
          <p14:tracePt t="208642" x="6394450" y="2955925"/>
          <p14:tracePt t="208658" x="6348413" y="2955925"/>
          <p14:tracePt t="208675" x="6276975" y="2973388"/>
          <p14:tracePt t="208692" x="6197600" y="3009900"/>
          <p14:tracePt t="208709" x="6081713" y="3027363"/>
          <p14:tracePt t="208725" x="6018213" y="3036888"/>
          <p14:tracePt t="208742" x="5991225" y="3036888"/>
          <p14:tracePt t="209264" x="5991225" y="3027363"/>
          <p14:tracePt t="209280" x="6000750" y="3009900"/>
          <p14:tracePt t="209296" x="6010275" y="3009900"/>
          <p14:tracePt t="209304" x="6027738" y="3009900"/>
          <p14:tracePt t="209312" x="6045200" y="3009900"/>
          <p14:tracePt t="209325" x="6054725" y="3009900"/>
          <p14:tracePt t="209342" x="6072188" y="3009900"/>
          <p14:tracePt t="209343" x="6108700" y="3009900"/>
          <p14:tracePt t="209358" x="6116638" y="3009900"/>
          <p14:tracePt t="209375" x="6161088" y="3009900"/>
          <p14:tracePt t="209392" x="6205538" y="3009900"/>
          <p14:tracePt t="209393" x="6224588" y="3009900"/>
          <p14:tracePt t="209409" x="6259513" y="3009900"/>
          <p14:tracePt t="209425" x="6286500" y="3009900"/>
          <p14:tracePt t="209441" x="6313488" y="3009900"/>
          <p14:tracePt t="209458" x="6348413" y="3009900"/>
          <p14:tracePt t="209475" x="6384925" y="3009900"/>
          <p14:tracePt t="209492" x="6394450" y="3009900"/>
          <p14:tracePt t="209525" x="6402388" y="3009900"/>
          <p14:tracePt t="209552" x="6419850" y="3009900"/>
          <p14:tracePt t="209560" x="6429375" y="3009900"/>
          <p14:tracePt t="209576" x="6446838" y="3009900"/>
          <p14:tracePt t="209609" x="6456363" y="3009900"/>
          <p14:tracePt t="209656" x="6465888" y="3000375"/>
          <p14:tracePt t="209664" x="6473825" y="3000375"/>
          <p14:tracePt t="209808" x="6473825" y="2990850"/>
          <p14:tracePt t="209840" x="6446838" y="2965450"/>
          <p14:tracePt t="209848" x="6438900" y="2965450"/>
          <p14:tracePt t="209858" x="6429375" y="2955925"/>
          <p14:tracePt t="209875" x="6367463" y="2946400"/>
          <p14:tracePt t="209892" x="6340475" y="2946400"/>
          <p14:tracePt t="209908" x="6323013" y="2946400"/>
          <p14:tracePt t="209925" x="6286500" y="2938463"/>
          <p14:tracePt t="209942" x="6269038" y="2938463"/>
          <p14:tracePt t="209958" x="6259513" y="2938463"/>
          <p14:tracePt t="209976" x="6232525" y="2938463"/>
          <p14:tracePt t="209992" x="6215063" y="2938463"/>
          <p14:tracePt t="210009" x="6180138" y="2938463"/>
          <p14:tracePt t="210025" x="6161088" y="2938463"/>
          <p14:tracePt t="210042" x="6126163" y="2938463"/>
          <p14:tracePt t="210058" x="6108700" y="2938463"/>
          <p14:tracePt t="210076" x="6099175" y="2938463"/>
          <p14:tracePt t="210328" x="6099175" y="2928938"/>
          <p14:tracePt t="210336" x="6099175" y="2911475"/>
          <p14:tracePt t="210344" x="6126163" y="2911475"/>
          <p14:tracePt t="210358" x="6134100" y="2911475"/>
          <p14:tracePt t="210376" x="6215063" y="2911475"/>
          <p14:tracePt t="210392" x="6251575" y="2911475"/>
          <p14:tracePt t="210409" x="6303963" y="2911475"/>
          <p14:tracePt t="210425" x="6340475" y="2911475"/>
          <p14:tracePt t="210442" x="6357938" y="2911475"/>
          <p14:tracePt t="210458" x="6375400" y="2911475"/>
          <p14:tracePt t="210475" x="6394450" y="2911475"/>
          <p14:tracePt t="210492" x="6411913" y="2911475"/>
          <p14:tracePt t="210508" x="6438900" y="2911475"/>
          <p14:tracePt t="210525" x="6465888" y="2911475"/>
          <p14:tracePt t="210600" x="6483350" y="2911475"/>
          <p14:tracePt t="212048" x="6465888" y="2911475"/>
          <p14:tracePt t="212056" x="6438900" y="2919413"/>
          <p14:tracePt t="212088" x="6429375" y="2919413"/>
          <p14:tracePt t="212104" x="6402388" y="2919413"/>
          <p14:tracePt t="212112" x="6394450" y="2919413"/>
          <p14:tracePt t="212125" x="6384925" y="2919413"/>
          <p14:tracePt t="212142" x="6340475" y="2928938"/>
          <p14:tracePt t="212158" x="6276975" y="2928938"/>
          <p14:tracePt t="212176" x="6205538" y="2928938"/>
          <p14:tracePt t="212193" x="6180138" y="2928938"/>
          <p14:tracePt t="212208" x="6161088" y="2928938"/>
          <p14:tracePt t="212256" x="6153150" y="2928938"/>
          <p14:tracePt t="212272" x="6143625" y="2928938"/>
          <p14:tracePt t="212368" x="6108700" y="2928938"/>
          <p14:tracePt t="212376" x="6099175" y="2928938"/>
          <p14:tracePt t="212544" x="6089650" y="2938463"/>
          <p14:tracePt t="212552" x="6099175" y="2938463"/>
          <p14:tracePt t="212560" x="6116638" y="2938463"/>
          <p14:tracePt t="212576" x="6143625" y="2938463"/>
          <p14:tracePt t="212592" x="6232525" y="2990850"/>
          <p14:tracePt t="212609" x="6303963" y="3000375"/>
          <p14:tracePt t="212625" x="6348413" y="3000375"/>
          <p14:tracePt t="212641" x="6367463" y="3000375"/>
          <p14:tracePt t="212658" x="6384925" y="3000375"/>
          <p14:tracePt t="212696" x="6394450" y="3000375"/>
          <p14:tracePt t="212752" x="6411913" y="3000375"/>
          <p14:tracePt t="212760" x="6419850" y="3000375"/>
          <p14:tracePt t="212776" x="6438900" y="3000375"/>
          <p14:tracePt t="212784" x="6446838" y="3000375"/>
          <p14:tracePt t="213192" x="6456363" y="3000375"/>
          <p14:tracePt t="213440" x="6446838" y="3000375"/>
          <p14:tracePt t="213456" x="6438900" y="3000375"/>
          <p14:tracePt t="213472" x="6419850" y="3000375"/>
          <p14:tracePt t="213480" x="6402388" y="3000375"/>
          <p14:tracePt t="213496" x="6394450" y="3000375"/>
          <p14:tracePt t="213512" x="6384925" y="3000375"/>
          <p14:tracePt t="213525" x="6367463" y="3000375"/>
          <p14:tracePt t="213542" x="6330950" y="2982913"/>
          <p14:tracePt t="213558" x="6313488" y="2982913"/>
          <p14:tracePt t="213575" x="6286500" y="2973388"/>
          <p14:tracePt t="213592" x="6276975" y="2973388"/>
          <p14:tracePt t="213625" x="6259513" y="2973388"/>
          <p14:tracePt t="213648" x="6251575" y="2973388"/>
          <p14:tracePt t="213664" x="6232525" y="2973388"/>
          <p14:tracePt t="213688" x="6224588" y="2973388"/>
          <p14:tracePt t="213696" x="6205538" y="2973388"/>
          <p14:tracePt t="213708" x="6197600" y="2955925"/>
          <p14:tracePt t="213725" x="6188075" y="2955925"/>
          <p14:tracePt t="213741" x="6170613" y="2955925"/>
          <p14:tracePt t="213758" x="6153150" y="2955925"/>
          <p14:tracePt t="213776" x="6143625" y="2955925"/>
          <p14:tracePt t="213792" x="6134100" y="2946400"/>
          <p14:tracePt t="214408" x="6126163" y="2946400"/>
          <p14:tracePt t="214416" x="6099175" y="2946400"/>
          <p14:tracePt t="214441" x="6089650" y="2946400"/>
          <p14:tracePt t="214448" x="6072188" y="2946400"/>
          <p14:tracePt t="214458" x="6045200" y="2946400"/>
          <p14:tracePt t="214475" x="6037263" y="2946400"/>
          <p14:tracePt t="214944" x="6045200" y="2946400"/>
          <p14:tracePt t="214960" x="6072188" y="2946400"/>
          <p14:tracePt t="214976" x="6081713" y="2946400"/>
          <p14:tracePt t="214992" x="6089650" y="2946400"/>
          <p14:tracePt t="215000" x="6099175" y="2946400"/>
          <p14:tracePt t="215009" x="6116638" y="2946400"/>
          <p14:tracePt t="215025" x="6143625" y="2946400"/>
          <p14:tracePt t="215042" x="6153150" y="2946400"/>
          <p14:tracePt t="215058" x="6197600" y="2946400"/>
          <p14:tracePt t="215075" x="6259513" y="2946400"/>
          <p14:tracePt t="215091" x="6303963" y="2946400"/>
          <p14:tracePt t="215108" x="6348413" y="2946400"/>
          <p14:tracePt t="215125" x="6367463" y="2946400"/>
          <p14:tracePt t="215141" x="6402388" y="2946400"/>
          <p14:tracePt t="215158" x="6419850" y="2946400"/>
          <p14:tracePt t="215175" x="6429375" y="2946400"/>
          <p14:tracePt t="215191" x="6456363" y="2946400"/>
          <p14:tracePt t="215208" x="6465888" y="2946400"/>
          <p14:tracePt t="215225" x="6473825" y="2946400"/>
          <p14:tracePt t="215242" x="6483350" y="2946400"/>
          <p14:tracePt t="215272" x="6510338" y="2946400"/>
          <p14:tracePt t="215392" x="6518275" y="2946400"/>
          <p14:tracePt t="215536" x="6500813" y="2946400"/>
          <p14:tracePt t="215544" x="6483350" y="2946400"/>
          <p14:tracePt t="215552" x="6438900" y="2946400"/>
          <p14:tracePt t="215560" x="6402388" y="2946400"/>
          <p14:tracePt t="215575" x="6348413" y="2946400"/>
          <p14:tracePt t="215592" x="6251575" y="2946400"/>
          <p14:tracePt t="215609" x="6232525" y="2946400"/>
          <p14:tracePt t="215625" x="6215063" y="2946400"/>
          <p14:tracePt t="215696" x="6205538" y="2946400"/>
          <p14:tracePt t="215704" x="6197600" y="2946400"/>
          <p14:tracePt t="215720" x="6180138" y="2946400"/>
          <p14:tracePt t="216008" x="6153150" y="2946400"/>
          <p14:tracePt t="216016" x="6116638" y="2946400"/>
          <p14:tracePt t="216025" x="6081713" y="2946400"/>
          <p14:tracePt t="216041" x="6037263" y="2946400"/>
          <p14:tracePt t="216058" x="6018213" y="2946400"/>
          <p14:tracePt t="216208" x="6027738" y="2946400"/>
          <p14:tracePt t="216224" x="6037263" y="2946400"/>
          <p14:tracePt t="216232" x="6045200" y="2946400"/>
          <p14:tracePt t="216242" x="6054725" y="2946400"/>
          <p14:tracePt t="216258" x="6108700" y="2919413"/>
          <p14:tracePt t="216275" x="6170613" y="2919413"/>
          <p14:tracePt t="216291" x="6276975" y="2919413"/>
          <p14:tracePt t="216308" x="6357938" y="2919413"/>
          <p14:tracePt t="216325" x="6402388" y="2919413"/>
          <p14:tracePt t="216341" x="6419850" y="2919413"/>
          <p14:tracePt t="216358" x="6510338" y="2919413"/>
          <p14:tracePt t="216375" x="6527800" y="2911475"/>
          <p14:tracePt t="216392" x="6537325" y="2911475"/>
          <p14:tracePt t="216408" x="6562725" y="2911475"/>
          <p14:tracePt t="216520" x="6572250" y="2901950"/>
          <p14:tracePt t="216968" x="6562725" y="2901950"/>
          <p14:tracePt t="216976" x="6537325" y="2901950"/>
          <p14:tracePt t="217008" x="6510338" y="2919413"/>
          <p14:tracePt t="217025" x="6500813" y="2928938"/>
          <p14:tracePt t="217032" x="6483350" y="2938463"/>
          <p14:tracePt t="217042" x="6473825" y="2946400"/>
          <p14:tracePt t="217058" x="6438900" y="2973388"/>
          <p14:tracePt t="217075" x="6429375" y="2973388"/>
          <p14:tracePt t="217112" x="6419850" y="2973388"/>
          <p14:tracePt t="217128" x="6411913" y="2973388"/>
          <p14:tracePt t="217141" x="6394450" y="2973388"/>
          <p14:tracePt t="217158" x="6348413" y="2973388"/>
          <p14:tracePt t="217175" x="6323013" y="2973388"/>
          <p14:tracePt t="217192" x="6269038" y="2973388"/>
          <p14:tracePt t="217208" x="6232525" y="2973388"/>
          <p14:tracePt t="217225" x="6188075" y="2973388"/>
          <p14:tracePt t="217241" x="6161088" y="2973388"/>
          <p14:tracePt t="217258" x="6143625" y="2973388"/>
          <p14:tracePt t="217275" x="6126163" y="2973388"/>
          <p14:tracePt t="217291" x="6099175" y="2973388"/>
          <p14:tracePt t="217325" x="6081713" y="2973388"/>
          <p14:tracePt t="217341" x="6072188" y="2973388"/>
          <p14:tracePt t="217376" x="6054725" y="2973388"/>
          <p14:tracePt t="217400" x="6045200" y="2973388"/>
          <p14:tracePt t="217408" x="6037263" y="2973388"/>
          <p14:tracePt t="217608" x="6018213" y="2965450"/>
          <p14:tracePt t="217656" x="6027738" y="2955925"/>
          <p14:tracePt t="217696" x="6037263" y="2955925"/>
          <p14:tracePt t="217720" x="6045200" y="2955925"/>
          <p14:tracePt t="217736" x="6054725" y="2955925"/>
          <p14:tracePt t="217744" x="6089650" y="2938463"/>
          <p14:tracePt t="217760" x="6099175" y="2928938"/>
          <p14:tracePt t="217784" x="6108700" y="2928938"/>
          <p14:tracePt t="217800" x="6134100" y="2928938"/>
          <p14:tracePt t="217808" x="6153150" y="2919413"/>
          <p14:tracePt t="217816" x="6205538" y="2919413"/>
          <p14:tracePt t="217826" x="6232525" y="2919413"/>
          <p14:tracePt t="217842" x="6323013" y="2919413"/>
          <p14:tracePt t="217858" x="6384925" y="2919413"/>
          <p14:tracePt t="217874" x="6402388" y="2919413"/>
          <p14:tracePt t="217891" x="6411913" y="2919413"/>
          <p14:tracePt t="219568" x="6429375" y="2919413"/>
          <p14:tracePt t="219576" x="6438900" y="2919413"/>
          <p14:tracePt t="219648" x="6446838" y="2919413"/>
          <p14:tracePt t="219704" x="6456363" y="2919413"/>
          <p14:tracePt t="219712" x="6465888" y="2919413"/>
          <p14:tracePt t="219792" x="6473825" y="2928938"/>
          <p14:tracePt t="219832" x="6483350" y="2938463"/>
          <p14:tracePt t="219864" x="6491288" y="2946400"/>
          <p14:tracePt t="219880" x="6491288" y="2955925"/>
          <p14:tracePt t="219896" x="6510338" y="2982913"/>
          <p14:tracePt t="219904" x="6510338" y="3017838"/>
          <p14:tracePt t="219912" x="6510338" y="3027363"/>
          <p14:tracePt t="219925" x="6510338" y="3036888"/>
          <p14:tracePt t="219941" x="6510338" y="3054350"/>
          <p14:tracePt t="219958" x="6510338" y="3081338"/>
          <p14:tracePt t="219974" x="6510338" y="3125788"/>
          <p14:tracePt t="219991" x="6510338" y="3143250"/>
          <p14:tracePt t="220008" x="6510338" y="3187700"/>
          <p14:tracePt t="220025" x="6510338" y="3205163"/>
          <p14:tracePt t="220041" x="6510338" y="3232150"/>
          <p14:tracePt t="220058" x="6510338" y="3241675"/>
          <p14:tracePt t="220075" x="6510338" y="3251200"/>
          <p14:tracePt t="220091" x="6510338" y="3259138"/>
          <p14:tracePt t="220108" x="6510338" y="3295650"/>
          <p14:tracePt t="220125" x="6510338" y="3303588"/>
          <p14:tracePt t="220141" x="6510338" y="3330575"/>
          <p14:tracePt t="220158" x="6510338" y="3348038"/>
          <p14:tracePt t="220175" x="6510338" y="3367088"/>
          <p14:tracePt t="220191" x="6510338" y="3384550"/>
          <p14:tracePt t="220528" x="6510338" y="3394075"/>
          <p14:tracePt t="220536" x="6510338" y="3411538"/>
          <p14:tracePt t="220544" x="6510338" y="3419475"/>
          <p14:tracePt t="220558" x="6510338" y="3438525"/>
          <p14:tracePt t="220574" x="6510338" y="3455988"/>
          <p14:tracePt t="220592" x="6510338" y="3490913"/>
          <p14:tracePt t="220608" x="6510338" y="3500438"/>
          <p14:tracePt t="220626" x="6510338" y="3509963"/>
          <p14:tracePt t="220641" x="6510338" y="3544888"/>
          <p14:tracePt t="220658" x="6510338" y="3562350"/>
          <p14:tracePt t="220675" x="6510338" y="3598863"/>
          <p14:tracePt t="220691" x="6446838" y="3697288"/>
          <p14:tracePt t="220708" x="6438900" y="3697288"/>
          <p14:tracePt t="220741" x="6438900" y="3705225"/>
          <p14:tracePt t="221024" x="6438900" y="3697288"/>
          <p14:tracePt t="221032" x="6473825" y="3616325"/>
          <p14:tracePt t="221041" x="6527800" y="3490913"/>
          <p14:tracePt t="221058" x="6581775" y="3268663"/>
          <p14:tracePt t="221075" x="6589713" y="3232150"/>
          <p14:tracePt t="221091" x="6589713" y="3224213"/>
          <p14:tracePt t="221160" x="6589713" y="3268663"/>
          <p14:tracePt t="221168" x="6589713" y="3276600"/>
          <p14:tracePt t="221176" x="6572250" y="3348038"/>
          <p14:tracePt t="221192" x="6572250" y="3384550"/>
          <p14:tracePt t="221208" x="6518275" y="3536950"/>
          <p14:tracePt t="221225" x="6510338" y="3608388"/>
          <p14:tracePt t="221241" x="6446838" y="3751263"/>
          <p14:tracePt t="221258" x="6419850" y="3830638"/>
          <p14:tracePt t="221275" x="6357938" y="3956050"/>
          <p14:tracePt t="221291" x="6340475" y="4071938"/>
          <p14:tracePt t="221308" x="6296025" y="4187825"/>
          <p14:tracePt t="221325" x="6269038" y="4322763"/>
          <p14:tracePt t="221341" x="6224588" y="4456113"/>
          <p14:tracePt t="221358" x="6197600" y="4554538"/>
          <p14:tracePt t="221375" x="6153150" y="4687888"/>
          <p14:tracePt t="221392" x="6126163" y="4795838"/>
          <p14:tracePt t="221409" x="6126163" y="4857750"/>
          <p14:tracePt t="221425" x="6099175" y="4919663"/>
          <p14:tracePt t="221441" x="6099175" y="4991100"/>
          <p14:tracePt t="221458" x="6089650" y="5054600"/>
          <p14:tracePt t="221475" x="6072188" y="5099050"/>
          <p14:tracePt t="221491" x="6072188" y="5160963"/>
          <p14:tracePt t="221508" x="6072188" y="5224463"/>
          <p14:tracePt t="221525" x="6062663" y="5268913"/>
          <p14:tracePt t="221541" x="6027738" y="5348288"/>
          <p14:tracePt t="221558" x="6027738" y="5446713"/>
          <p14:tracePt t="221575" x="6010275" y="5537200"/>
          <p14:tracePt t="221592" x="6010275" y="5653088"/>
          <p14:tracePt t="221608" x="6010275" y="5724525"/>
          <p14:tracePt t="221625" x="6010275" y="5786438"/>
          <p14:tracePt t="221641" x="6010275" y="5822950"/>
          <p14:tracePt t="221658" x="6000750" y="5848350"/>
          <p14:tracePt t="221675" x="5983288" y="5884863"/>
          <p14:tracePt t="221691" x="5973763" y="5902325"/>
          <p14:tracePt t="221708" x="5956300" y="5929313"/>
          <p14:tracePt t="221725" x="5946775" y="5956300"/>
          <p14:tracePt t="221741" x="5919788" y="5983288"/>
          <p14:tracePt t="221758" x="5894388" y="6045200"/>
          <p14:tracePt t="221775" x="5884863" y="6081713"/>
          <p14:tracePt t="221792" x="5840413" y="6153150"/>
          <p14:tracePt t="221809" x="5813425" y="6170613"/>
          <p14:tracePt t="221825" x="5795963" y="6197600"/>
          <p14:tracePt t="221841" x="5786438" y="6205538"/>
          <p14:tracePt t="221858" x="5741988" y="6215063"/>
          <p14:tracePt t="221874" x="5705475" y="6215063"/>
          <p14:tracePt t="221891" x="5643563" y="6224588"/>
          <p14:tracePt t="221908" x="5562600" y="6251575"/>
          <p14:tracePt t="221925" x="5491163" y="6269038"/>
          <p14:tracePt t="221941" x="5411788" y="6269038"/>
          <p14:tracePt t="221958" x="5303838" y="6269038"/>
          <p14:tracePt t="221975" x="5160963" y="6269038"/>
          <p14:tracePt t="221991" x="5072063" y="6269038"/>
          <p14:tracePt t="222008" x="4919663" y="6296025"/>
          <p14:tracePt t="222025" x="4848225" y="6296025"/>
          <p14:tracePt t="222041" x="4786313" y="6323013"/>
          <p14:tracePt t="222058" x="4759325" y="6323013"/>
          <p14:tracePt t="222075" x="4714875" y="6330950"/>
          <p14:tracePt t="222091" x="4705350" y="6340475"/>
          <p14:tracePt t="222128" x="4697413" y="6357938"/>
          <p14:tracePt t="222144" x="4670425" y="6375400"/>
          <p14:tracePt t="222158" x="4660900" y="6384925"/>
          <p14:tracePt t="222175" x="4633913" y="6411913"/>
          <p14:tracePt t="222191" x="4589463" y="6446838"/>
          <p14:tracePt t="222208" x="4527550" y="6491288"/>
          <p14:tracePt t="222225" x="4500563" y="6500813"/>
          <p14:tracePt t="222241" x="4491038" y="6510338"/>
          <p14:tracePt t="223960" x="4510088" y="6510338"/>
          <p14:tracePt t="223992" x="4527550" y="6510338"/>
          <p14:tracePt t="224024" x="4537075" y="6510338"/>
          <p14:tracePt t="224032" x="4545013" y="6510338"/>
          <p14:tracePt t="224041" x="4554538" y="6510338"/>
          <p14:tracePt t="224057" x="4589463" y="6510338"/>
          <p14:tracePt t="224074" x="4598988" y="6510338"/>
          <p14:tracePt t="224091" x="4608513" y="6510338"/>
          <p14:tracePt t="224108" x="4633913" y="6510338"/>
          <p14:tracePt t="224141" x="4652963" y="6510338"/>
          <p14:tracePt t="224158" x="4687888" y="6510338"/>
          <p14:tracePt t="224175" x="4697413" y="6510338"/>
          <p14:tracePt t="224192" x="4776788" y="6562725"/>
          <p14:tracePt t="224208" x="4813300" y="6589713"/>
          <p14:tracePt t="224224" x="4822825" y="6589713"/>
          <p14:tracePt t="224464" x="4840288" y="6589713"/>
          <p14:tracePt t="224488" x="4840288" y="6572250"/>
          <p14:tracePt t="224504" x="4840288" y="6562725"/>
          <p14:tracePt t="224520" x="4840288" y="6554788"/>
          <p14:tracePt t="224552" x="4840288" y="6545263"/>
          <p14:tracePt t="224592" x="4830763" y="6537325"/>
          <p14:tracePt t="224616" x="4822825" y="6527800"/>
          <p14:tracePt t="224625" x="4813300" y="6510338"/>
          <p14:tracePt t="224648" x="4803775" y="6510338"/>
          <p14:tracePt t="224656" x="4786313" y="6500813"/>
          <p14:tracePt t="224672" x="4759325" y="6500813"/>
          <p14:tracePt t="224680" x="4732338" y="6491288"/>
          <p14:tracePt t="224691" x="4724400" y="6491288"/>
          <p14:tracePt t="224708" x="4697413" y="6491288"/>
          <p14:tracePt t="224724" x="4608513" y="6473825"/>
          <p14:tracePt t="224741" x="4545013" y="6473825"/>
          <p14:tracePt t="224758" x="4518025" y="6456363"/>
          <p14:tracePt t="224774" x="4510088" y="6456363"/>
          <p14:tracePt t="224792" x="4483100" y="6456363"/>
          <p14:tracePt t="225088" x="4465638" y="6456363"/>
          <p14:tracePt t="225096" x="4456113" y="6456363"/>
          <p14:tracePt t="225107" x="4419600" y="6456363"/>
          <p14:tracePt t="225124" x="4402138" y="6456363"/>
          <p14:tracePt t="225141" x="4375150" y="6438900"/>
          <p14:tracePt t="225158" x="4348163" y="6438900"/>
          <p14:tracePt t="225174" x="4295775" y="6429375"/>
          <p14:tracePt t="225192" x="4232275" y="6429375"/>
          <p14:tracePt t="225208" x="4152900" y="6419850"/>
          <p14:tracePt t="225225" x="4125913" y="6419850"/>
          <p14:tracePt t="225241" x="4081463" y="6411913"/>
          <p14:tracePt t="225258" x="4071938" y="6394450"/>
          <p14:tracePt t="225274" x="4000500" y="6384925"/>
          <p14:tracePt t="225291" x="3894138" y="6367463"/>
          <p14:tracePt t="225308" x="3813175" y="6330950"/>
          <p14:tracePt t="225324" x="3768725" y="6323013"/>
          <p14:tracePt t="225341" x="3705225" y="6296025"/>
          <p14:tracePt t="225358" x="3643313" y="6251575"/>
          <p14:tracePt t="225374" x="3554413" y="6188075"/>
          <p14:tracePt t="225392" x="3429000" y="6116638"/>
          <p14:tracePt t="225408" x="3367088" y="6089650"/>
          <p14:tracePt t="225425" x="3286125" y="6037263"/>
          <p14:tracePt t="225442" x="3205163" y="5983288"/>
          <p14:tracePt t="225457" x="3152775" y="5946775"/>
          <p14:tracePt t="225474" x="3133725" y="5919788"/>
          <p14:tracePt t="225491" x="3098800" y="5894388"/>
          <p14:tracePt t="225508" x="3089275" y="5867400"/>
          <p14:tracePt t="225524" x="3081338" y="5857875"/>
          <p14:tracePt t="225541" x="3081338" y="5840413"/>
          <p14:tracePt t="225558" x="3081338" y="5813425"/>
          <p14:tracePt t="225574" x="3054350" y="5776913"/>
          <p14:tracePt t="225591" x="3054350" y="5768975"/>
          <p14:tracePt t="225608" x="3054350" y="5751513"/>
          <p14:tracePt t="225624" x="3054350" y="5724525"/>
          <p14:tracePt t="225641" x="3054350" y="5715000"/>
          <p14:tracePt t="225658" x="3054350" y="5705475"/>
          <p14:tracePt t="225674" x="3054350" y="5697538"/>
          <p14:tracePt t="225691" x="3054350" y="5680075"/>
          <p14:tracePt t="225724" x="3054350" y="5661025"/>
          <p14:tracePt t="225741" x="3062288" y="5653088"/>
          <p14:tracePt t="225768" x="3098800" y="5643563"/>
          <p14:tracePt t="225784" x="3125788" y="5634038"/>
          <p14:tracePt t="225792" x="3143250" y="5634038"/>
          <p14:tracePt t="225808" x="3187700" y="5608638"/>
          <p14:tracePt t="225824" x="3224213" y="5581650"/>
          <p14:tracePt t="225841" x="3232150" y="5572125"/>
          <p14:tracePt t="225920" x="3214688" y="5572125"/>
          <p14:tracePt t="225936" x="3205163" y="5572125"/>
          <p14:tracePt t="225968" x="3187700" y="5572125"/>
          <p14:tracePt t="225984" x="3179763" y="5572125"/>
          <p14:tracePt t="225992" x="3170238" y="5572125"/>
          <p14:tracePt t="226000" x="3160713" y="5572125"/>
          <p14:tracePt t="226009" x="3133725" y="5572125"/>
          <p14:tracePt t="226025" x="3125788" y="5572125"/>
          <p14:tracePt t="226041" x="3116263" y="5572125"/>
          <p14:tracePt t="226058" x="3054350" y="5545138"/>
          <p14:tracePt t="226074" x="3009900" y="5545138"/>
          <p14:tracePt t="226091" x="2928938" y="5518150"/>
          <p14:tracePt t="226108" x="2867025" y="5518150"/>
          <p14:tracePt t="226124" x="2822575" y="5518150"/>
          <p14:tracePt t="226141" x="2732088" y="5510213"/>
          <p14:tracePt t="226158" x="2643188" y="5465763"/>
          <p14:tracePt t="226174" x="2562225" y="5465763"/>
          <p14:tracePt t="226192" x="2500313" y="5465763"/>
          <p14:tracePt t="226208" x="2482850" y="5465763"/>
          <p14:tracePt t="226512" x="2473325" y="5465763"/>
          <p14:tracePt t="226528" x="2473325" y="5483225"/>
          <p14:tracePt t="226544" x="2465388" y="5500688"/>
          <p14:tracePt t="226560" x="2455863" y="5510213"/>
          <p14:tracePt t="226576" x="2455863" y="5518150"/>
          <p14:tracePt t="226584" x="2455863" y="5537200"/>
          <p14:tracePt t="226608" x="2455863" y="5545138"/>
          <p14:tracePt t="226696" x="2455863" y="5562600"/>
          <p14:tracePt t="226712" x="2455863" y="5572125"/>
          <p14:tracePt t="226736" x="2455863" y="5581650"/>
          <p14:tracePt t="226752" x="2455863" y="5589588"/>
          <p14:tracePt t="226760" x="2455863" y="5608638"/>
          <p14:tracePt t="226768" x="2455863" y="5616575"/>
          <p14:tracePt t="226776" x="2455863" y="5626100"/>
          <p14:tracePt t="226791" x="2455863" y="5634038"/>
          <p14:tracePt t="226808" x="2455863" y="5670550"/>
          <p14:tracePt t="226825" x="2455863" y="5680075"/>
          <p14:tracePt t="226841" x="2455863" y="5688013"/>
          <p14:tracePt t="226857" x="2455863" y="5705475"/>
          <p14:tracePt t="226874" x="2455863" y="5724525"/>
          <p14:tracePt t="226891" x="2455863" y="5751513"/>
          <p14:tracePt t="226908" x="2455863" y="5795963"/>
          <p14:tracePt t="226924" x="2455863" y="5803900"/>
          <p14:tracePt t="226941" x="2455863" y="5830888"/>
          <p14:tracePt t="226958" x="2455863" y="5840413"/>
          <p14:tracePt t="226974" x="2455863" y="5848350"/>
          <p14:tracePt t="226991" x="2455863" y="5857875"/>
          <p14:tracePt t="227008" x="2455863" y="5894388"/>
          <p14:tracePt t="227025" x="2455863" y="5911850"/>
          <p14:tracePt t="227041" x="2455863" y="5929313"/>
          <p14:tracePt t="227057" x="2455863" y="5956300"/>
          <p14:tracePt t="227074" x="2455863" y="5983288"/>
          <p14:tracePt t="227091" x="2455863" y="6010275"/>
          <p14:tracePt t="227108" x="2455863" y="6018213"/>
          <p14:tracePt t="227124" x="2455863" y="6037263"/>
          <p14:tracePt t="227141" x="2455863" y="6045200"/>
          <p14:tracePt t="227158" x="2455863" y="6072188"/>
          <p14:tracePt t="227174" x="2455863" y="6089650"/>
          <p14:tracePt t="227191" x="2455863" y="6108700"/>
          <p14:tracePt t="227208" x="2455863" y="6116638"/>
          <p14:tracePt t="227384" x="2465388" y="6134100"/>
          <p14:tracePt t="227440" x="2465388" y="6116638"/>
          <p14:tracePt t="227448" x="2465388" y="6108700"/>
          <p14:tracePt t="227457" x="2465388" y="6099175"/>
          <p14:tracePt t="227474" x="2465388" y="6045200"/>
          <p14:tracePt t="227491" x="2465388" y="6000750"/>
          <p14:tracePt t="227508" x="2465388" y="5956300"/>
          <p14:tracePt t="227524" x="2465388" y="5894388"/>
          <p14:tracePt t="227541" x="2465388" y="5857875"/>
          <p14:tracePt t="227557" x="2465388" y="5822950"/>
          <p14:tracePt t="227574" x="2465388" y="5795963"/>
          <p14:tracePt t="227591" x="2465388" y="5759450"/>
          <p14:tracePt t="227608" x="2465388" y="5751513"/>
          <p14:tracePt t="227624" x="2465388" y="5732463"/>
          <p14:tracePt t="227658" x="2465388" y="5724525"/>
          <p14:tracePt t="227760" x="2465388" y="5715000"/>
          <p14:tracePt t="227768" x="2473325" y="5697538"/>
          <p14:tracePt t="227776" x="2473325" y="5680075"/>
          <p14:tracePt t="227791" x="2473325" y="5670550"/>
          <p14:tracePt t="227808" x="2500313" y="5643563"/>
          <p14:tracePt t="228096" x="2500313" y="5661025"/>
          <p14:tracePt t="228104" x="2500313" y="5670550"/>
          <p14:tracePt t="228120" x="2500313" y="5680075"/>
          <p14:tracePt t="228128" x="2500313" y="5697538"/>
          <p14:tracePt t="228141" x="2500313" y="5705475"/>
          <p14:tracePt t="228158" x="2500313" y="5724525"/>
          <p14:tracePt t="228174" x="2500313" y="5751513"/>
          <p14:tracePt t="228191" x="2500313" y="5759450"/>
          <p14:tracePt t="228208" x="2500313" y="5803900"/>
          <p14:tracePt t="228224" x="2500313" y="5813425"/>
          <p14:tracePt t="228241" x="2500313" y="5822950"/>
          <p14:tracePt t="228257" x="2500313" y="5857875"/>
          <p14:tracePt t="228274" x="2500313" y="5867400"/>
          <p14:tracePt t="228291" x="2500313" y="5884863"/>
          <p14:tracePt t="228308" x="2500313" y="5919788"/>
          <p14:tracePt t="228324" x="2500313" y="5929313"/>
          <p14:tracePt t="228341" x="2500313" y="5938838"/>
          <p14:tracePt t="228374" x="2500313" y="5956300"/>
          <p14:tracePt t="228391" x="2500313" y="5983288"/>
          <p14:tracePt t="228408" x="2500313" y="5991225"/>
          <p14:tracePt t="228425" x="2500313" y="6010275"/>
          <p14:tracePt t="228458" x="2500313" y="6018213"/>
          <p14:tracePt t="228752" x="2500313" y="6010275"/>
          <p14:tracePt t="228760" x="2500313" y="5973763"/>
          <p14:tracePt t="228768" x="2500313" y="5956300"/>
          <p14:tracePt t="228776" x="2500313" y="5929313"/>
          <p14:tracePt t="228791" x="2500313" y="5919788"/>
          <p14:tracePt t="228808" x="2500313" y="5848350"/>
          <p14:tracePt t="228825" x="2500313" y="5803900"/>
          <p14:tracePt t="228841" x="2500313" y="5751513"/>
          <p14:tracePt t="228858" x="2500313" y="5705475"/>
          <p14:tracePt t="228874" x="2500313" y="5670550"/>
          <p14:tracePt t="228891" x="2500313" y="5634038"/>
          <p14:tracePt t="228908" x="2500313" y="5626100"/>
          <p14:tracePt t="228924" x="2500313" y="5616575"/>
          <p14:tracePt t="229184" x="2500313" y="5626100"/>
          <p14:tracePt t="229192" x="2500313" y="5634038"/>
          <p14:tracePt t="229200" x="2500313" y="5653088"/>
          <p14:tracePt t="229209" x="2500313" y="5670550"/>
          <p14:tracePt t="229224" x="2500313" y="5688013"/>
          <p14:tracePt t="229241" x="2500313" y="5724525"/>
          <p14:tracePt t="229257" x="2500313" y="5741988"/>
          <p14:tracePt t="229274" x="2500313" y="5776913"/>
          <p14:tracePt t="229291" x="2500313" y="5786438"/>
          <p14:tracePt t="229308" x="2500313" y="5803900"/>
          <p14:tracePt t="229324" x="2500313" y="5840413"/>
          <p14:tracePt t="229341" x="2500313" y="5884863"/>
          <p14:tracePt t="229357" x="2500313" y="5894388"/>
          <p14:tracePt t="229374" x="2500313" y="5911850"/>
          <p14:tracePt t="229408" x="2500313" y="5938838"/>
          <p14:tracePt t="229425" x="2500313" y="5946775"/>
          <p14:tracePt t="229448" x="2500313" y="5956300"/>
          <p14:tracePt t="229464" x="2500313" y="5965825"/>
          <p14:tracePt t="229480" x="2500313" y="5991225"/>
          <p14:tracePt t="229496" x="2500313" y="6000750"/>
          <p14:tracePt t="229520" x="2500313" y="6010275"/>
          <p14:tracePt t="229576" x="2500313" y="6018213"/>
          <p14:tracePt t="229616" x="2500313" y="6037263"/>
          <p14:tracePt t="229832" x="2500313" y="6018213"/>
          <p14:tracePt t="229840" x="2500313" y="5991225"/>
          <p14:tracePt t="229848" x="2500313" y="5956300"/>
          <p14:tracePt t="229858" x="2500313" y="5946775"/>
          <p14:tracePt t="229874" x="2500313" y="5929313"/>
          <p14:tracePt t="229891" x="2500313" y="5894388"/>
          <p14:tracePt t="229907" x="2500313" y="5884863"/>
          <p14:tracePt t="229925" x="2500313" y="5875338"/>
          <p14:tracePt t="229941" x="2500313" y="5848350"/>
          <p14:tracePt t="229957" x="2500313" y="5840413"/>
          <p14:tracePt t="229974" x="2500313" y="5822950"/>
          <p14:tracePt t="229991" x="2500313" y="5786438"/>
          <p14:tracePt t="230007" x="2500313" y="5776913"/>
          <p14:tracePt t="230025" x="2500313" y="5768975"/>
          <p14:tracePt t="230041" x="2500313" y="5741988"/>
          <p14:tracePt t="230058" x="2500313" y="5732463"/>
          <p14:tracePt t="230091" x="2500313" y="5724525"/>
          <p14:tracePt t="230120" x="2500313" y="5715000"/>
          <p14:tracePt t="230128" x="2509838" y="5705475"/>
          <p14:tracePt t="230168" x="2509838" y="5697538"/>
          <p14:tracePt t="230184" x="2509838" y="5688013"/>
          <p14:tracePt t="230800" x="2509838" y="5697538"/>
          <p14:tracePt t="230808" x="2509838" y="5715000"/>
          <p14:tracePt t="230816" x="2509838" y="5724525"/>
          <p14:tracePt t="230825" x="2509838" y="5732463"/>
          <p14:tracePt t="230841" x="2509838" y="5768975"/>
          <p14:tracePt t="230857" x="2509838" y="5786438"/>
          <p14:tracePt t="230874" x="2509838" y="5795963"/>
          <p14:tracePt t="230891" x="2509838" y="5822950"/>
          <p14:tracePt t="230907" x="2509838" y="5830888"/>
          <p14:tracePt t="230924" x="2509838" y="5840413"/>
          <p14:tracePt t="230941" x="2509838" y="5848350"/>
          <p14:tracePt t="230957" x="2509838" y="5884863"/>
          <p14:tracePt t="230974" x="2509838" y="5894388"/>
          <p14:tracePt t="230991" x="2509838" y="5902325"/>
          <p14:tracePt t="231008" x="2509838" y="5938838"/>
          <p14:tracePt t="231041" x="2509838" y="5946775"/>
          <p14:tracePt t="231057" x="2509838" y="5956300"/>
          <p14:tracePt t="231074" x="2509838" y="5973763"/>
          <p14:tracePt t="231096" x="2509838" y="5983288"/>
          <p14:tracePt t="232744" x="2509838" y="6010275"/>
          <p14:tracePt t="232752" x="2509838" y="6027738"/>
          <p14:tracePt t="232760" x="2509838" y="6045200"/>
          <p14:tracePt t="232776" x="2509838" y="6054725"/>
          <p14:tracePt t="232791" x="2509838" y="6062663"/>
          <p14:tracePt t="232807" x="2509838" y="6081713"/>
          <p14:tracePt t="232936" x="2517775" y="6089650"/>
          <p14:tracePt t="232968" x="2527300" y="6108700"/>
          <p14:tracePt t="233016" x="2536825" y="6108700"/>
          <p14:tracePt t="233032" x="2544763" y="6108700"/>
          <p14:tracePt t="233056" x="2554288" y="6108700"/>
          <p14:tracePt t="233088" x="2571750" y="6108700"/>
          <p14:tracePt t="233120" x="2589213" y="6108700"/>
          <p14:tracePt t="233144" x="2598738" y="6108700"/>
          <p14:tracePt t="233304" x="2608263" y="6108700"/>
          <p14:tracePt t="233312" x="2616200" y="6108700"/>
          <p14:tracePt t="233324" x="2643188" y="6108700"/>
          <p14:tracePt t="233341" x="2652713" y="6108700"/>
          <p14:tracePt t="233357" x="2660650" y="6108700"/>
          <p14:tracePt t="233376" x="2670175" y="6108700"/>
          <p14:tracePt t="233400" x="2697163" y="6108700"/>
          <p14:tracePt t="233416" x="2705100" y="6108700"/>
          <p14:tracePt t="233432" x="2714625" y="6108700"/>
          <p14:tracePt t="233442" x="2724150" y="6108700"/>
          <p14:tracePt t="233457" x="2768600" y="6108700"/>
          <p14:tracePt t="233474" x="2813050" y="6108700"/>
          <p14:tracePt t="233491" x="2901950" y="6108700"/>
          <p14:tracePt t="233507" x="3017838" y="6108700"/>
          <p14:tracePt t="233524" x="3071813" y="6108700"/>
          <p14:tracePt t="233557" x="3081338" y="6108700"/>
          <p14:tracePt t="233816" x="3071813" y="6099175"/>
          <p14:tracePt t="233824" x="3062288" y="6099175"/>
          <p14:tracePt t="233841" x="3044825" y="6099175"/>
          <p14:tracePt t="233848" x="3017838" y="6099175"/>
          <p14:tracePt t="233857" x="3009900" y="6099175"/>
          <p14:tracePt t="233874" x="2973388" y="6089650"/>
          <p14:tracePt t="233891" x="2928938" y="6081713"/>
          <p14:tracePt t="233907" x="2867025" y="6045200"/>
          <p14:tracePt t="233924" x="2786063" y="6018213"/>
          <p14:tracePt t="233941" x="2652713" y="5956300"/>
          <p14:tracePt t="233957" x="2536825" y="5894388"/>
          <p14:tracePt t="233974" x="2438400" y="5848350"/>
          <p14:tracePt t="233991" x="2384425" y="5803900"/>
          <p14:tracePt t="234008" x="2339975" y="5768975"/>
          <p14:tracePt t="234025" x="2303463" y="5751513"/>
          <p14:tracePt t="234057" x="2286000" y="5724525"/>
          <p14:tracePt t="234074" x="2276475" y="5715000"/>
          <p14:tracePt t="234091" x="2259013" y="5697538"/>
          <p14:tracePt t="234107" x="2214563" y="5653088"/>
          <p14:tracePt t="234124" x="2179638" y="5634038"/>
          <p14:tracePt t="234141" x="2160588" y="5626100"/>
          <p14:tracePt t="234216" x="2160588" y="5616575"/>
          <p14:tracePt t="234480" x="2160588" y="5608638"/>
          <p14:tracePt t="234488" x="2170113" y="5616575"/>
          <p14:tracePt t="234496" x="2187575" y="5643563"/>
          <p14:tracePt t="234507" x="2197100" y="5670550"/>
          <p14:tracePt t="234524" x="2205038" y="5741988"/>
          <p14:tracePt t="234541" x="2205038" y="5803900"/>
          <p14:tracePt t="234557" x="2224088" y="5857875"/>
          <p14:tracePt t="234574" x="2224088" y="5884863"/>
          <p14:tracePt t="234591" x="2224088" y="5911850"/>
          <p14:tracePt t="234648" x="2224088" y="5919788"/>
          <p14:tracePt t="234664" x="2232025" y="5929313"/>
          <p14:tracePt t="234672" x="2241550" y="5938838"/>
          <p14:tracePt t="234688" x="2241550" y="5946775"/>
          <p14:tracePt t="234704" x="2251075" y="5973763"/>
          <p14:tracePt t="234728" x="2251075" y="5991225"/>
          <p14:tracePt t="234736" x="2251075" y="6000750"/>
          <p14:tracePt t="234744" x="2259013" y="6010275"/>
          <p14:tracePt t="234757" x="2259013" y="6027738"/>
          <p14:tracePt t="234774" x="2259013" y="6054725"/>
          <p14:tracePt t="234790" x="2276475" y="6081713"/>
          <p14:tracePt t="234808" x="2295525" y="6089650"/>
          <p14:tracePt t="234841" x="2312988" y="6089650"/>
          <p14:tracePt t="234857" x="2339975" y="6089650"/>
          <p14:tracePt t="234874" x="2357438" y="6089650"/>
          <p14:tracePt t="234891" x="2366963" y="6089650"/>
          <p14:tracePt t="234907" x="2393950" y="6089650"/>
          <p14:tracePt t="234976" x="2401888" y="6089650"/>
          <p14:tracePt t="235000" x="2411413" y="6089650"/>
          <p14:tracePt t="235024" x="2419350" y="6089650"/>
          <p14:tracePt t="235032" x="2438400" y="6089650"/>
          <p14:tracePt t="235048" x="2465388" y="6089650"/>
          <p14:tracePt t="235057" x="2473325" y="6089650"/>
          <p14:tracePt t="235074" x="2490788" y="6089650"/>
          <p14:tracePt t="235091" x="2509838" y="6089650"/>
          <p14:tracePt t="235107" x="2527300" y="6089650"/>
          <p14:tracePt t="235124" x="2581275" y="6089650"/>
          <p14:tracePt t="235141" x="2679700" y="6089650"/>
          <p14:tracePt t="235157" x="2751138" y="6089650"/>
          <p14:tracePt t="235174" x="2830513" y="6089650"/>
          <p14:tracePt t="235191" x="2884488" y="6089650"/>
          <p14:tracePt t="235208" x="2946400" y="6089650"/>
          <p14:tracePt t="235224" x="2955925" y="6089650"/>
          <p14:tracePt t="235241" x="2990850" y="6089650"/>
          <p14:tracePt t="235257" x="3009900" y="6089650"/>
          <p14:tracePt t="235274" x="3062288" y="6089650"/>
          <p14:tracePt t="235291" x="3160713" y="6089650"/>
          <p14:tracePt t="235307" x="3232150" y="6089650"/>
          <p14:tracePt t="235324" x="3276600" y="6089650"/>
          <p14:tracePt t="235341" x="3313113" y="6089650"/>
          <p14:tracePt t="235357" x="3357563" y="6089650"/>
          <p14:tracePt t="235374" x="3367088" y="6089650"/>
          <p14:tracePt t="235390" x="3411538" y="6089650"/>
          <p14:tracePt t="235408" x="3455988" y="6089650"/>
          <p14:tracePt t="235409" x="3465513" y="6089650"/>
          <p14:tracePt t="235424" x="3562350" y="6089650"/>
          <p14:tracePt t="235441" x="3660775" y="6089650"/>
          <p14:tracePt t="235457" x="3768725" y="6089650"/>
          <p14:tracePt t="235474" x="3803650" y="6089650"/>
          <p14:tracePt t="235490" x="3830638" y="6089650"/>
          <p14:tracePt t="235507" x="3848100" y="6089650"/>
          <p14:tracePt t="235541" x="3857625" y="6089650"/>
          <p14:tracePt t="235557" x="3884613" y="6089650"/>
          <p14:tracePt t="235574" x="3946525" y="6089650"/>
          <p14:tracePt t="235591" x="4027488" y="6089650"/>
          <p14:tracePt t="235608" x="4152900" y="6116638"/>
          <p14:tracePt t="235625" x="4214813" y="6116638"/>
          <p14:tracePt t="235641" x="4276725" y="6116638"/>
          <p14:tracePt t="235657" x="4322763" y="6116638"/>
          <p14:tracePt t="235674" x="4340225" y="6116638"/>
          <p14:tracePt t="235691" x="4375150" y="6116638"/>
          <p14:tracePt t="235707" x="4419600" y="6116638"/>
          <p14:tracePt t="235724" x="4456113" y="6116638"/>
          <p14:tracePt t="235741" x="4510088" y="6116638"/>
          <p14:tracePt t="235757" x="4554538" y="6116638"/>
          <p14:tracePt t="235774" x="4616450" y="6116638"/>
          <p14:tracePt t="235791" x="4660900" y="6116638"/>
          <p14:tracePt t="235808" x="4714875" y="6116638"/>
          <p14:tracePt t="235824" x="4732338" y="6116638"/>
          <p14:tracePt t="235841" x="4768850" y="6116638"/>
          <p14:tracePt t="235857" x="4813300" y="6116638"/>
          <p14:tracePt t="235874" x="4867275" y="6116638"/>
          <p14:tracePt t="235891" x="4929188" y="6116638"/>
          <p14:tracePt t="235907" x="4956175" y="6116638"/>
          <p14:tracePt t="235924" x="5000625" y="6116638"/>
          <p14:tracePt t="235940" x="5018088" y="6116638"/>
          <p14:tracePt t="235957" x="5037138" y="6116638"/>
          <p14:tracePt t="235974" x="5045075" y="6116638"/>
          <p14:tracePt t="235991" x="5081588" y="6116638"/>
          <p14:tracePt t="236008" x="5143500" y="6116638"/>
          <p14:tracePt t="236024" x="5180013" y="6116638"/>
          <p14:tracePt t="236041" x="5214938" y="6116638"/>
          <p14:tracePt t="236057" x="5232400" y="6116638"/>
          <p14:tracePt t="236074" x="5259388" y="6116638"/>
          <p14:tracePt t="236091" x="5303838" y="6116638"/>
          <p14:tracePt t="236108" x="5367338" y="6116638"/>
          <p14:tracePt t="236124" x="5446713" y="6116638"/>
          <p14:tracePt t="236141" x="5510213" y="6116638"/>
          <p14:tracePt t="236157" x="5562600" y="6116638"/>
          <p14:tracePt t="236174" x="5589588" y="6116638"/>
          <p14:tracePt t="236190" x="5634038" y="6116638"/>
          <p14:tracePt t="236207" x="5643563" y="6116638"/>
          <p14:tracePt t="236224" x="5661025" y="6116638"/>
          <p14:tracePt t="236241" x="5680075" y="6116638"/>
          <p14:tracePt t="236257" x="5697538" y="6116638"/>
          <p14:tracePt t="236274" x="5724525" y="6116638"/>
          <p14:tracePt t="236291" x="5732463" y="6116638"/>
          <p14:tracePt t="236307" x="5741988" y="6116638"/>
          <p14:tracePt t="236324" x="5768975" y="6116638"/>
          <p14:tracePt t="236341" x="5776913" y="6116638"/>
          <p14:tracePt t="236357" x="5795963" y="6116638"/>
          <p14:tracePt t="236374" x="5840413" y="6116638"/>
          <p14:tracePt t="236390" x="5875338" y="6116638"/>
          <p14:tracePt t="236407" x="5911850" y="6116638"/>
          <p14:tracePt t="236512" x="5919788" y="6099175"/>
          <p14:tracePt t="236520" x="5929313" y="6099175"/>
          <p14:tracePt t="236536" x="5956300" y="6089650"/>
          <p14:tracePt t="236544" x="5956300" y="6081713"/>
          <p14:tracePt t="236560" x="5956300" y="6072188"/>
          <p14:tracePt t="236574" x="5956300" y="6045200"/>
          <p14:tracePt t="236592" x="5956300" y="6027738"/>
          <p14:tracePt t="236608" x="5965825" y="5991225"/>
          <p14:tracePt t="236720" x="5965825" y="5973763"/>
          <p14:tracePt t="236728" x="5965825" y="5965825"/>
          <p14:tracePt t="236752" x="5965825" y="5946775"/>
          <p14:tracePt t="236768" x="5973763" y="5938838"/>
          <p14:tracePt t="236784" x="5973763" y="5919788"/>
          <p14:tracePt t="236792" x="5991225" y="5911850"/>
          <p14:tracePt t="236800" x="6000750" y="5902325"/>
          <p14:tracePt t="236816" x="6000750" y="5867400"/>
          <p14:tracePt t="236825" x="6000750" y="5840413"/>
          <p14:tracePt t="236841" x="6000750" y="5795963"/>
          <p14:tracePt t="236857" x="6000750" y="5776913"/>
          <p14:tracePt t="236874" x="6000750" y="5741988"/>
          <p14:tracePt t="236890" x="6010275" y="5715000"/>
          <p14:tracePt t="236907" x="6010275" y="5697538"/>
          <p14:tracePt t="237008" x="6010275" y="5688013"/>
          <p14:tracePt t="237040" x="6000750" y="5670550"/>
          <p14:tracePt t="237072" x="5991225" y="5670550"/>
          <p14:tracePt t="237080" x="5965825" y="5670550"/>
          <p14:tracePt t="237090" x="5956300" y="5670550"/>
          <p14:tracePt t="237107" x="5911850" y="5670550"/>
          <p14:tracePt t="237124" x="5848350" y="5670550"/>
          <p14:tracePt t="237140" x="5786438" y="5670550"/>
          <p14:tracePt t="237157" x="5732463" y="5670550"/>
          <p14:tracePt t="237174" x="5670550" y="5670550"/>
          <p14:tracePt t="237190" x="5589588" y="5670550"/>
          <p14:tracePt t="237208" x="5473700" y="5661025"/>
          <p14:tracePt t="237224" x="5446713" y="5661025"/>
          <p14:tracePt t="237241" x="5419725" y="5661025"/>
          <p14:tracePt t="237274" x="5411788" y="5661025"/>
          <p14:tracePt t="237290" x="5367338" y="5661025"/>
          <p14:tracePt t="237307" x="5348288" y="5661025"/>
          <p14:tracePt t="237324" x="5313363" y="5661025"/>
          <p14:tracePt t="237340" x="5295900" y="5661025"/>
          <p14:tracePt t="237357" x="5259388" y="5661025"/>
          <p14:tracePt t="237374" x="5251450" y="5661025"/>
          <p14:tracePt t="237390" x="5232400" y="5661025"/>
          <p14:tracePt t="237407" x="5214938" y="5661025"/>
          <p14:tracePt t="237424" x="5187950" y="5661025"/>
          <p14:tracePt t="237441" x="5160963" y="5661025"/>
          <p14:tracePt t="237457" x="5153025" y="5661025"/>
          <p14:tracePt t="237752" x="5126038" y="5661025"/>
          <p14:tracePt t="237760" x="5072063" y="5661025"/>
          <p14:tracePt t="237768" x="5018088" y="5680075"/>
          <p14:tracePt t="237776" x="4965700" y="5697538"/>
          <p14:tracePt t="237790" x="4840288" y="5715000"/>
          <p14:tracePt t="237808" x="4473575" y="5724525"/>
          <p14:tracePt t="237824" x="4116388" y="5724525"/>
          <p14:tracePt t="237841" x="3830638" y="5724525"/>
          <p14:tracePt t="237857" x="3571875" y="5724525"/>
          <p14:tracePt t="237874" x="3455988" y="5724525"/>
          <p14:tracePt t="237890" x="3438525" y="5724525"/>
          <p14:tracePt t="238008" x="3411538" y="5724525"/>
          <p14:tracePt t="238024" x="3402013" y="5724525"/>
          <p14:tracePt t="238032" x="3394075" y="5724525"/>
          <p14:tracePt t="238042" x="3367088" y="5724525"/>
          <p14:tracePt t="238057" x="3340100" y="5724525"/>
          <p14:tracePt t="238074" x="3330575" y="5724525"/>
          <p14:tracePt t="238090" x="3303588" y="5705475"/>
          <p14:tracePt t="238144" x="3295650" y="5705475"/>
          <p14:tracePt t="238152" x="3286125" y="5705475"/>
          <p14:tracePt t="238168" x="3276600" y="5688013"/>
          <p14:tracePt t="238176" x="3259138" y="5680075"/>
          <p14:tracePt t="238190" x="3251200" y="5680075"/>
          <p14:tracePt t="238207" x="3241675" y="5670550"/>
          <p14:tracePt t="238224" x="3241675" y="5653088"/>
          <p14:tracePt t="238257" x="3241675" y="5643563"/>
          <p14:tracePt t="238274" x="3232150" y="5608638"/>
          <p14:tracePt t="238290" x="3224213" y="5589588"/>
          <p14:tracePt t="238324" x="3214688" y="5562600"/>
          <p14:tracePt t="238340" x="3214688" y="5554663"/>
          <p14:tracePt t="238408" x="3197225" y="5537200"/>
          <p14:tracePt t="238440" x="3187700" y="5527675"/>
          <p14:tracePt t="238520" x="3179763" y="5510213"/>
          <p14:tracePt t="238608" x="3170238" y="5510213"/>
          <p14:tracePt t="238680" x="3133725" y="5518150"/>
          <p14:tracePt t="238696" x="3133725" y="5527675"/>
          <p14:tracePt t="238712" x="3133725" y="5537200"/>
          <p14:tracePt t="238816" x="3133725" y="5545138"/>
          <p14:tracePt t="238840" x="3133725" y="5554663"/>
          <p14:tracePt t="238857" x="3133725" y="5562600"/>
          <p14:tracePt t="238873" x="3143250" y="5589588"/>
          <p14:tracePt t="238912" x="3160713" y="5599113"/>
          <p14:tracePt t="238952" x="3170238" y="5599113"/>
          <p14:tracePt t="238984" x="3179763" y="5599113"/>
          <p14:tracePt t="239056" x="3187700" y="5599113"/>
          <p14:tracePt t="239152" x="3197225" y="5599113"/>
          <p14:tracePt t="239176" x="3197225" y="5589588"/>
          <p14:tracePt t="239192" x="3197225" y="5581650"/>
          <p14:tracePt t="239216" x="3197225" y="5554663"/>
          <p14:tracePt t="239328" x="3197225" y="5545138"/>
          <p14:tracePt t="239384" x="3187700" y="5545138"/>
          <p14:tracePt t="239744" x="3179763" y="5554663"/>
          <p14:tracePt t="239760" x="3170238" y="5562600"/>
          <p14:tracePt t="239768" x="3143250" y="5562600"/>
          <p14:tracePt t="239776" x="3125788" y="5562600"/>
          <p14:tracePt t="239790" x="3081338" y="5562600"/>
          <p14:tracePt t="239808" x="2919413" y="5589588"/>
          <p14:tracePt t="239824" x="2813050" y="5589588"/>
          <p14:tracePt t="239841" x="2625725" y="5589588"/>
          <p14:tracePt t="239857" x="2482850" y="5589588"/>
          <p14:tracePt t="239873" x="2374900" y="5589588"/>
          <p14:tracePt t="239890" x="2339975" y="5589588"/>
          <p14:tracePt t="239907" x="2303463" y="5608638"/>
          <p14:tracePt t="240320" x="2322513" y="5608638"/>
          <p14:tracePt t="240352" x="2330450" y="5616575"/>
          <p14:tracePt t="240368" x="2330450" y="5634038"/>
          <p14:tracePt t="240376" x="2357438" y="5680075"/>
          <p14:tracePt t="240392" x="2357438" y="5732463"/>
          <p14:tracePt t="240400" x="2357438" y="5768975"/>
          <p14:tracePt t="240408" x="2357438" y="5795963"/>
          <p14:tracePt t="240425" x="2357438" y="5867400"/>
          <p14:tracePt t="240441" x="2357438" y="5973763"/>
          <p14:tracePt t="240457" x="2366963" y="6054725"/>
          <p14:tracePt t="240474" x="2366963" y="6099175"/>
          <p14:tracePt t="240490" x="2374900" y="6126163"/>
          <p14:tracePt t="240608" x="2384425" y="6134100"/>
          <p14:tracePt t="240704" x="2401888" y="6134100"/>
          <p14:tracePt t="240736" x="2411413" y="6134100"/>
          <p14:tracePt t="240752" x="2419350" y="6134100"/>
          <p14:tracePt t="240768" x="2438400" y="6108700"/>
          <p14:tracePt t="240776" x="2465388" y="6099175"/>
          <p14:tracePt t="240792" x="2473325" y="6081713"/>
          <p14:tracePt t="240800" x="2509838" y="6081713"/>
          <p14:tracePt t="240808" x="2536825" y="6081713"/>
          <p14:tracePt t="240824" x="2660650" y="6072188"/>
          <p14:tracePt t="240841" x="2938463" y="6018213"/>
          <p14:tracePt t="240857" x="3367088" y="5938838"/>
          <p14:tracePt t="240874" x="3751263" y="5902325"/>
          <p14:tracePt t="240890" x="4133850" y="5822950"/>
          <p14:tracePt t="240907" x="4500563" y="5741988"/>
          <p14:tracePt t="240923" x="4679950" y="5732463"/>
          <p14:tracePt t="240940" x="4795838" y="5697538"/>
          <p14:tracePt t="240957" x="4840288" y="5670550"/>
          <p14:tracePt t="240974" x="4919663" y="5661025"/>
          <p14:tracePt t="240990" x="5000625" y="5653088"/>
          <p14:tracePt t="241008" x="5099050" y="5634038"/>
          <p14:tracePt t="241024" x="5197475" y="5608638"/>
          <p14:tracePt t="241041" x="5259388" y="5581650"/>
          <p14:tracePt t="241057" x="5313363" y="5572125"/>
          <p14:tracePt t="241074" x="5348288" y="5545138"/>
          <p14:tracePt t="241090" x="5357813" y="5537200"/>
          <p14:tracePt t="241144" x="5357813" y="5527675"/>
          <p14:tracePt t="241184" x="5357813" y="5500688"/>
          <p14:tracePt t="241208" x="5367338" y="5491163"/>
          <p14:tracePt t="241232" x="5375275" y="5483225"/>
          <p14:tracePt t="241368" x="5375275" y="5491163"/>
          <p14:tracePt t="241376" x="5375275" y="5510213"/>
          <p14:tracePt t="241392" x="5375275" y="5527675"/>
          <p14:tracePt t="241408" x="5384800" y="5537200"/>
          <p14:tracePt t="241416" x="5394325" y="5545138"/>
          <p14:tracePt t="241425" x="5411788" y="5545138"/>
          <p14:tracePt t="241440" x="5419725" y="5554663"/>
          <p14:tracePt t="241496" x="5419725" y="5572125"/>
          <p14:tracePt t="241512" x="5394325" y="5589588"/>
          <p14:tracePt t="241520" x="5367338" y="5589588"/>
          <p14:tracePt t="241528" x="5348288" y="5599113"/>
          <p14:tracePt t="241540" x="5295900" y="5616575"/>
          <p14:tracePt t="241557" x="5214938" y="5653088"/>
          <p14:tracePt t="241574" x="5153025" y="5670550"/>
          <p14:tracePt t="241590" x="5133975" y="5670550"/>
          <p14:tracePt t="241728" x="5126038" y="5670550"/>
          <p14:tracePt t="241800" x="5116513" y="5670550"/>
          <p14:tracePt t="241808" x="5108575" y="5670550"/>
          <p14:tracePt t="241824" x="5099050" y="5670550"/>
          <p14:tracePt t="241864" x="5089525" y="5670550"/>
          <p14:tracePt t="241873" x="5062538" y="5653088"/>
          <p14:tracePt t="241888" x="5054600" y="5653088"/>
          <p14:tracePt t="241912" x="5037138" y="5643563"/>
          <p14:tracePt t="242024" x="5037138" y="5626100"/>
          <p14:tracePt t="242056" x="5037138" y="5608638"/>
          <p14:tracePt t="242064" x="5054600" y="5599113"/>
          <p14:tracePt t="242080" x="5062538" y="5599113"/>
          <p14:tracePt t="242090" x="5089525" y="5599113"/>
          <p14:tracePt t="242107" x="5108575" y="5599113"/>
          <p14:tracePt t="242124" x="5143500" y="5599113"/>
          <p14:tracePt t="242140" x="5160963" y="5599113"/>
          <p14:tracePt t="242157" x="5187950" y="5599113"/>
          <p14:tracePt t="242174" x="5224463" y="5599113"/>
          <p14:tracePt t="242190" x="5268913" y="5599113"/>
          <p14:tracePt t="242207" x="5313363" y="5599113"/>
          <p14:tracePt t="242224" x="5446713" y="5599113"/>
          <p14:tracePt t="242241" x="5518150" y="5599113"/>
          <p14:tracePt t="242257" x="5572125" y="5599113"/>
          <p14:tracePt t="242274" x="5589588" y="5599113"/>
          <p14:tracePt t="242456" x="5608638" y="5599113"/>
          <p14:tracePt t="242488" x="5626100" y="5599113"/>
          <p14:tracePt t="242672" x="5634038" y="5599113"/>
          <p14:tracePt t="242728" x="5634038" y="5608638"/>
          <p14:tracePt t="242736" x="5634038" y="5626100"/>
          <p14:tracePt t="242744" x="5634038" y="5643563"/>
          <p14:tracePt t="242757" x="5643563" y="5653088"/>
          <p14:tracePt t="242773" x="5643563" y="5697538"/>
          <p14:tracePt t="242790" x="5643563" y="5732463"/>
          <p14:tracePt t="242807" x="5643563" y="5776913"/>
          <p14:tracePt t="242824" x="5643563" y="5822950"/>
          <p14:tracePt t="242841" x="5643563" y="5840413"/>
          <p14:tracePt t="242857" x="5643563" y="5857875"/>
          <p14:tracePt t="242896" x="5643563" y="5867400"/>
          <p14:tracePt t="242907" x="5643563" y="5875338"/>
          <p14:tracePt t="242923" x="5643563" y="5894388"/>
          <p14:tracePt t="242940" x="5643563" y="5911850"/>
          <p14:tracePt t="242957" x="5643563" y="5919788"/>
          <p14:tracePt t="243040" x="5643563" y="5929313"/>
          <p14:tracePt t="243056" x="5643563" y="5938838"/>
          <p14:tracePt t="243104" x="5643563" y="5965825"/>
          <p14:tracePt t="243128" x="5643563" y="5973763"/>
          <p14:tracePt t="243152" x="5643563" y="5983288"/>
          <p14:tracePt t="243184" x="5643563" y="5991225"/>
          <p14:tracePt t="243208" x="5643563" y="6018213"/>
          <p14:tracePt t="243648" x="5643563" y="5983288"/>
          <p14:tracePt t="243656" x="5643563" y="5956300"/>
          <p14:tracePt t="243664" x="5643563" y="5919788"/>
          <p14:tracePt t="243674" x="5643563" y="5894388"/>
          <p14:tracePt t="243690" x="5653088" y="5857875"/>
          <p14:tracePt t="243707" x="5670550" y="5803900"/>
          <p14:tracePt t="243723" x="5680075" y="5795963"/>
          <p14:tracePt t="243740" x="5688013" y="5776913"/>
          <p14:tracePt t="243792" x="5688013" y="5759450"/>
          <p14:tracePt t="243984" x="5688013" y="5786438"/>
          <p14:tracePt t="243992" x="5688013" y="5795963"/>
          <p14:tracePt t="244000" x="5688013" y="5803900"/>
          <p14:tracePt t="244008" x="5688013" y="5840413"/>
          <p14:tracePt t="244024" x="5688013" y="5848350"/>
          <p14:tracePt t="244041" x="5688013" y="5911850"/>
          <p14:tracePt t="244057" x="5688013" y="5965825"/>
          <p14:tracePt t="244074" x="5688013" y="6010275"/>
          <p14:tracePt t="244090" x="5688013" y="6027738"/>
          <p14:tracePt t="244107" x="5688013" y="6037263"/>
          <p14:tracePt t="244123" x="5688013" y="6062663"/>
          <p14:tracePt t="244140" x="5688013" y="6072188"/>
          <p14:tracePt t="244424" x="5688013" y="6081713"/>
          <p14:tracePt t="244432" x="5643563" y="6081713"/>
          <p14:tracePt t="244441" x="5545138" y="6081713"/>
          <p14:tracePt t="244457" x="5419725" y="6089650"/>
          <p14:tracePt t="244473" x="5126038" y="6153150"/>
          <p14:tracePt t="244490" x="4813300" y="6188075"/>
          <p14:tracePt t="244507" x="4572000" y="6188075"/>
          <p14:tracePt t="244523" x="4214813" y="6205538"/>
          <p14:tracePt t="244540" x="3902075" y="6242050"/>
          <p14:tracePt t="244558" x="3589338" y="6242050"/>
          <p14:tracePt t="244573" x="3348038" y="6242050"/>
          <p14:tracePt t="244590" x="3179763" y="6242050"/>
          <p14:tracePt t="244608" x="3081338" y="6242050"/>
          <p14:tracePt t="244624" x="3027363" y="6242050"/>
          <p14:tracePt t="244640" x="3017838" y="6242050"/>
          <p14:tracePt t="244657" x="2990850" y="6242050"/>
          <p14:tracePt t="244690" x="2965450" y="6242050"/>
          <p14:tracePt t="244707" x="2919413" y="6224588"/>
          <p14:tracePt t="244740" x="2884488" y="6224588"/>
          <p14:tracePt t="244757" x="2830513" y="6224588"/>
          <p14:tracePt t="244773" x="2795588" y="6224588"/>
          <p14:tracePt t="244790" x="2705100" y="6224588"/>
          <p14:tracePt t="244807" x="2660650" y="6215063"/>
          <p14:tracePt t="244824" x="2625725" y="6197600"/>
          <p14:tracePt t="244976" x="2625725" y="6180138"/>
          <p14:tracePt t="245200" x="2625725" y="6170613"/>
          <p14:tracePt t="245208" x="2625725" y="6153150"/>
          <p14:tracePt t="245408" x="2625725" y="6143625"/>
          <p14:tracePt t="245416" x="2625725" y="6134100"/>
          <p14:tracePt t="245440" x="2625725" y="6116638"/>
          <p14:tracePt t="246456" x="2643188" y="6108700"/>
          <p14:tracePt t="246576" x="2652713" y="6108700"/>
          <p14:tracePt t="246608" x="2670175" y="6108700"/>
          <p14:tracePt t="246616" x="2679700" y="6099175"/>
          <p14:tracePt t="246632" x="2687638" y="6089650"/>
          <p14:tracePt t="246672" x="2697163" y="6081713"/>
          <p14:tracePt t="246696" x="2724150" y="6081713"/>
          <p14:tracePt t="246704" x="2751138" y="6072188"/>
          <p14:tracePt t="246728" x="2786063" y="6054725"/>
          <p14:tracePt t="246736" x="2795588" y="6054725"/>
          <p14:tracePt t="246744" x="2822575" y="6037263"/>
          <p14:tracePt t="246760" x="2840038" y="6037263"/>
          <p14:tracePt t="246773" x="2867025" y="6018213"/>
          <p14:tracePt t="246790" x="2919413" y="6018213"/>
          <p14:tracePt t="246807" x="3143250" y="5983288"/>
          <p14:tracePt t="246824" x="3429000" y="5983288"/>
          <p14:tracePt t="246824" x="3598863" y="5983288"/>
          <p14:tracePt t="246841" x="3884613" y="5983288"/>
          <p14:tracePt t="246857" x="4125913" y="5983288"/>
          <p14:tracePt t="246873" x="4232275" y="5983288"/>
          <p14:tracePt t="246890" x="4348163" y="5956300"/>
          <p14:tracePt t="246907" x="4429125" y="5946775"/>
          <p14:tracePt t="246923" x="4465638" y="5946775"/>
          <p14:tracePt t="246940" x="4500563" y="5929313"/>
          <p14:tracePt t="246956" x="4537075" y="5929313"/>
          <p14:tracePt t="246973" x="4554538" y="5929313"/>
          <p14:tracePt t="247024" x="4581525" y="5929313"/>
          <p14:tracePt t="247032" x="4616450" y="5929313"/>
          <p14:tracePt t="247041" x="4724400" y="5929313"/>
          <p14:tracePt t="247057" x="5062538" y="5929313"/>
          <p14:tracePt t="247073" x="5394325" y="5929313"/>
          <p14:tracePt t="247090" x="5705475" y="5929313"/>
          <p14:tracePt t="247107" x="5919788" y="5929313"/>
          <p14:tracePt t="247123" x="6018213" y="5929313"/>
          <p14:tracePt t="247216" x="6037263" y="5929313"/>
          <p14:tracePt t="247304" x="6045200" y="5929313"/>
          <p14:tracePt t="247352" x="6054725" y="5919788"/>
          <p14:tracePt t="247360" x="6054725" y="5911850"/>
          <p14:tracePt t="247368" x="6054725" y="5902325"/>
          <p14:tracePt t="247376" x="6054725" y="5894388"/>
          <p14:tracePt t="247392" x="6054725" y="5857875"/>
          <p14:tracePt t="247408" x="6054725" y="5848350"/>
          <p14:tracePt t="247423" x="6054725" y="5822950"/>
          <p14:tracePt t="247440" x="6027738" y="5759450"/>
          <p14:tracePt t="247457" x="5991225" y="5697538"/>
          <p14:tracePt t="247473" x="5991225" y="5653088"/>
          <p14:tracePt t="247490" x="5983288" y="5608638"/>
          <p14:tracePt t="247507" x="5983288" y="5589588"/>
          <p14:tracePt t="247523" x="5973763" y="5581650"/>
          <p14:tracePt t="247600" x="5956300" y="5572125"/>
          <p14:tracePt t="247608" x="5938838" y="5572125"/>
          <p14:tracePt t="247624" x="5929313" y="5572125"/>
          <p14:tracePt t="247632" x="5919788" y="5572125"/>
          <p14:tracePt t="247641" x="5894388" y="5572125"/>
          <p14:tracePt t="247657" x="5830888" y="5572125"/>
          <p14:tracePt t="247673" x="5741988" y="5572125"/>
          <p14:tracePt t="247690" x="5653088" y="5572125"/>
          <p14:tracePt t="247707" x="5562600" y="5572125"/>
          <p14:tracePt t="247723" x="5537200" y="5572125"/>
          <p14:tracePt t="247904" x="5446713" y="5572125"/>
          <p14:tracePt t="247912" x="5367338" y="5537200"/>
          <p14:tracePt t="247923" x="5268913" y="5537200"/>
          <p14:tracePt t="247940" x="5099050" y="5537200"/>
          <p14:tracePt t="247956" x="4848225" y="5518150"/>
          <p14:tracePt t="247973" x="4840288" y="5518150"/>
          <p14:tracePt t="247990" x="4679950" y="5527675"/>
          <p14:tracePt t="248007" x="4589463" y="5527675"/>
          <p14:tracePt t="248024" x="4537075" y="5537200"/>
          <p14:tracePt t="248041" x="4500563" y="5537200"/>
          <p14:tracePt t="248057" x="4491038" y="5527675"/>
          <p14:tracePt t="248073" x="4456113" y="5491163"/>
          <p14:tracePt t="248090" x="4438650" y="5473700"/>
          <p14:tracePt t="248107" x="4402138" y="5446713"/>
          <p14:tracePt t="248124" x="4375150" y="5419725"/>
          <p14:tracePt t="248140" x="4340225" y="5394325"/>
          <p14:tracePt t="248156" x="4268788" y="5348288"/>
          <p14:tracePt t="248173" x="4187825" y="5303838"/>
          <p14:tracePt t="248190" x="4125913" y="5276850"/>
          <p14:tracePt t="248207" x="4044950" y="5268913"/>
          <p14:tracePt t="248223" x="3983038" y="5241925"/>
          <p14:tracePt t="248240" x="3973513" y="5232400"/>
          <p14:tracePt t="248304" x="3965575" y="5232400"/>
          <p14:tracePt t="248312" x="3929063" y="5224463"/>
          <p14:tracePt t="248416" x="3919538" y="5224463"/>
          <p14:tracePt t="248472" x="3902075" y="5224463"/>
          <p14:tracePt t="248496" x="3884613" y="5224463"/>
          <p14:tracePt t="248984" x="3894138" y="5232400"/>
          <p14:tracePt t="248992" x="3919538" y="5241925"/>
          <p14:tracePt t="249008" x="3929063" y="5251450"/>
          <p14:tracePt t="249024" x="3965575" y="5251450"/>
          <p14:tracePt t="249032" x="3973513" y="5259388"/>
          <p14:tracePt t="249041" x="3983038" y="5259388"/>
          <p14:tracePt t="249057" x="4027488" y="5259388"/>
          <p14:tracePt t="249073" x="4089400" y="5259388"/>
          <p14:tracePt t="249090" x="4170363" y="5295900"/>
          <p14:tracePt t="249107" x="4224338" y="5295900"/>
          <p14:tracePt t="249123" x="4268788" y="5295900"/>
          <p14:tracePt t="249140" x="4322763" y="5295900"/>
          <p14:tracePt t="249157" x="4340225" y="5295900"/>
          <p14:tracePt t="249173" x="4367213" y="5295900"/>
          <p14:tracePt t="249190" x="4384675" y="5295900"/>
          <p14:tracePt t="249207" x="4411663" y="5295900"/>
          <p14:tracePt t="249224" x="4438650" y="5295900"/>
          <p14:tracePt t="249241" x="4491038" y="5295900"/>
          <p14:tracePt t="249257" x="4510088" y="5295900"/>
          <p14:tracePt t="249273" x="4545013" y="5295900"/>
          <p14:tracePt t="249307" x="4554538" y="5295900"/>
          <p14:tracePt t="249368" x="4562475" y="5276850"/>
          <p14:tracePt t="249417" x="4572000" y="5268913"/>
          <p14:tracePt t="249424" x="4581525" y="5268913"/>
          <p14:tracePt t="249432" x="4608513" y="5259388"/>
          <p14:tracePt t="249448" x="4616450" y="5251450"/>
          <p14:tracePt t="249464" x="4616450" y="5241925"/>
          <p14:tracePt t="249473" x="4625975" y="5232400"/>
          <p14:tracePt t="249672" x="4616450" y="5232400"/>
          <p14:tracePt t="249704" x="4589463" y="5232400"/>
          <p14:tracePt t="249712" x="4581525" y="5232400"/>
          <p14:tracePt t="249723" x="4545013" y="5232400"/>
          <p14:tracePt t="249740" x="4473575" y="5232400"/>
          <p14:tracePt t="249757" x="4340225" y="5251450"/>
          <p14:tracePt t="249773" x="4259263" y="5251450"/>
          <p14:tracePt t="249790" x="4214813" y="5251450"/>
          <p14:tracePt t="249807" x="4152900" y="5251450"/>
          <p14:tracePt t="249824" x="4116388" y="5251450"/>
          <p14:tracePt t="249840" x="4054475" y="5251450"/>
          <p14:tracePt t="249857" x="3990975" y="5251450"/>
          <p14:tracePt t="249873" x="3929063" y="5251450"/>
          <p14:tracePt t="249890" x="3902075" y="5251450"/>
          <p14:tracePt t="249907" x="3857625" y="5259388"/>
          <p14:tracePt t="249923" x="3848100" y="5259388"/>
          <p14:tracePt t="249940" x="3840163" y="5268913"/>
          <p14:tracePt t="249957" x="3813175" y="5268913"/>
          <p14:tracePt t="250096" x="3822700" y="5268913"/>
          <p14:tracePt t="250112" x="3840163" y="5268913"/>
          <p14:tracePt t="250120" x="3848100" y="5268913"/>
          <p14:tracePt t="250128" x="3857625" y="5268913"/>
          <p14:tracePt t="250140" x="3867150" y="5268913"/>
          <p14:tracePt t="250157" x="3919538" y="5286375"/>
          <p14:tracePt t="250173" x="3983038" y="5286375"/>
          <p14:tracePt t="250190" x="4044950" y="5313363"/>
          <p14:tracePt t="250207" x="4125913" y="5313363"/>
          <p14:tracePt t="250224" x="4224338" y="5313363"/>
          <p14:tracePt t="250241" x="4295775" y="5313363"/>
          <p14:tracePt t="250257" x="4340225" y="5313363"/>
          <p14:tracePt t="250273" x="4419600" y="5313363"/>
          <p14:tracePt t="250290" x="4465638" y="5313363"/>
          <p14:tracePt t="250306" x="4510088" y="5313363"/>
          <p14:tracePt t="250323" x="4537075" y="5313363"/>
          <p14:tracePt t="250340" x="4562475" y="5313363"/>
          <p14:tracePt t="250357" x="4589463" y="5313363"/>
          <p14:tracePt t="250373" x="4616450" y="5313363"/>
          <p14:tracePt t="250390" x="4625975" y="5313363"/>
          <p14:tracePt t="250406" x="4652963" y="5313363"/>
          <p14:tracePt t="250440" x="4670425" y="5313363"/>
          <p14:tracePt t="250544" x="4679950" y="5313363"/>
          <p14:tracePt t="251168" x="4687888" y="5313363"/>
          <p14:tracePt t="251352" x="4697413" y="5295900"/>
          <p14:tracePt t="251664" x="4697413" y="5286375"/>
          <p14:tracePt t="251760" x="4687888" y="5286375"/>
          <p14:tracePt t="251784" x="4679950" y="5276850"/>
          <p14:tracePt t="251816" x="4670425" y="5268913"/>
          <p14:tracePt t="251840" x="4660900" y="5259388"/>
          <p14:tracePt t="251872" x="4652963" y="5259388"/>
          <p14:tracePt t="251880" x="4643438" y="5259388"/>
          <p14:tracePt t="251896" x="4625975" y="5259388"/>
          <p14:tracePt t="251906" x="4616450" y="5251450"/>
          <p14:tracePt t="251923" x="4581525" y="5251450"/>
          <p14:tracePt t="251940" x="4527550" y="5251450"/>
          <p14:tracePt t="251956" x="4483100" y="5232400"/>
          <p14:tracePt t="251973" x="4419600" y="5232400"/>
          <p14:tracePt t="251990" x="4357688" y="5205413"/>
          <p14:tracePt t="252006" x="4295775" y="5197475"/>
          <p14:tracePt t="252024" x="4205288" y="5197475"/>
          <p14:tracePt t="252040" x="4160838" y="5197475"/>
          <p14:tracePt t="252057" x="4108450" y="5197475"/>
          <p14:tracePt t="252073" x="4044950" y="5197475"/>
          <p14:tracePt t="252090" x="4027488" y="5197475"/>
          <p14:tracePt t="252106" x="4000500" y="5197475"/>
          <p14:tracePt t="252272" x="3983038" y="5197475"/>
          <p14:tracePt t="252336" x="3965575" y="5197475"/>
          <p14:tracePt t="252352" x="3956050" y="5205413"/>
          <p14:tracePt t="252360" x="3946525" y="5214938"/>
          <p14:tracePt t="252373" x="3929063" y="5232400"/>
          <p14:tracePt t="252390" x="3911600" y="5241925"/>
          <p14:tracePt t="252488" x="3911600" y="5251450"/>
          <p14:tracePt t="252504" x="3919538" y="5251450"/>
          <p14:tracePt t="252520" x="3938588" y="5251450"/>
          <p14:tracePt t="252528" x="3946525" y="5251450"/>
          <p14:tracePt t="252560" x="3956050" y="5251450"/>
          <p14:tracePt t="252576" x="3973513" y="5251450"/>
          <p14:tracePt t="252592" x="3983038" y="5251450"/>
          <p14:tracePt t="252608" x="4000500" y="5251450"/>
          <p14:tracePt t="252616" x="4010025" y="5251450"/>
          <p14:tracePt t="252624" x="4044950" y="5251450"/>
          <p14:tracePt t="252640" x="4062413" y="5251450"/>
          <p14:tracePt t="252657" x="4116388" y="5251450"/>
          <p14:tracePt t="252673" x="4160838" y="5251450"/>
          <p14:tracePt t="252689" x="4197350" y="5251450"/>
          <p14:tracePt t="252707" x="4205288" y="5251450"/>
          <p14:tracePt t="252723" x="4224338" y="5251450"/>
          <p14:tracePt t="252760" x="4251325" y="5251450"/>
          <p14:tracePt t="252784" x="4259263" y="5251450"/>
          <p14:tracePt t="252792" x="4268788" y="5251450"/>
          <p14:tracePt t="252806" x="4276725" y="5241925"/>
          <p14:tracePt t="252824" x="4303713" y="5241925"/>
          <p14:tracePt t="252840" x="4322763" y="5224463"/>
          <p14:tracePt t="252904" x="4348163" y="5214938"/>
          <p14:tracePt t="252912" x="4357688" y="5205413"/>
          <p14:tracePt t="253040" x="4367213" y="5205413"/>
          <p14:tracePt t="254048" x="4357688" y="5205413"/>
          <p14:tracePt t="254056" x="4340225" y="5205413"/>
          <p14:tracePt t="254073" x="4322763" y="5205413"/>
          <p14:tracePt t="254080" x="4313238" y="5205413"/>
          <p14:tracePt t="254090" x="4303713" y="5205413"/>
          <p14:tracePt t="254106" x="4286250" y="5205413"/>
          <p14:tracePt t="254123" x="4268788" y="5205413"/>
          <p14:tracePt t="254140" x="4224338" y="5205413"/>
          <p14:tracePt t="254156" x="4179888" y="5205413"/>
          <p14:tracePt t="254173" x="4116388" y="5205413"/>
          <p14:tracePt t="254190" x="4089400" y="5205413"/>
          <p14:tracePt t="254207" x="4081463" y="5205413"/>
          <p14:tracePt t="254223" x="4062413" y="5205413"/>
          <p14:tracePt t="254280" x="4054475" y="5205413"/>
          <p14:tracePt t="254328" x="4044950" y="5205413"/>
          <p14:tracePt t="254336" x="4027488" y="5205413"/>
          <p14:tracePt t="254352" x="4010025" y="5205413"/>
          <p14:tracePt t="254376" x="4000500" y="5205413"/>
          <p14:tracePt t="255176" x="4010025" y="5205413"/>
          <p14:tracePt t="255184" x="4017963" y="5205413"/>
          <p14:tracePt t="255272" x="4027488" y="5205413"/>
          <p14:tracePt t="255312" x="4044950" y="5205413"/>
          <p14:tracePt t="255464" x="4054475" y="5205413"/>
          <p14:tracePt t="255488" x="4062413" y="5205413"/>
          <p14:tracePt t="255504" x="4081463" y="5205413"/>
          <p14:tracePt t="255520" x="4089400" y="5205413"/>
          <p14:tracePt t="255536" x="4108450" y="5205413"/>
          <p14:tracePt t="255552" x="4125913" y="5205413"/>
          <p14:tracePt t="255560" x="4133850" y="5205413"/>
          <p14:tracePt t="255573" x="4143375" y="5205413"/>
          <p14:tracePt t="255590" x="4170363" y="5205413"/>
          <p14:tracePt t="255606" x="4197350" y="5205413"/>
          <p14:tracePt t="255640" x="4214813" y="5205413"/>
          <p14:tracePt t="255657" x="4241800" y="5205413"/>
          <p14:tracePt t="255673" x="4259263" y="5205413"/>
          <p14:tracePt t="255690" x="4276725" y="5214938"/>
          <p14:tracePt t="255706" x="4295775" y="5214938"/>
          <p14:tracePt t="255723" x="4303713" y="5214938"/>
          <p14:tracePt t="255740" x="4313238" y="5214938"/>
          <p14:tracePt t="255758" x="4322763" y="5214938"/>
          <p14:tracePt t="255773" x="4348163" y="5214938"/>
          <p14:tracePt t="255806" x="4357688" y="5214938"/>
          <p14:tracePt t="255840" x="4367213" y="5214938"/>
          <p14:tracePt t="255872" x="4375150" y="5214938"/>
          <p14:tracePt t="255952" x="4411663" y="5214938"/>
          <p14:tracePt t="255968" x="4419600" y="5214938"/>
          <p14:tracePt t="256064" x="4429125" y="5224463"/>
          <p14:tracePt t="256120" x="4419600" y="5224463"/>
          <p14:tracePt t="256144" x="4411663" y="5224463"/>
          <p14:tracePt t="256160" x="4402138" y="5224463"/>
          <p14:tracePt t="256168" x="4375150" y="5224463"/>
          <p14:tracePt t="256176" x="4357688" y="5251450"/>
          <p14:tracePt t="256192" x="4340225" y="5251450"/>
          <p14:tracePt t="256206" x="4322763" y="5251450"/>
          <p14:tracePt t="256223" x="4241800" y="5268913"/>
          <p14:tracePt t="256240" x="4179888" y="5276850"/>
          <p14:tracePt t="256257" x="4116388" y="5276850"/>
          <p14:tracePt t="256273" x="4071938" y="5276850"/>
          <p14:tracePt t="256289" x="4027488" y="5276850"/>
          <p14:tracePt t="256306" x="4000500" y="5276850"/>
          <p14:tracePt t="256340" x="3990975" y="5276850"/>
          <p14:tracePt t="256408" x="3973513" y="5276850"/>
          <p14:tracePt t="256432" x="3965575" y="5276850"/>
          <p14:tracePt t="256448" x="3956050" y="5276850"/>
          <p14:tracePt t="256488" x="3938588" y="5276850"/>
          <p14:tracePt t="256568" x="3929063" y="5268913"/>
          <p14:tracePt t="256720" x="3929063" y="5251450"/>
          <p14:tracePt t="256736" x="3929063" y="5241925"/>
          <p14:tracePt t="256744" x="3919538" y="5205413"/>
          <p14:tracePt t="256952" x="3965575" y="5214938"/>
          <p14:tracePt t="256968" x="3973513" y="5224463"/>
          <p14:tracePt t="256976" x="3983038" y="5224463"/>
          <p14:tracePt t="256992" x="4010025" y="5224463"/>
          <p14:tracePt t="257032" x="4017963" y="5224463"/>
          <p14:tracePt t="257056" x="4027488" y="5224463"/>
          <p14:tracePt t="257240" x="4037013" y="5232400"/>
          <p14:tracePt t="257248" x="4037013" y="5241925"/>
          <p14:tracePt t="257264" x="4037013" y="5251450"/>
          <p14:tracePt t="257273" x="4044950" y="5268913"/>
          <p14:tracePt t="257290" x="4071938" y="5276850"/>
          <p14:tracePt t="257306" x="4116388" y="5286375"/>
          <p14:tracePt t="257323" x="4133850" y="5286375"/>
          <p14:tracePt t="257340" x="4143375" y="5286375"/>
          <p14:tracePt t="257356" x="4170363" y="5286375"/>
          <p14:tracePt t="257373" x="4179888" y="5286375"/>
          <p14:tracePt t="257390" x="4187825" y="5286375"/>
          <p14:tracePt t="257406" x="4214813" y="5286375"/>
          <p14:tracePt t="257423" x="4232275" y="5286375"/>
          <p14:tracePt t="257440" x="4241800" y="5286375"/>
          <p14:tracePt t="257464" x="4251325" y="5286375"/>
          <p14:tracePt t="257520" x="4259263" y="5286375"/>
          <p14:tracePt t="257528" x="4268788" y="5286375"/>
          <p14:tracePt t="257568" x="4276725" y="5286375"/>
          <p14:tracePt t="257576" x="4286250" y="5276850"/>
          <p14:tracePt t="257584" x="4303713" y="5268913"/>
          <p14:tracePt t="257600" x="4313238" y="5251450"/>
          <p14:tracePt t="257624" x="4322763" y="5241925"/>
          <p14:tracePt t="257640" x="4330700" y="5232400"/>
          <p14:tracePt t="257656" x="4340225" y="5224463"/>
          <p14:tracePt t="257673" x="4340225" y="5214938"/>
          <p14:tracePt t="257680" x="4348163" y="5205413"/>
          <p14:tracePt t="257800" x="4348163" y="5197475"/>
          <p14:tracePt t="257808" x="4340225" y="5197475"/>
          <p14:tracePt t="257824" x="4330700" y="5197475"/>
          <p14:tracePt t="257832" x="4303713" y="5205413"/>
          <p14:tracePt t="257848" x="4303713" y="5214938"/>
          <p14:tracePt t="257857" x="4303713" y="5224463"/>
          <p14:tracePt t="257880" x="4303713" y="5259388"/>
          <p14:tracePt t="257936" x="4303713" y="5268913"/>
          <p14:tracePt t="258712" x="4303713" y="5286375"/>
          <p14:tracePt t="258720" x="4303713" y="5303838"/>
          <p14:tracePt t="258728" x="4303713" y="5313363"/>
          <p14:tracePt t="258739" x="4303713" y="5340350"/>
          <p14:tracePt t="258756" x="4303713" y="5367338"/>
          <p14:tracePt t="258773" x="4295775" y="5402263"/>
          <p14:tracePt t="258789" x="4259263" y="5438775"/>
          <p14:tracePt t="258806" x="4224338" y="5510213"/>
          <p14:tracePt t="258823" x="4143375" y="5616575"/>
          <p14:tracePt t="258840" x="4054475" y="5751513"/>
          <p14:tracePt t="258840" x="4027488" y="5786438"/>
          <p14:tracePt t="258857" x="3902075" y="5929313"/>
          <p14:tracePt t="258873" x="3803650" y="6081713"/>
          <p14:tracePt t="258889" x="3714750" y="6180138"/>
          <p14:tracePt t="258906" x="3625850" y="6269038"/>
          <p14:tracePt t="258923" x="3581400" y="6303963"/>
          <p14:tracePt t="258939" x="3571875" y="6303963"/>
          <p14:tracePt t="258956" x="3509963" y="6303963"/>
          <p14:tracePt t="258973" x="3419475" y="6303963"/>
          <p14:tracePt t="258989" x="3295650" y="6303963"/>
          <p14:tracePt t="259006" x="3214688" y="6330950"/>
          <p14:tracePt t="259023" x="3170238" y="6367463"/>
          <p14:tracePt t="259057" x="3170238" y="6375400"/>
          <p14:tracePt t="259073" x="3143250" y="6340475"/>
          <p14:tracePt t="259152" x="3125788" y="6340475"/>
          <p14:tracePt t="259168" x="3116263" y="6340475"/>
          <p14:tracePt t="259184" x="3108325" y="6340475"/>
          <p14:tracePt t="259200" x="3098800" y="6340475"/>
          <p14:tracePt t="259216" x="3062288" y="6330950"/>
          <p14:tracePt t="259240" x="3054350" y="6323013"/>
          <p14:tracePt t="259256" x="3036888" y="6323013"/>
          <p14:tracePt t="259264" x="3017838" y="6323013"/>
          <p14:tracePt t="259273" x="2990850" y="6323013"/>
          <p14:tracePt t="259289" x="2946400" y="6303963"/>
          <p14:tracePt t="259306" x="2884488" y="6303963"/>
          <p14:tracePt t="259323" x="2840038" y="6303963"/>
          <p14:tracePt t="259339" x="2776538" y="6303963"/>
          <p14:tracePt t="259356" x="2751138" y="6303963"/>
          <p14:tracePt t="259373" x="2714625" y="6303963"/>
          <p14:tracePt t="259389" x="2705100" y="6303963"/>
          <p14:tracePt t="259424" x="2697163" y="6303963"/>
          <p14:tracePt t="259480" x="2670175" y="6303963"/>
          <p14:tracePt t="259489" x="2652713" y="6303963"/>
          <p14:tracePt t="259496" x="2616200" y="6303963"/>
          <p14:tracePt t="259506" x="2598738" y="6303963"/>
          <p14:tracePt t="259523" x="2554288" y="6303963"/>
          <p14:tracePt t="259539" x="2536825" y="6323013"/>
          <p14:tracePt t="259556" x="2527300" y="6330950"/>
          <p14:tracePt t="259573" x="2490788" y="6340475"/>
          <p14:tracePt t="259752" x="2482850" y="6340475"/>
          <p14:tracePt t="259760" x="2482850" y="6313488"/>
          <p14:tracePt t="259768" x="2482850" y="6296025"/>
          <p14:tracePt t="259776" x="2482850" y="6269038"/>
          <p14:tracePt t="259789" x="2482850" y="6251575"/>
          <p14:tracePt t="259806" x="2482850" y="6188075"/>
          <p14:tracePt t="259823" x="2482850" y="6153150"/>
          <p14:tracePt t="259839" x="2490788" y="6134100"/>
          <p14:tracePt t="259873" x="2490788" y="6116638"/>
          <p14:tracePt t="260144" x="2500313" y="6108700"/>
          <p14:tracePt t="260864" x="2482850" y="6134100"/>
          <p14:tracePt t="260880" x="2482850" y="6143625"/>
          <p14:tracePt t="260889" x="2482850" y="6153150"/>
          <p14:tracePt t="260896" x="2482850" y="6180138"/>
          <p14:tracePt t="260906" x="2482850" y="6188075"/>
          <p14:tracePt t="260923" x="2482850" y="6197600"/>
          <p14:tracePt t="261048" x="2482850" y="6205538"/>
          <p14:tracePt t="261088" x="2482850" y="6180138"/>
          <p14:tracePt t="261096" x="2482850" y="6170613"/>
          <p14:tracePt t="261105" x="2482850" y="6134100"/>
          <p14:tracePt t="261123" x="2482850" y="6081713"/>
          <p14:tracePt t="261140" x="2482850" y="6037263"/>
          <p14:tracePt t="261156" x="2482850" y="6010275"/>
          <p14:tracePt t="261173" x="2482850" y="5965825"/>
          <p14:tracePt t="261189" x="2482850" y="5919788"/>
          <p14:tracePt t="261206" x="2490788" y="5875338"/>
          <p14:tracePt t="261223" x="2500313" y="5830888"/>
          <p14:tracePt t="261240" x="2517775" y="5768975"/>
          <p14:tracePt t="261257" x="2527300" y="5724525"/>
          <p14:tracePt t="261273" x="2554288" y="5680075"/>
          <p14:tracePt t="261289" x="2581275" y="5616575"/>
          <p14:tracePt t="261306" x="2589213" y="5581650"/>
          <p14:tracePt t="261323" x="2616200" y="5537200"/>
          <p14:tracePt t="261339" x="2625725" y="5500688"/>
          <p14:tracePt t="261356" x="2625725" y="5491163"/>
          <p14:tracePt t="261373" x="2625725" y="5483225"/>
          <p14:tracePt t="261520" x="2633663" y="5483225"/>
          <p14:tracePt t="261528" x="2643188" y="5483225"/>
          <p14:tracePt t="261539" x="2670175" y="5510213"/>
          <p14:tracePt t="261556" x="2687638" y="5527675"/>
          <p14:tracePt t="261573" x="2732088" y="5554663"/>
          <p14:tracePt t="261589" x="2768600" y="5554663"/>
          <p14:tracePt t="261606" x="2795588" y="5562600"/>
          <p14:tracePt t="261623" x="2857500" y="5562600"/>
          <p14:tracePt t="261640" x="2973388" y="5562600"/>
          <p14:tracePt t="261657" x="3036888" y="5562600"/>
          <p14:tracePt t="261673" x="3081338" y="5562600"/>
          <p14:tracePt t="261689" x="3098800" y="5562600"/>
          <p14:tracePt t="261722" x="3125788" y="5562600"/>
          <p14:tracePt t="261752" x="3133725" y="5572125"/>
          <p14:tracePt t="261768" x="3143250" y="5581650"/>
          <p14:tracePt t="261776" x="3152775" y="5589588"/>
          <p14:tracePt t="261824" x="3179763" y="5589588"/>
          <p14:tracePt t="261840" x="3187700" y="5589588"/>
          <p14:tracePt t="261856" x="3197225" y="5589588"/>
          <p14:tracePt t="261864" x="3214688" y="5589588"/>
          <p14:tracePt t="261873" x="3232150" y="5589588"/>
          <p14:tracePt t="261889" x="3259138" y="5581650"/>
          <p14:tracePt t="261906" x="3295650" y="5581650"/>
          <p14:tracePt t="261923" x="3313113" y="5562600"/>
          <p14:tracePt t="261939" x="3322638" y="5562600"/>
          <p14:tracePt t="261956" x="3340100" y="5562600"/>
          <p14:tracePt t="261973" x="3367088" y="5545138"/>
          <p14:tracePt t="262256" x="3330575" y="5562600"/>
          <p14:tracePt t="262264" x="3322638" y="5581650"/>
          <p14:tracePt t="262273" x="3286125" y="5626100"/>
          <p14:tracePt t="262289" x="3224213" y="5724525"/>
          <p14:tracePt t="262306" x="3170238" y="5840413"/>
          <p14:tracePt t="262323" x="3071813" y="6010275"/>
          <p14:tracePt t="262339" x="2965450" y="6170613"/>
          <p14:tracePt t="262356" x="2894013" y="6286500"/>
          <p14:tracePt t="262373" x="2830513" y="6411913"/>
          <p14:tracePt t="262389" x="2776538" y="6527800"/>
          <p14:tracePt t="262406" x="2751138" y="6562725"/>
          <p14:tracePt t="262423" x="2732088" y="6589713"/>
          <p14:tracePt t="262439" x="2705100" y="6599238"/>
          <p14:tracePt t="262489" x="2697163" y="6599238"/>
          <p14:tracePt t="262568" x="2687638" y="6599238"/>
          <p14:tracePt t="262584" x="2670175" y="6599238"/>
          <p14:tracePt t="262592" x="2652713" y="6599238"/>
          <p14:tracePt t="262600" x="2643188" y="6599238"/>
          <p14:tracePt t="262608" x="2633663" y="6581775"/>
          <p14:tracePt t="262623" x="2625725" y="6554788"/>
          <p14:tracePt t="262640" x="2598738" y="6491288"/>
          <p14:tracePt t="262656" x="2581275" y="6438900"/>
          <p14:tracePt t="262673" x="2581275" y="6394450"/>
          <p14:tracePt t="262689" x="2581275" y="6375400"/>
          <p14:tracePt t="262706" x="2581275" y="6348413"/>
          <p14:tracePt t="262723" x="2581275" y="6323013"/>
          <p14:tracePt t="262739" x="2581275" y="6296025"/>
          <p14:tracePt t="262756" x="2581275" y="6276975"/>
          <p14:tracePt t="262773" x="2581275" y="6242050"/>
          <p14:tracePt t="262789" x="2581275" y="6232525"/>
          <p14:tracePt t="262806" x="2581275" y="6197600"/>
          <p14:tracePt t="262823" x="2581275" y="6180138"/>
          <p14:tracePt t="262840" x="2581275" y="6134100"/>
          <p14:tracePt t="262856" x="2581275" y="6116638"/>
          <p14:tracePt t="262873" x="2581275" y="6099175"/>
          <p14:tracePt t="262889" x="2581275" y="6081713"/>
          <p14:tracePt t="263000" x="2589213" y="6072188"/>
          <p14:tracePt t="263016" x="2608263" y="6072188"/>
          <p14:tracePt t="263024" x="2633663" y="6072188"/>
          <p14:tracePt t="263040" x="2660650" y="6072188"/>
          <p14:tracePt t="263048" x="2687638" y="6072188"/>
          <p14:tracePt t="263057" x="2705100" y="6081713"/>
          <p14:tracePt t="263073" x="2759075" y="6089650"/>
          <p14:tracePt t="263089" x="2840038" y="6099175"/>
          <p14:tracePt t="263106" x="2938463" y="6099175"/>
          <p14:tracePt t="263123" x="3027363" y="6099175"/>
          <p14:tracePt t="263139" x="3152775" y="6099175"/>
          <p14:tracePt t="263156" x="3295650" y="6116638"/>
          <p14:tracePt t="263173" x="3394075" y="6143625"/>
          <p14:tracePt t="263189" x="3581400" y="6161088"/>
          <p14:tracePt t="263206" x="3697288" y="6161088"/>
          <p14:tracePt t="263222" x="3759200" y="6161088"/>
          <p14:tracePt t="263240" x="3813175" y="6161088"/>
          <p14:tracePt t="263256" x="3840163" y="6161088"/>
          <p14:tracePt t="263273" x="3867150" y="6161088"/>
          <p14:tracePt t="263289" x="3965575" y="6161088"/>
          <p14:tracePt t="263306" x="4108450" y="6161088"/>
          <p14:tracePt t="263323" x="4286250" y="6134100"/>
          <p14:tracePt t="263339" x="4500563" y="6116638"/>
          <p14:tracePt t="263356" x="4705350" y="6108700"/>
          <p14:tracePt t="263373" x="4840288" y="6054725"/>
          <p14:tracePt t="263389" x="4938713" y="6045200"/>
          <p14:tracePt t="263406" x="5045075" y="6045200"/>
          <p14:tracePt t="263423" x="5108575" y="6037263"/>
          <p14:tracePt t="263440" x="5187950" y="6018213"/>
          <p14:tracePt t="263456" x="5241925" y="6010275"/>
          <p14:tracePt t="263473" x="5276850" y="6010275"/>
          <p14:tracePt t="263489" x="5340350" y="6000750"/>
          <p14:tracePt t="263506" x="5402263" y="6000750"/>
          <p14:tracePt t="263522" x="5465763" y="6000750"/>
          <p14:tracePt t="263539" x="5510213" y="6000750"/>
          <p14:tracePt t="263556" x="5545138" y="6000750"/>
          <p14:tracePt t="263573" x="5581650" y="6000750"/>
          <p14:tracePt t="263589" x="5589588" y="6000750"/>
          <p14:tracePt t="263606" x="5616575" y="6000750"/>
          <p14:tracePt t="263623" x="5626100" y="6000750"/>
          <p14:tracePt t="263640" x="5680075" y="6000750"/>
          <p14:tracePt t="263657" x="5715000" y="6000750"/>
          <p14:tracePt t="263673" x="5751513" y="6000750"/>
          <p14:tracePt t="263689" x="5759450" y="6000750"/>
          <p14:tracePt t="263706" x="5776913" y="6000750"/>
          <p14:tracePt t="263760" x="5786438" y="6000750"/>
          <p14:tracePt t="263784" x="5803900" y="6000750"/>
          <p14:tracePt t="263792" x="5813425" y="6000750"/>
          <p14:tracePt t="263800" x="5830888" y="6000750"/>
          <p14:tracePt t="263824" x="5840413" y="6000750"/>
          <p14:tracePt t="263848" x="5848350" y="6000750"/>
          <p14:tracePt t="263856" x="5867400" y="5983288"/>
          <p14:tracePt t="263873" x="5894388" y="5973763"/>
          <p14:tracePt t="263880" x="5919788" y="5946775"/>
          <p14:tracePt t="263890" x="5929313" y="5938838"/>
          <p14:tracePt t="263906" x="5956300" y="5902325"/>
          <p14:tracePt t="263922" x="5983288" y="5840413"/>
          <p14:tracePt t="263939" x="5991225" y="5776913"/>
          <p14:tracePt t="263956" x="6018213" y="5715000"/>
          <p14:tracePt t="263973" x="6018213" y="5697538"/>
          <p14:tracePt t="263989" x="6018213" y="5670550"/>
          <p14:tracePt t="264006" x="6018213" y="5643563"/>
          <p14:tracePt t="264039" x="6018213" y="5634038"/>
          <p14:tracePt t="264057" x="6018213" y="5626100"/>
          <p14:tracePt t="264080" x="6010275" y="5626100"/>
          <p14:tracePt t="264089" x="5991225" y="5626100"/>
          <p14:tracePt t="264106" x="5965825" y="5626100"/>
          <p14:tracePt t="264123" x="5919788" y="5626100"/>
          <p14:tracePt t="264139" x="5902325" y="5599113"/>
          <p14:tracePt t="264156" x="5803900" y="5589588"/>
          <p14:tracePt t="264173" x="5741988" y="5572125"/>
          <p14:tracePt t="264189" x="5634038" y="5537200"/>
          <p14:tracePt t="264206" x="5537200" y="5518150"/>
          <p14:tracePt t="264223" x="5429250" y="5518150"/>
          <p14:tracePt t="264240" x="5303838" y="5518150"/>
          <p14:tracePt t="264240" x="5259388" y="5518150"/>
          <p14:tracePt t="264257" x="5187950" y="5518150"/>
          <p14:tracePt t="264273" x="5143500" y="5518150"/>
          <p14:tracePt t="264289" x="5116513" y="5518150"/>
          <p14:tracePt t="264306" x="5072063" y="5518150"/>
          <p14:tracePt t="264323" x="5045075" y="5537200"/>
          <p14:tracePt t="264339" x="5010150" y="5554663"/>
          <p14:tracePt t="264356" x="4991100" y="5554663"/>
          <p14:tracePt t="264373" x="4938713" y="5599113"/>
          <p14:tracePt t="264389" x="4911725" y="5608638"/>
          <p14:tracePt t="264406" x="4875213" y="5616575"/>
          <p14:tracePt t="264656" x="4884738" y="5616575"/>
          <p14:tracePt t="264752" x="4848225" y="5616575"/>
          <p14:tracePt t="264760" x="4813300" y="5616575"/>
          <p14:tracePt t="264768" x="4741863" y="5616575"/>
          <p14:tracePt t="264776" x="4643438" y="5616575"/>
          <p14:tracePt t="264789" x="4545013" y="5616575"/>
          <p14:tracePt t="264806" x="4348163" y="5572125"/>
          <p14:tracePt t="264823" x="4160838" y="5527675"/>
          <p14:tracePt t="264840" x="3938588" y="5402263"/>
          <p14:tracePt t="264856" x="3884613" y="5340350"/>
          <p14:tracePt t="264873" x="3867150" y="5303838"/>
          <p14:tracePt t="264889" x="3867150" y="5286375"/>
          <p14:tracePt t="264906" x="3857625" y="5251450"/>
          <p14:tracePt t="264923" x="3830638" y="5241925"/>
          <p14:tracePt t="264939" x="3822700" y="5232400"/>
          <p14:tracePt t="264976" x="3822700" y="5224463"/>
          <p14:tracePt t="265000" x="3813175" y="5187950"/>
          <p14:tracePt t="265016" x="3803650" y="5180013"/>
          <p14:tracePt t="265024" x="3776663" y="5160963"/>
          <p14:tracePt t="265040" x="3759200" y="5153025"/>
          <p14:tracePt t="265056" x="3705225" y="5116513"/>
          <p14:tracePt t="265073" x="3697288" y="5108575"/>
          <p14:tracePt t="265160" x="3687763" y="5108575"/>
          <p14:tracePt t="265176" x="3687763" y="5116513"/>
          <p14:tracePt t="265216" x="3687763" y="5126038"/>
          <p14:tracePt t="265224" x="3687763" y="5133975"/>
          <p14:tracePt t="265240" x="3687763" y="5143500"/>
          <p14:tracePt t="265248" x="3687763" y="5153025"/>
          <p14:tracePt t="265257" x="3687763" y="5170488"/>
          <p14:tracePt t="265273" x="3687763" y="5187950"/>
          <p14:tracePt t="265336" x="3687763" y="5205413"/>
          <p14:tracePt t="265992" x="3687763" y="5214938"/>
          <p14:tracePt t="266000" x="3687763" y="5232400"/>
          <p14:tracePt t="266016" x="3687763" y="5241925"/>
          <p14:tracePt t="266024" x="3687763" y="5259388"/>
          <p14:tracePt t="266039" x="3687763" y="5268913"/>
          <p14:tracePt t="266056" x="3705225" y="5303838"/>
          <p14:tracePt t="266073" x="3732213" y="5322888"/>
          <p14:tracePt t="266089" x="3751263" y="5340350"/>
          <p14:tracePt t="266106" x="3795713" y="5357813"/>
          <p14:tracePt t="266122" x="3894138" y="5394325"/>
          <p14:tracePt t="266139" x="3983038" y="5411788"/>
          <p14:tracePt t="266156" x="4089400" y="5411788"/>
          <p14:tracePt t="266172" x="4214813" y="5411788"/>
          <p14:tracePt t="266189" x="4313238" y="5411788"/>
          <p14:tracePt t="266206" x="4419600" y="5411788"/>
          <p14:tracePt t="266222" x="4446588" y="5411788"/>
          <p14:tracePt t="266239" x="4483100" y="5411788"/>
          <p14:tracePt t="266256" x="4518025" y="5411788"/>
          <p14:tracePt t="266273" x="4545013" y="5411788"/>
          <p14:tracePt t="266289" x="4589463" y="5384800"/>
          <p14:tracePt t="266322" x="4598988" y="5375275"/>
          <p14:tracePt t="266339" x="4608513" y="5367338"/>
          <p14:tracePt t="266356" x="4633913" y="5367338"/>
          <p14:tracePt t="266372" x="4652963" y="5340350"/>
          <p14:tracePt t="266389" x="4652963" y="5330825"/>
          <p14:tracePt t="266406" x="4660900" y="5303838"/>
          <p14:tracePt t="266422" x="4670425" y="5276850"/>
          <p14:tracePt t="266440" x="4670425" y="5241925"/>
          <p14:tracePt t="266456" x="4670425" y="5232400"/>
          <p14:tracePt t="266473" x="4670425" y="5197475"/>
          <p14:tracePt t="266489" x="4670425" y="5187950"/>
          <p14:tracePt t="266506" x="4670425" y="5170488"/>
          <p14:tracePt t="266522" x="4670425" y="5143500"/>
          <p14:tracePt t="266555" x="4670425" y="5116513"/>
          <p14:tracePt t="266608" x="4660900" y="5116513"/>
          <p14:tracePt t="266632" x="4652963" y="5116513"/>
          <p14:tracePt t="266648" x="4643438" y="5116513"/>
          <p14:tracePt t="266680" x="4625975" y="5116513"/>
          <p14:tracePt t="266689" x="4616450" y="5126038"/>
          <p14:tracePt t="266696" x="4608513" y="5133975"/>
          <p14:tracePt t="266706" x="4598988" y="5143500"/>
          <p14:tracePt t="266722" x="4598988" y="5160963"/>
          <p14:tracePt t="266739" x="4598988" y="5187950"/>
          <p14:tracePt t="266756" x="4598988" y="5214938"/>
          <p14:tracePt t="266772" x="4616450" y="5251450"/>
          <p14:tracePt t="266806" x="4633913" y="5251450"/>
          <p14:tracePt t="266822" x="4643438" y="5251450"/>
          <p14:tracePt t="266839" x="4679950" y="5251450"/>
          <p14:tracePt t="266856" x="4724400" y="5180013"/>
          <p14:tracePt t="266873" x="4724400" y="5160963"/>
          <p14:tracePt t="266952" x="4724400" y="5170488"/>
          <p14:tracePt t="266960" x="4724400" y="5187950"/>
          <p14:tracePt t="266976" x="4714875" y="5205413"/>
          <p14:tracePt t="267776" x="4697413" y="5205413"/>
          <p14:tracePt t="267784" x="4679950" y="5205413"/>
          <p14:tracePt t="267792" x="4643438" y="5205413"/>
          <p14:tracePt t="267805" x="4608513" y="5205413"/>
          <p14:tracePt t="267822" x="4527550" y="5205413"/>
          <p14:tracePt t="267840" x="4446588" y="5205413"/>
          <p14:tracePt t="267856" x="4340225" y="5224463"/>
          <p14:tracePt t="267873" x="4259263" y="5224463"/>
          <p14:tracePt t="267889" x="4133850" y="5224463"/>
          <p14:tracePt t="267906" x="4071938" y="5224463"/>
          <p14:tracePt t="267922" x="4027488" y="5224463"/>
          <p14:tracePt t="267939" x="4010025" y="5224463"/>
          <p14:tracePt t="267956" x="4000500" y="5224463"/>
          <p14:tracePt t="267972" x="3973513" y="5224463"/>
          <p14:tracePt t="267989" x="3956050" y="5224463"/>
          <p14:tracePt t="268006" x="3946525" y="5224463"/>
          <p14:tracePt t="268022" x="3911600" y="5224463"/>
          <p14:tracePt t="268040" x="3894138" y="5224463"/>
          <p14:tracePt t="268056" x="3867150" y="5224463"/>
          <p14:tracePt t="268072" x="3848100" y="5224463"/>
          <p14:tracePt t="268296" x="3857625" y="5224463"/>
          <p14:tracePt t="268305" x="3867150" y="5224463"/>
          <p14:tracePt t="268320" x="3875088" y="5224463"/>
          <p14:tracePt t="268336" x="3894138" y="5224463"/>
          <p14:tracePt t="268344" x="3902075" y="5241925"/>
          <p14:tracePt t="268355" x="3919538" y="5241925"/>
          <p14:tracePt t="268372" x="3973513" y="5251450"/>
          <p14:tracePt t="268389" x="3983038" y="5251450"/>
          <p14:tracePt t="268406" x="4027488" y="5251450"/>
          <p14:tracePt t="268422" x="4071938" y="5259388"/>
          <p14:tracePt t="268440" x="4133850" y="5259388"/>
          <p14:tracePt t="268456" x="4214813" y="5259388"/>
          <p14:tracePt t="268473" x="4276725" y="5259388"/>
          <p14:tracePt t="268489" x="4340225" y="5259388"/>
          <p14:tracePt t="268506" x="4394200" y="5259388"/>
          <p14:tracePt t="268522" x="4419600" y="5259388"/>
          <p14:tracePt t="268539" x="4429125" y="5259388"/>
          <p14:tracePt t="268600" x="4438650" y="5259388"/>
          <p14:tracePt t="268608" x="4446588" y="5259388"/>
          <p14:tracePt t="268648" x="4465638" y="5268913"/>
          <p14:tracePt t="268760" x="4456113" y="5286375"/>
          <p14:tracePt t="268776" x="4446588" y="5286375"/>
          <p14:tracePt t="268800" x="4438650" y="5286375"/>
          <p14:tracePt t="268816" x="4429125" y="5286375"/>
          <p14:tracePt t="268824" x="4411663" y="5295900"/>
          <p14:tracePt t="268840" x="4394200" y="5295900"/>
          <p14:tracePt t="268848" x="4384675" y="5295900"/>
          <p14:tracePt t="268857" x="4375150" y="5295900"/>
          <p14:tracePt t="268873" x="4348163" y="5295900"/>
          <p14:tracePt t="268889" x="4322763" y="5295900"/>
          <p14:tracePt t="268906" x="4295775" y="5295900"/>
          <p14:tracePt t="268923" x="4286250" y="5295900"/>
          <p14:tracePt t="268939" x="4259263" y="5295900"/>
          <p14:tracePt t="268955" x="4232275" y="5295900"/>
          <p14:tracePt t="268972" x="4205288" y="5295900"/>
          <p14:tracePt t="268989" x="4179888" y="5295900"/>
          <p14:tracePt t="269005" x="4133850" y="5295900"/>
          <p14:tracePt t="269023" x="4071938" y="5295900"/>
          <p14:tracePt t="269039" x="4027488" y="5286375"/>
          <p14:tracePt t="269056" x="3983038" y="5276850"/>
          <p14:tracePt t="269089" x="3946525" y="5276850"/>
          <p14:tracePt t="269304" x="3973513" y="5276850"/>
          <p14:tracePt t="269312" x="3990975" y="5276850"/>
          <p14:tracePt t="269322" x="4037013" y="5276850"/>
          <p14:tracePt t="269339" x="4108450" y="5276850"/>
          <p14:tracePt t="269356" x="4187825" y="5276850"/>
          <p14:tracePt t="269372" x="4268788" y="5276850"/>
          <p14:tracePt t="269389" x="4375150" y="5276850"/>
          <p14:tracePt t="269406" x="4446588" y="5276850"/>
          <p14:tracePt t="269422" x="4500563" y="5276850"/>
          <p14:tracePt t="269440" x="4518025" y="5276850"/>
          <p14:tracePt t="269456" x="4537075" y="5276850"/>
          <p14:tracePt t="269472" x="4554538" y="5276850"/>
          <p14:tracePt t="269576" x="4562475" y="5286375"/>
          <p14:tracePt t="270264" x="4545013" y="5286375"/>
          <p14:tracePt t="270296" x="4537075" y="5286375"/>
          <p14:tracePt t="270336" x="4518025" y="5286375"/>
          <p14:tracePt t="270344" x="4510088" y="5286375"/>
          <p14:tracePt t="270355" x="4500563" y="5286375"/>
          <p14:tracePt t="270372" x="4465638" y="5286375"/>
          <p14:tracePt t="270389" x="4438650" y="5286375"/>
          <p14:tracePt t="270405" x="4411663" y="5286375"/>
          <p14:tracePt t="270422" x="4375150" y="5286375"/>
          <p14:tracePt t="270439" x="4357688" y="5276850"/>
          <p14:tracePt t="270456" x="4295775" y="5259388"/>
          <p14:tracePt t="270473" x="4268788" y="5259388"/>
          <p14:tracePt t="270489" x="4259263" y="5259388"/>
          <p14:tracePt t="270506" x="4241800" y="5259388"/>
          <p14:tracePt t="270522" x="4232275" y="5259388"/>
          <p14:tracePt t="270544" x="4224338" y="5259388"/>
          <p14:tracePt t="270576" x="4205288" y="5259388"/>
          <p14:tracePt t="270600" x="4187825" y="5259388"/>
          <p14:tracePt t="270608" x="4179888" y="5259388"/>
          <p14:tracePt t="270616" x="4170363" y="5259388"/>
          <p14:tracePt t="270632" x="4160838" y="5259388"/>
          <p14:tracePt t="270640" x="4133850" y="5259388"/>
          <p14:tracePt t="270657" x="4125913" y="5259388"/>
          <p14:tracePt t="270673" x="4108450" y="5259388"/>
          <p14:tracePt t="270706" x="4071938" y="5259388"/>
          <p14:tracePt t="270722" x="4062413" y="5259388"/>
          <p14:tracePt t="270739" x="4027488" y="5259388"/>
          <p14:tracePt t="270756" x="4010025" y="5259388"/>
          <p14:tracePt t="270772" x="3990975" y="5268913"/>
          <p14:tracePt t="270832" x="3983038" y="5276850"/>
          <p14:tracePt t="271464" x="3990975" y="5286375"/>
          <p14:tracePt t="271472" x="4000500" y="5286375"/>
          <p14:tracePt t="271480" x="4010025" y="5295900"/>
          <p14:tracePt t="271489" x="4017963" y="5295900"/>
          <p14:tracePt t="271505" x="4081463" y="5303838"/>
          <p14:tracePt t="271522" x="4116388" y="5303838"/>
          <p14:tracePt t="271539" x="4152900" y="5303838"/>
          <p14:tracePt t="271555" x="4170363" y="5303838"/>
          <p14:tracePt t="271572" x="4179888" y="5303838"/>
          <p14:tracePt t="271590" x="4205288" y="5303838"/>
          <p14:tracePt t="271606" x="4232275" y="5303838"/>
          <p14:tracePt t="271622" x="4259263" y="5303838"/>
          <p14:tracePt t="271639" x="4276725" y="5303838"/>
          <p14:tracePt t="271656" x="4303713" y="5303838"/>
          <p14:tracePt t="271656" x="4313238" y="5303838"/>
          <p14:tracePt t="271673" x="4322763" y="5295900"/>
          <p14:tracePt t="271689" x="4330700" y="5286375"/>
          <p14:tracePt t="271706" x="4340225" y="5276850"/>
          <p14:tracePt t="271752" x="4348163" y="5276850"/>
          <p14:tracePt t="271760" x="4367213" y="5259388"/>
          <p14:tracePt t="271808" x="4375150" y="5241925"/>
          <p14:tracePt t="271992" x="4375150" y="5232400"/>
          <p14:tracePt t="272032" x="4348163" y="5232400"/>
          <p14:tracePt t="272056" x="4340225" y="5241925"/>
          <p14:tracePt t="272064" x="4330700" y="5251450"/>
          <p14:tracePt t="272080" x="4295775" y="5268913"/>
          <p14:tracePt t="272090" x="4286250" y="5276850"/>
          <p14:tracePt t="272106" x="4276725" y="5286375"/>
          <p14:tracePt t="272122" x="4241800" y="5295900"/>
          <p14:tracePt t="272139" x="4232275" y="5295900"/>
          <p14:tracePt t="272155" x="4224338" y="5295900"/>
          <p14:tracePt t="272172" x="4187825" y="5295900"/>
          <p14:tracePt t="272189" x="4143375" y="5295900"/>
          <p14:tracePt t="272205" x="4125913" y="5295900"/>
          <p14:tracePt t="272222" x="4081463" y="5295900"/>
          <p14:tracePt t="272240" x="4062413" y="5295900"/>
          <p14:tracePt t="272256" x="4037013" y="5295900"/>
          <p14:tracePt t="272656" x="4054475" y="5295900"/>
          <p14:tracePt t="272664" x="4081463" y="5295900"/>
          <p14:tracePt t="272673" x="4089400" y="5295900"/>
          <p14:tracePt t="272689" x="4116388" y="5295900"/>
          <p14:tracePt t="272705" x="4152900" y="5295900"/>
          <p14:tracePt t="272722" x="4187825" y="5276850"/>
          <p14:tracePt t="272739" x="4205288" y="5276850"/>
          <p14:tracePt t="272755" x="4224338" y="5276850"/>
          <p14:tracePt t="272772" x="4232275" y="5276850"/>
          <p14:tracePt t="272789" x="4259263" y="5276850"/>
          <p14:tracePt t="272806" x="4276725" y="5276850"/>
          <p14:tracePt t="272822" x="4313238" y="5276850"/>
          <p14:tracePt t="272839" x="4330700" y="5276850"/>
          <p14:tracePt t="272855" x="4357688" y="5276850"/>
          <p14:tracePt t="272873" x="4375150" y="5268913"/>
          <p14:tracePt t="272889" x="4384675" y="5268913"/>
          <p14:tracePt t="272922" x="4394200" y="5268913"/>
          <p14:tracePt t="274680" x="4402138" y="5268913"/>
          <p14:tracePt t="274720" x="4411663" y="5268913"/>
          <p14:tracePt t="275256" x="4419600" y="5268913"/>
          <p14:tracePt t="277376" x="4438650" y="5268913"/>
          <p14:tracePt t="277384" x="4446588" y="5268913"/>
          <p14:tracePt t="277400" x="4456113" y="5286375"/>
          <p14:tracePt t="277408" x="4500563" y="5303838"/>
          <p14:tracePt t="277422" x="4589463" y="5375275"/>
          <p14:tracePt t="277439" x="4894263" y="5572125"/>
          <p14:tracePt t="277455" x="5251450" y="5759450"/>
          <p14:tracePt t="277473" x="5384800" y="5911850"/>
          <p14:tracePt t="277489" x="5465763" y="6062663"/>
          <p14:tracePt t="277888" x="5465763" y="6072188"/>
          <p14:tracePt t="277896" x="5465763" y="6081713"/>
          <p14:tracePt t="277905" x="5465763" y="6108700"/>
          <p14:tracePt t="277922" x="5465763" y="6126163"/>
          <p14:tracePt t="277939" x="5465763" y="6143625"/>
          <p14:tracePt t="277955" x="5465763" y="6161088"/>
          <p14:tracePt t="277972" x="5465763" y="6180138"/>
          <p14:tracePt t="277989" x="5465763" y="6188075"/>
          <p14:tracePt t="278005" x="5491163" y="6205538"/>
          <p14:tracePt t="278022" x="5491163" y="6215063"/>
          <p14:tracePt t="278055" x="5500688" y="6242050"/>
          <p14:tracePt t="278080" x="5510213" y="6251575"/>
          <p14:tracePt t="278105" x="5510213" y="6259513"/>
          <p14:tracePt t="278144" x="5518150" y="6269038"/>
          <p14:tracePt t="278208" x="5545138" y="6286500"/>
          <p14:tracePt t="278224" x="5554663" y="6296025"/>
          <p14:tracePt t="278232" x="5562600" y="6303963"/>
          <p14:tracePt t="278248" x="5572125" y="6313488"/>
          <p14:tracePt t="278256" x="5599113" y="6330950"/>
          <p14:tracePt t="278273" x="5626100" y="6348413"/>
          <p14:tracePt t="278289" x="5634038" y="6357938"/>
          <p14:tracePt t="278305" x="5653088" y="6367463"/>
          <p14:tracePt t="278322" x="5661025" y="6375400"/>
          <p14:tracePt t="278338" x="5670550" y="6384925"/>
          <p14:tracePt t="278355" x="5705475" y="6384925"/>
          <p14:tracePt t="278372" x="5776913" y="6384925"/>
          <p14:tracePt t="278389" x="5840413" y="6402388"/>
          <p14:tracePt t="278405" x="5946775" y="6411913"/>
          <p14:tracePt t="278422" x="6099175" y="6446838"/>
          <p14:tracePt t="278439" x="6215063" y="6465888"/>
          <p14:tracePt t="278455" x="6269038" y="6473825"/>
          <p14:tracePt t="278472" x="6313488" y="6518275"/>
          <p14:tracePt t="278488" x="6313488" y="6562725"/>
          <p14:tracePt t="278505" x="6313488" y="6634163"/>
          <p14:tracePt t="278800" x="6303963" y="6616700"/>
          <p14:tracePt t="278808" x="6303963" y="6608763"/>
          <p14:tracePt t="278816" x="6276975" y="6581775"/>
          <p14:tracePt t="278824" x="6276975" y="6572250"/>
          <p14:tracePt t="278838" x="6276975" y="6554788"/>
          <p14:tracePt t="278856" x="6276975" y="6518275"/>
          <p14:tracePt t="278872" x="6276975" y="6473825"/>
          <p14:tracePt t="278889" x="6276975" y="6429375"/>
          <p14:tracePt t="278905" x="6251575" y="6384925"/>
          <p14:tracePt t="278922" x="6215063" y="6348413"/>
          <p14:tracePt t="278939" x="6161088" y="6215063"/>
          <p14:tracePt t="278955" x="6143625" y="6215063"/>
          <p14:tracePt t="278972" x="6126163" y="6197600"/>
          <p14:tracePt t="278988" x="6116638" y="6188075"/>
          <p14:tracePt t="279022" x="6081713" y="6180138"/>
          <p14:tracePt t="279064" x="6062663" y="6180138"/>
          <p14:tracePt t="279072" x="6027738" y="6180138"/>
          <p14:tracePt t="279096" x="6010275" y="6180138"/>
          <p14:tracePt t="279144" x="6000750" y="6180138"/>
          <p14:tracePt t="279160" x="5991225" y="6188075"/>
          <p14:tracePt t="279168" x="5991225" y="6197600"/>
          <p14:tracePt t="279176" x="5991225" y="6215063"/>
          <p14:tracePt t="279188" x="5973763" y="6232525"/>
          <p14:tracePt t="279205" x="5973763" y="6242050"/>
          <p14:tracePt t="279222" x="5973763" y="6251575"/>
          <p14:tracePt t="279238" x="5956300" y="6269038"/>
          <p14:tracePt t="279464" x="5956300" y="6296025"/>
          <p14:tracePt t="279480" x="5956300" y="6313488"/>
          <p14:tracePt t="279489" x="5965825" y="6323013"/>
          <p14:tracePt t="279512" x="5965825" y="6330950"/>
          <p14:tracePt t="279632" x="5965825" y="6348413"/>
          <p14:tracePt t="280640" x="5973763" y="6357938"/>
          <p14:tracePt t="280688" x="5983288" y="6357938"/>
          <p14:tracePt t="280720" x="5991225" y="6367463"/>
          <p14:tracePt t="280728" x="6000750" y="6367463"/>
          <p14:tracePt t="280738" x="6010275" y="6367463"/>
          <p14:tracePt t="280755" x="6018213" y="6384925"/>
          <p14:tracePt t="280772" x="6037263" y="6384925"/>
          <p14:tracePt t="280788" x="6054725" y="6384925"/>
          <p14:tracePt t="280805" x="6062663" y="6384925"/>
          <p14:tracePt t="280822" x="6072188" y="6384925"/>
          <p14:tracePt t="280838" x="6081713" y="6384925"/>
          <p14:tracePt t="281248" x="6072188" y="6384925"/>
          <p14:tracePt t="281256" x="6062663" y="6384925"/>
          <p14:tracePt t="281264" x="6054725" y="6384925"/>
          <p14:tracePt t="281273" x="6027738" y="6384925"/>
          <p14:tracePt t="281289" x="6000750" y="6384925"/>
          <p14:tracePt t="281305" x="5956300" y="6384925"/>
          <p14:tracePt t="281321" x="5894388" y="6367463"/>
          <p14:tracePt t="281338" x="5741988" y="6367463"/>
          <p14:tracePt t="281355" x="5572125" y="6367463"/>
          <p14:tracePt t="281372" x="5429250" y="6367463"/>
          <p14:tracePt t="281388" x="5322888" y="6367463"/>
          <p14:tracePt t="281405" x="5259388" y="6367463"/>
          <p14:tracePt t="281422" x="5251450" y="6367463"/>
          <p14:tracePt t="281800" x="5241925" y="6367463"/>
          <p14:tracePt t="281824" x="5251450" y="6367463"/>
          <p14:tracePt t="281888" x="5259388" y="6367463"/>
          <p14:tracePt t="282032" x="5268913" y="6367463"/>
          <p14:tracePt t="282568" x="5276850" y="6375400"/>
          <p14:tracePt t="282576" x="5303838" y="6375400"/>
          <p14:tracePt t="282588" x="5330825" y="6384925"/>
          <p14:tracePt t="282606" x="5348288" y="6411913"/>
          <p14:tracePt t="282622" x="5402263" y="6438900"/>
          <p14:tracePt t="282638" x="5446713" y="6446838"/>
          <p14:tracePt t="282655" x="5518150" y="6500813"/>
          <p14:tracePt t="282672" x="5634038" y="6562725"/>
          <p14:tracePt t="282689" x="5715000" y="6589713"/>
          <p14:tracePt t="282705" x="5803900" y="6616700"/>
          <p14:tracePt t="282722" x="5929313" y="6626225"/>
          <p14:tracePt t="282738" x="6126163" y="6626225"/>
          <p14:tracePt t="282755" x="6296025" y="6626225"/>
          <p14:tracePt t="282771" x="6537325" y="6626225"/>
          <p14:tracePt t="282788" x="6777038" y="6626225"/>
          <p14:tracePt t="282805" x="6973888" y="6616700"/>
          <p14:tracePt t="282822" x="7153275" y="6581775"/>
          <p14:tracePt t="282838" x="7286625" y="6554788"/>
          <p14:tracePt t="282856" x="7348538" y="6527800"/>
          <p14:tracePt t="282872" x="7419975" y="6518275"/>
          <p14:tracePt t="282889" x="7510463" y="6500813"/>
          <p14:tracePt t="282905" x="7572375" y="6500813"/>
          <p14:tracePt t="282921" x="7653338" y="6465888"/>
          <p14:tracePt t="282938" x="7715250" y="6456363"/>
          <p14:tracePt t="282972" x="7724775" y="6456363"/>
          <p14:tracePt t="282988" x="7759700" y="6419850"/>
          <p14:tracePt t="283005" x="7769225" y="6419850"/>
          <p14:tracePt t="283038" x="7786688" y="6411913"/>
          <p14:tracePt t="285464" x="7777163" y="6411913"/>
          <p14:tracePt t="285480" x="7769225" y="6411913"/>
          <p14:tracePt t="285496" x="7759700" y="6411913"/>
          <p14:tracePt t="285512" x="7732713" y="6411913"/>
          <p14:tracePt t="285521" x="7715250" y="6411913"/>
          <p14:tracePt t="285536" x="7670800" y="6411913"/>
          <p14:tracePt t="285552" x="7653338" y="6411913"/>
          <p14:tracePt t="285560" x="7616825" y="6411913"/>
          <p14:tracePt t="285571" x="7589838" y="6411913"/>
          <p14:tracePt t="285588" x="7545388" y="6411913"/>
          <p14:tracePt t="285605" x="7500938" y="6411913"/>
          <p14:tracePt t="285621" x="7439025" y="6411913"/>
          <p14:tracePt t="285638" x="7402513" y="6411913"/>
          <p14:tracePt t="285656" x="7348538" y="6411913"/>
          <p14:tracePt t="285672" x="7251700" y="6411913"/>
          <p14:tracePt t="285689" x="7232650" y="6419850"/>
          <p14:tracePt t="285705" x="7205663" y="6419850"/>
          <p14:tracePt t="285738" x="7197725" y="6419850"/>
          <p14:tracePt t="285755" x="7180263" y="6419850"/>
          <p14:tracePt t="285771" x="7143750" y="6419850"/>
          <p14:tracePt t="285788" x="7099300" y="6419850"/>
          <p14:tracePt t="285805" x="7037388" y="6394450"/>
          <p14:tracePt t="285822" x="6983413" y="6357938"/>
          <p14:tracePt t="285838" x="6946900" y="6323013"/>
          <p14:tracePt t="285855" x="6902450" y="6286500"/>
          <p14:tracePt t="285872" x="6894513" y="6242050"/>
          <p14:tracePt t="285889" x="6894513" y="6197600"/>
          <p14:tracePt t="285905" x="6894513" y="6153150"/>
          <p14:tracePt t="285921" x="6894513" y="6108700"/>
          <p14:tracePt t="285938" x="6894513" y="6081713"/>
          <p14:tracePt t="285955" x="6894513" y="6072188"/>
          <p14:tracePt t="285972" x="6894513" y="6027738"/>
          <p14:tracePt t="285988" x="6894513" y="6010275"/>
          <p14:tracePt t="286005" x="6894513" y="5973763"/>
          <p14:tracePt t="286022" x="6894513" y="5938838"/>
          <p14:tracePt t="286038" x="6894513" y="5911850"/>
          <p14:tracePt t="286071" x="6884988" y="5902325"/>
          <p14:tracePt t="286096" x="6884988" y="5894388"/>
          <p14:tracePt t="286121" x="6884988" y="5867400"/>
          <p14:tracePt t="286144" x="6884988" y="5857875"/>
          <p14:tracePt t="286176" x="6884988" y="5848350"/>
          <p14:tracePt t="286192" x="6875463" y="5840413"/>
          <p14:tracePt t="286208" x="6875463" y="5813425"/>
          <p14:tracePt t="286224" x="6875463" y="5803900"/>
          <p14:tracePt t="286232" x="6848475" y="5786438"/>
          <p14:tracePt t="286248" x="6840538" y="5768975"/>
          <p14:tracePt t="286256" x="6840538" y="5759450"/>
          <p14:tracePt t="286272" x="6831013" y="5741988"/>
          <p14:tracePt t="286289" x="6823075" y="5705475"/>
          <p14:tracePt t="286305" x="6804025" y="5697538"/>
          <p14:tracePt t="286321" x="6796088" y="5688013"/>
          <p14:tracePt t="286355" x="6777038" y="5680075"/>
          <p14:tracePt t="286384" x="6751638" y="5680075"/>
          <p14:tracePt t="286392" x="6742113" y="5680075"/>
          <p14:tracePt t="286408" x="6732588" y="5680075"/>
          <p14:tracePt t="286423" x="6724650" y="5680075"/>
          <p14:tracePt t="286440" x="6697663" y="5661025"/>
          <p14:tracePt t="286455" x="6688138" y="5661025"/>
          <p14:tracePt t="286473" x="6680200" y="5661025"/>
          <p14:tracePt t="286489" x="6670675" y="5661025"/>
          <p14:tracePt t="286505" x="6643688" y="5661025"/>
          <p14:tracePt t="286521" x="6634163" y="5661025"/>
          <p14:tracePt t="286538" x="6626225" y="5661025"/>
          <p14:tracePt t="286555" x="6616700" y="5661025"/>
          <p14:tracePt t="286571" x="6581775" y="5661025"/>
          <p14:tracePt t="286605" x="6572250" y="5661025"/>
          <p14:tracePt t="286622" x="6562725" y="5661025"/>
          <p14:tracePt t="286638" x="6545263" y="5661025"/>
          <p14:tracePt t="286656" x="6537325" y="5661025"/>
          <p14:tracePt t="286673" x="6518275" y="5661025"/>
          <p14:tracePt t="286705" x="6510338" y="5670550"/>
          <p14:tracePt t="286736" x="6500813" y="5680075"/>
          <p14:tracePt t="286744" x="6491288" y="5688013"/>
          <p14:tracePt t="286768" x="6483350" y="5697538"/>
          <p14:tracePt t="286792" x="6473825" y="5705475"/>
          <p14:tracePt t="286808" x="6465888" y="5715000"/>
          <p14:tracePt t="286824" x="6456363" y="5724525"/>
          <p14:tracePt t="286840" x="6456363" y="5732463"/>
          <p14:tracePt t="286872" x="6429375" y="5759450"/>
          <p14:tracePt t="286904" x="6429375" y="5795963"/>
          <p14:tracePt t="286921" x="6429375" y="5803900"/>
          <p14:tracePt t="286936" x="6429375" y="5822950"/>
          <p14:tracePt t="286960" x="6429375" y="5840413"/>
          <p14:tracePt t="286984" x="6429375" y="5848350"/>
          <p14:tracePt t="287000" x="6438900" y="5857875"/>
          <p14:tracePt t="287024" x="6446838" y="5867400"/>
          <p14:tracePt t="287040" x="6465888" y="5884863"/>
          <p14:tracePt t="287048" x="6473825" y="5894388"/>
          <p14:tracePt t="287056" x="6483350" y="5902325"/>
          <p14:tracePt t="287072" x="6491288" y="5911850"/>
          <p14:tracePt t="287096" x="6500813" y="5929313"/>
          <p14:tracePt t="287112" x="6510338" y="5929313"/>
          <p14:tracePt t="287144" x="6537325" y="5956300"/>
          <p14:tracePt t="287176" x="6545263" y="5956300"/>
          <p14:tracePt t="287192" x="6554788" y="5965825"/>
          <p14:tracePt t="287208" x="6562725" y="5965825"/>
          <p14:tracePt t="287232" x="6572250" y="5965825"/>
          <p14:tracePt t="287264" x="6589713" y="5965825"/>
          <p14:tracePt t="287288" x="6599238" y="5965825"/>
          <p14:tracePt t="287312" x="6616700" y="5965825"/>
          <p14:tracePt t="287328" x="6626225" y="5965825"/>
          <p14:tracePt t="287344" x="6634163" y="5965825"/>
          <p14:tracePt t="287368" x="6653213" y="5965825"/>
          <p14:tracePt t="287384" x="6661150" y="5965825"/>
          <p14:tracePt t="287392" x="6670675" y="5965825"/>
          <p14:tracePt t="287405" x="6680200" y="5965825"/>
          <p14:tracePt t="287421" x="6688138" y="5965825"/>
          <p14:tracePt t="287438" x="6697663" y="5965825"/>
          <p14:tracePt t="287455" x="6724650" y="5965825"/>
          <p14:tracePt t="287472" x="6732588" y="5965825"/>
          <p14:tracePt t="287489" x="6742113" y="5965825"/>
          <p14:tracePt t="287505" x="6751638" y="5965825"/>
          <p14:tracePt t="287521" x="6769100" y="5965825"/>
          <p14:tracePt t="287538" x="6786563" y="5965825"/>
          <p14:tracePt t="287576" x="6796088" y="5965825"/>
          <p14:tracePt t="287584" x="6804025" y="5965825"/>
          <p14:tracePt t="287616" x="6813550" y="5956300"/>
          <p14:tracePt t="287632" x="6823075" y="5956300"/>
          <p14:tracePt t="287648" x="6831013" y="5946775"/>
          <p14:tracePt t="287688" x="6840538" y="5938838"/>
          <p14:tracePt t="287736" x="6840538" y="5919788"/>
          <p14:tracePt t="287744" x="6840538" y="5911850"/>
          <p14:tracePt t="287760" x="6840538" y="5902325"/>
          <p14:tracePt t="287776" x="6840538" y="5894388"/>
          <p14:tracePt t="287792" x="6840538" y="5875338"/>
          <p14:tracePt t="287805" x="6840538" y="5867400"/>
          <p14:tracePt t="287821" x="6840538" y="5848350"/>
          <p14:tracePt t="287838" x="6840538" y="5840413"/>
          <p14:tracePt t="287855" x="6840538" y="5822950"/>
          <p14:tracePt t="287872" x="6840538" y="5813425"/>
          <p14:tracePt t="287888" x="6840538" y="5786438"/>
          <p14:tracePt t="287905" x="6840538" y="5768975"/>
          <p14:tracePt t="287921" x="6831013" y="5759450"/>
          <p14:tracePt t="287938" x="6823075" y="5741988"/>
          <p14:tracePt t="287971" x="6813550" y="5732463"/>
          <p14:tracePt t="287992" x="6804025" y="5732463"/>
          <p14:tracePt t="288032" x="6796088" y="5732463"/>
          <p14:tracePt t="288056" x="6777038" y="5715000"/>
          <p14:tracePt t="288072" x="6769100" y="5705475"/>
          <p14:tracePt t="288096" x="6751638" y="5705475"/>
          <p14:tracePt t="288112" x="6742113" y="5705475"/>
          <p14:tracePt t="288128" x="6732588" y="5705475"/>
          <p14:tracePt t="288144" x="6724650" y="5705475"/>
          <p14:tracePt t="288160" x="6697663" y="5705475"/>
          <p14:tracePt t="288176" x="6688138" y="5705475"/>
          <p14:tracePt t="288192" x="6680200" y="5705475"/>
          <p14:tracePt t="288216" x="6670675" y="5705475"/>
          <p14:tracePt t="288240" x="6643688" y="5705475"/>
          <p14:tracePt t="288384" x="6670675" y="5705475"/>
          <p14:tracePt t="288392" x="6680200" y="5705475"/>
          <p14:tracePt t="288408" x="6688138" y="5705475"/>
          <p14:tracePt t="288416" x="6724650" y="5705475"/>
          <p14:tracePt t="288424" x="6759575" y="5715000"/>
          <p14:tracePt t="288438" x="6804025" y="5741988"/>
          <p14:tracePt t="288455" x="7000875" y="5803900"/>
          <p14:tracePt t="288472" x="7483475" y="5929313"/>
          <p14:tracePt t="288472" x="7759700" y="5991225"/>
          <p14:tracePt t="288489" x="7983538" y="6000750"/>
          <p14:tracePt t="288505" x="8037513" y="6018213"/>
          <p14:tracePt t="288521" x="8367713" y="6153150"/>
          <p14:tracePt t="288538" x="8589963" y="6205538"/>
          <p14:tracePt t="288555" x="8751888" y="6205538"/>
          <p14:tracePt t="288571" x="8804275" y="6224588"/>
          <p14:tracePt t="288588" x="8974138" y="6215063"/>
          <p14:tracePt t="288605" x="9286875" y="6197600"/>
          <p14:tracePt t="288621" x="9555163" y="6143625"/>
          <p14:tracePt t="288638" x="9759950" y="6116638"/>
          <p14:tracePt t="288655" x="9885363" y="6099175"/>
          <p14:tracePt t="288671" x="9920288" y="6089650"/>
          <p14:tracePt t="288721" x="9920288" y="6072188"/>
          <p14:tracePt t="288736" x="9920288" y="6062663"/>
          <p14:tracePt t="288760" x="9920288" y="6054725"/>
          <p14:tracePt t="288768" x="9929813" y="6045200"/>
          <p14:tracePt t="288776" x="9956800" y="6027738"/>
          <p14:tracePt t="288792" x="9956800" y="6010275"/>
          <p14:tracePt t="288805" x="9966325" y="5991225"/>
          <p14:tracePt t="288821" x="10001250" y="5956300"/>
          <p14:tracePt t="288838" x="10028238" y="5929313"/>
          <p14:tracePt t="288855" x="10063163" y="5875338"/>
          <p14:tracePt t="288872" x="10090150" y="5830888"/>
          <p14:tracePt t="288889" x="10090150" y="5822950"/>
          <p14:tracePt t="288905" x="10099675" y="5786438"/>
          <p14:tracePt t="288944" x="10099675" y="5776913"/>
          <p14:tracePt t="288955" x="10109200" y="5768975"/>
          <p14:tracePt t="288976" x="10117138" y="5759450"/>
          <p14:tracePt t="289000" x="10117138" y="5751513"/>
          <p14:tracePt t="289016" x="10117138" y="5741988"/>
          <p14:tracePt t="289048" x="10109200" y="5724525"/>
          <p14:tracePt t="289088" x="10099675" y="5715000"/>
          <p14:tracePt t="289128" x="10090150" y="5705475"/>
          <p14:tracePt t="289144" x="10082213" y="5705475"/>
          <p14:tracePt t="289200" x="10072688" y="5705475"/>
          <p14:tracePt t="289256" x="10055225" y="5705475"/>
          <p14:tracePt t="289280" x="10037763" y="5705475"/>
          <p14:tracePt t="289296" x="10028238" y="5705475"/>
          <p14:tracePt t="289320" x="10018713" y="5705475"/>
          <p14:tracePt t="289376" x="9991725" y="5732463"/>
          <p14:tracePt t="289408" x="9983788" y="5732463"/>
          <p14:tracePt t="289432" x="9974263" y="5732463"/>
          <p14:tracePt t="289440" x="9966325" y="5741988"/>
          <p14:tracePt t="289472" x="9956800" y="5751513"/>
          <p14:tracePt t="289504" x="9939338" y="5759450"/>
          <p14:tracePt t="289536" x="9929813" y="5759450"/>
          <p14:tracePt t="289544" x="9920288" y="5768975"/>
          <p14:tracePt t="289560" x="9912350" y="5776913"/>
          <p14:tracePt t="289592" x="9912350" y="5795963"/>
          <p14:tracePt t="289600" x="9902825" y="5803900"/>
          <p14:tracePt t="289664" x="9902825" y="5822950"/>
          <p14:tracePt t="289696" x="9902825" y="5830888"/>
          <p14:tracePt t="289800" x="9902825" y="5840413"/>
          <p14:tracePt t="289824" x="9902825" y="5857875"/>
          <p14:tracePt t="289840" x="9902825" y="5867400"/>
          <p14:tracePt t="289880" x="9912350" y="5867400"/>
          <p14:tracePt t="289888" x="9920288" y="5875338"/>
          <p14:tracePt t="289952" x="9929813" y="5884863"/>
          <p14:tracePt t="289976" x="9947275" y="5894388"/>
          <p14:tracePt t="290008" x="9956800" y="5902325"/>
          <p14:tracePt t="290048" x="9966325" y="5902325"/>
          <p14:tracePt t="290064" x="9974263" y="5902325"/>
          <p14:tracePt t="290088" x="9983788" y="5911850"/>
          <p14:tracePt t="290128" x="10010775" y="5911850"/>
          <p14:tracePt t="290160" x="10018713" y="5911850"/>
          <p14:tracePt t="290192" x="10028238" y="5911850"/>
          <p14:tracePt t="290200" x="10037763" y="5929313"/>
          <p14:tracePt t="290240" x="10045700" y="5938838"/>
          <p14:tracePt t="290272" x="10055225" y="5938838"/>
          <p14:tracePt t="290360" x="10063163" y="5938838"/>
          <p14:tracePt t="290408" x="10082213" y="5938838"/>
          <p14:tracePt t="290488" x="10090150" y="5938838"/>
          <p14:tracePt t="290496" x="10099675" y="5919788"/>
          <p14:tracePt t="290544" x="10117138" y="5911850"/>
          <p14:tracePt t="290560" x="10126663" y="5902325"/>
          <p14:tracePt t="290584" x="10144125" y="5884863"/>
          <p14:tracePt t="290608" x="10153650" y="5867400"/>
          <p14:tracePt t="290624" x="10161588" y="5867400"/>
          <p14:tracePt t="290640" x="10171113" y="5857875"/>
          <p14:tracePt t="290656" x="10171113" y="5848350"/>
          <p14:tracePt t="290672" x="10171113" y="5840413"/>
          <p14:tracePt t="290680" x="10180638" y="5830888"/>
          <p14:tracePt t="290705" x="10180638" y="5822950"/>
          <p14:tracePt t="290736" x="10180638" y="5795963"/>
          <p14:tracePt t="290792" x="10180638" y="5786438"/>
          <p14:tracePt t="290872" x="10180638" y="5776913"/>
          <p14:tracePt t="290920" x="10171113" y="5776913"/>
          <p14:tracePt t="290952" x="10161588" y="5776913"/>
          <p14:tracePt t="290984" x="10134600" y="5776913"/>
          <p14:tracePt t="291008" x="10126663" y="5776913"/>
          <p14:tracePt t="291024" x="10117138" y="5776913"/>
          <p14:tracePt t="291040" x="10109200" y="5776913"/>
          <p14:tracePt t="291064" x="10090150" y="5776913"/>
          <p14:tracePt t="291104" x="10072688" y="5776913"/>
          <p14:tracePt t="291144" x="10063163" y="5776913"/>
          <p14:tracePt t="291168" x="10055225" y="5776913"/>
          <p14:tracePt t="291200" x="10037763" y="5776913"/>
          <p14:tracePt t="291216" x="10028238" y="5776913"/>
          <p14:tracePt t="291240" x="10018713" y="5776913"/>
          <p14:tracePt t="291264" x="10001250" y="5776913"/>
          <p14:tracePt t="291352" x="9983788" y="5776913"/>
          <p14:tracePt t="291360" x="9974263" y="5786438"/>
          <p14:tracePt t="291392" x="9966325" y="5795963"/>
          <p14:tracePt t="291576" x="9956800" y="5813425"/>
          <p14:tracePt t="291584" x="9885363" y="5830888"/>
          <p14:tracePt t="291592" x="9831388" y="5867400"/>
          <p14:tracePt t="291605" x="9786938" y="5902325"/>
          <p14:tracePt t="291621" x="9491663" y="5938838"/>
          <p14:tracePt t="291638" x="9109075" y="6018213"/>
          <p14:tracePt t="291655" x="8796338" y="6062663"/>
          <p14:tracePt t="291672" x="8348663" y="6153150"/>
          <p14:tracePt t="291688" x="8126413" y="6188075"/>
          <p14:tracePt t="291705" x="7974013" y="6232525"/>
          <p14:tracePt t="291721" x="7796213" y="6286500"/>
          <p14:tracePt t="291738" x="7661275" y="6313488"/>
          <p14:tracePt t="291755" x="7545388" y="6340475"/>
          <p14:tracePt t="291771" x="7394575" y="6357938"/>
          <p14:tracePt t="291788" x="7242175" y="6375400"/>
          <p14:tracePt t="291805" x="7089775" y="6375400"/>
          <p14:tracePt t="291821" x="6973888" y="6375400"/>
          <p14:tracePt t="291838" x="6884988" y="6375400"/>
          <p14:tracePt t="291855" x="6840538" y="6375400"/>
          <p14:tracePt t="291872" x="6742113" y="6357938"/>
          <p14:tracePt t="291889" x="6688138" y="6330950"/>
          <p14:tracePt t="291905" x="6653213" y="6303963"/>
          <p14:tracePt t="291921" x="6634163" y="6286500"/>
          <p14:tracePt t="291938" x="6589713" y="6224588"/>
          <p14:tracePt t="291955" x="6581775" y="6180138"/>
          <p14:tracePt t="291971" x="6572250" y="6134100"/>
          <p14:tracePt t="291988" x="6554788" y="6099175"/>
          <p14:tracePt t="292005" x="6537325" y="6062663"/>
          <p14:tracePt t="292021" x="6537325" y="6054725"/>
          <p14:tracePt t="292038" x="6537325" y="6045200"/>
          <p14:tracePt t="292055" x="6537325" y="6010275"/>
          <p14:tracePt t="292072" x="6537325" y="5991225"/>
          <p14:tracePt t="292088" x="6537325" y="5965825"/>
          <p14:tracePt t="292106" x="6537325" y="5946775"/>
          <p14:tracePt t="292121" x="6537325" y="5902325"/>
          <p14:tracePt t="292138" x="6537325" y="5875338"/>
          <p14:tracePt t="292155" x="6537325" y="5857875"/>
          <p14:tracePt t="292172" x="6537325" y="5840413"/>
          <p14:tracePt t="292188" x="6537325" y="5830888"/>
          <p14:tracePt t="292221" x="6537325" y="5803900"/>
          <p14:tracePt t="292238" x="6537325" y="5795963"/>
          <p14:tracePt t="292255" x="6537325" y="5776913"/>
          <p14:tracePt t="292272" x="6554788" y="5741988"/>
          <p14:tracePt t="292288" x="6562725" y="5688013"/>
          <p14:tracePt t="292305" x="6562725" y="5680075"/>
          <p14:tracePt t="292321" x="6562725" y="5634038"/>
          <p14:tracePt t="292338" x="6572250" y="5608638"/>
          <p14:tracePt t="292355" x="6572250" y="5589588"/>
          <p14:tracePt t="293096" x="6545263" y="5599113"/>
          <p14:tracePt t="293120" x="6527800" y="5626100"/>
          <p14:tracePt t="293160" x="6510338" y="5634038"/>
          <p14:tracePt t="293192" x="6500813" y="5643563"/>
          <p14:tracePt t="293208" x="6491288" y="5661025"/>
          <p14:tracePt t="293712" x="6491288" y="5653088"/>
          <p14:tracePt t="293888" x="6500813" y="5653088"/>
          <p14:tracePt t="293904" x="6537325" y="5670550"/>
          <p14:tracePt t="293912" x="6537325" y="5697538"/>
          <p14:tracePt t="293921" x="6537325" y="5732463"/>
          <p14:tracePt t="293938" x="6554788" y="5795963"/>
          <p14:tracePt t="293954" x="6554788" y="5857875"/>
          <p14:tracePt t="293971" x="6554788" y="5884863"/>
          <p14:tracePt t="293988" x="6562725" y="5938838"/>
          <p14:tracePt t="294004" x="6562725" y="5946775"/>
          <p14:tracePt t="294021" x="6562725" y="5973763"/>
          <p14:tracePt t="294038" x="6572250" y="5983288"/>
          <p14:tracePt t="294071" x="6572250" y="6000750"/>
          <p14:tracePt t="294088" x="6599238" y="6018213"/>
          <p14:tracePt t="294184" x="6599238" y="6027738"/>
          <p14:tracePt t="294200" x="6599238" y="6037263"/>
          <p14:tracePt t="294224" x="6599238" y="6045200"/>
          <p14:tracePt t="294784" x="6608763" y="6062663"/>
          <p14:tracePt t="294808" x="6616700" y="6062663"/>
          <p14:tracePt t="294816" x="6643688" y="6062663"/>
          <p14:tracePt t="294824" x="6661150" y="6062663"/>
          <p14:tracePt t="294838" x="6715125" y="6062663"/>
          <p14:tracePt t="294854" x="6867525" y="6054725"/>
          <p14:tracePt t="294871" x="7116763" y="6018213"/>
          <p14:tracePt t="294888" x="7759700" y="5983288"/>
          <p14:tracePt t="294905" x="8269288" y="5965825"/>
          <p14:tracePt t="294921" x="8643938" y="5919788"/>
          <p14:tracePt t="294938" x="8966200" y="5884863"/>
          <p14:tracePt t="294954" x="8991600" y="5875338"/>
          <p14:tracePt t="294971" x="9082088" y="5848350"/>
          <p14:tracePt t="294988" x="9090025" y="5848350"/>
          <p14:tracePt t="295004" x="9090025" y="5840413"/>
          <p14:tracePt t="295072" x="9109075" y="5813425"/>
          <p14:tracePt t="295088" x="9197975" y="5786438"/>
          <p14:tracePt t="295096" x="9205913" y="5776913"/>
          <p14:tracePt t="295105" x="9242425" y="5776913"/>
          <p14:tracePt t="295121" x="9331325" y="5759450"/>
          <p14:tracePt t="295138" x="9491663" y="5751513"/>
          <p14:tracePt t="295154" x="9599613" y="5688013"/>
          <p14:tracePt t="295171" x="9688513" y="5653088"/>
          <p14:tracePt t="295188" x="9777413" y="5634038"/>
          <p14:tracePt t="295204" x="9813925" y="5616575"/>
          <p14:tracePt t="295272" x="9813925" y="5608638"/>
          <p14:tracePt t="295312" x="9823450" y="5599113"/>
          <p14:tracePt t="295344" x="9831388" y="5599113"/>
          <p14:tracePt t="295352" x="9840913" y="5581650"/>
          <p14:tracePt t="295360" x="9858375" y="5581650"/>
          <p14:tracePt t="295371" x="9867900" y="5581650"/>
          <p14:tracePt t="295388" x="9885363" y="5581650"/>
          <p14:tracePt t="295560" x="9875838" y="5589588"/>
          <p14:tracePt t="295600" x="9867900" y="5599113"/>
          <p14:tracePt t="295624" x="9858375" y="5608638"/>
          <p14:tracePt t="296152" x="9858375" y="5616575"/>
          <p14:tracePt t="296160" x="9858375" y="5634038"/>
          <p14:tracePt t="296170" x="9858375" y="5643563"/>
          <p14:tracePt t="296188" x="9858375" y="5705475"/>
          <p14:tracePt t="296204" x="9858375" y="5786438"/>
          <p14:tracePt t="296221" x="9867900" y="5830888"/>
          <p14:tracePt t="296238" x="9867900" y="5875338"/>
          <p14:tracePt t="296254" x="9867900" y="5894388"/>
          <p14:tracePt t="296305" x="9885363" y="5902325"/>
          <p14:tracePt t="296440" x="9885363" y="5929313"/>
          <p14:tracePt t="296448" x="9885363" y="5938838"/>
          <p14:tracePt t="296464" x="9885363" y="5946775"/>
          <p14:tracePt t="296480" x="9885363" y="5973763"/>
          <p14:tracePt t="296600" x="9894888" y="5983288"/>
          <p14:tracePt t="296608" x="9902825" y="5983288"/>
          <p14:tracePt t="297168" x="9848850" y="5983288"/>
          <p14:tracePt t="297176" x="9840913" y="5983288"/>
          <p14:tracePt t="297187" x="9777413" y="5983288"/>
          <p14:tracePt t="297204" x="9537700" y="6010275"/>
          <p14:tracePt t="297221" x="9180513" y="6027738"/>
          <p14:tracePt t="297238" x="8867775" y="6027738"/>
          <p14:tracePt t="297254" x="8626475" y="6027738"/>
          <p14:tracePt t="297272" x="8340725" y="6027738"/>
          <p14:tracePt t="297288" x="7929563" y="6027738"/>
          <p14:tracePt t="297305" x="7697788" y="6027738"/>
          <p14:tracePt t="297321" x="7419975" y="6000750"/>
          <p14:tracePt t="297337" x="7180263" y="5983288"/>
          <p14:tracePt t="297354" x="6965950" y="5965825"/>
          <p14:tracePt t="297371" x="6813550" y="5965825"/>
          <p14:tracePt t="297388" x="6742113" y="5965825"/>
          <p14:tracePt t="297404" x="6661150" y="5965825"/>
          <p14:tracePt t="297421" x="6554788" y="5965825"/>
          <p14:tracePt t="297438" x="6429375" y="5965825"/>
          <p14:tracePt t="297454" x="6323013" y="5965825"/>
          <p14:tracePt t="297472" x="6215063" y="5965825"/>
          <p14:tracePt t="297488" x="6170613" y="5946775"/>
          <p14:tracePt t="297544" x="6161088" y="5946775"/>
          <p14:tracePt t="297744" x="6170613" y="5946775"/>
          <p14:tracePt t="297752" x="6197600" y="5946775"/>
          <p14:tracePt t="297760" x="6205538" y="5946775"/>
          <p14:tracePt t="297771" x="6224588" y="5946775"/>
          <p14:tracePt t="297788" x="6269038" y="5946775"/>
          <p14:tracePt t="297804" x="6330950" y="5946775"/>
          <p14:tracePt t="297822" x="6375400" y="5946775"/>
          <p14:tracePt t="297838" x="6384925" y="5946775"/>
          <p14:tracePt t="297871" x="6394450" y="5938838"/>
          <p14:tracePt t="297887" x="6411913" y="5919788"/>
          <p14:tracePt t="297905" x="6429375" y="5884863"/>
          <p14:tracePt t="297921" x="6429375" y="5875338"/>
          <p14:tracePt t="297938" x="6429375" y="5867400"/>
          <p14:tracePt t="297954" x="6429375" y="5857875"/>
          <p14:tracePt t="297971" x="6429375" y="5830888"/>
          <p14:tracePt t="297988" x="6429375" y="5813425"/>
          <p14:tracePt t="298004" x="6429375" y="5768975"/>
          <p14:tracePt t="298021" x="6429375" y="5751513"/>
          <p14:tracePt t="298038" x="6429375" y="5705475"/>
          <p14:tracePt t="298054" x="6429375" y="5697538"/>
          <p14:tracePt t="298071" x="6446838" y="5661025"/>
          <p14:tracePt t="298088" x="6465888" y="5643563"/>
          <p14:tracePt t="298105" x="6483350" y="5616575"/>
          <p14:tracePt t="298121" x="6510338" y="5581650"/>
          <p14:tracePt t="298137" x="6537325" y="5572125"/>
          <p14:tracePt t="298154" x="6599238" y="5554663"/>
          <p14:tracePt t="298171" x="6626225" y="5537200"/>
          <p14:tracePt t="298188" x="6670675" y="5537200"/>
          <p14:tracePt t="298204" x="6777038" y="5537200"/>
          <p14:tracePt t="298221" x="6884988" y="5537200"/>
          <p14:tracePt t="298238" x="7027863" y="5537200"/>
          <p14:tracePt t="298255" x="7143750" y="5537200"/>
          <p14:tracePt t="298272" x="7215188" y="5537200"/>
          <p14:tracePt t="298288" x="7251700" y="5537200"/>
          <p14:tracePt t="298321" x="7269163" y="5537200"/>
          <p14:tracePt t="298337" x="7313613" y="5537200"/>
          <p14:tracePt t="298354" x="7394575" y="5537200"/>
          <p14:tracePt t="298371" x="7456488" y="5537200"/>
          <p14:tracePt t="298388" x="7562850" y="5537200"/>
          <p14:tracePt t="298405" x="7616825" y="5537200"/>
          <p14:tracePt t="298421" x="7680325" y="5527675"/>
          <p14:tracePt t="298438" x="7715250" y="5527675"/>
          <p14:tracePt t="298454" x="7759700" y="5527675"/>
          <p14:tracePt t="298471" x="7804150" y="5527675"/>
          <p14:tracePt t="298488" x="7875588" y="5491163"/>
          <p14:tracePt t="298505" x="7885113" y="5483225"/>
          <p14:tracePt t="298521" x="7885113" y="5465763"/>
          <p14:tracePt t="298538" x="7885113" y="5446713"/>
          <p14:tracePt t="298554" x="7885113" y="5429250"/>
          <p14:tracePt t="298571" x="7894638" y="5419725"/>
          <p14:tracePt t="298600" x="7912100" y="5384800"/>
          <p14:tracePt t="298640" x="7920038" y="5375275"/>
          <p14:tracePt t="298664" x="7929563" y="5357813"/>
          <p14:tracePt t="298672" x="7929563" y="5348288"/>
          <p14:tracePt t="298696" x="7920038" y="5340350"/>
          <p14:tracePt t="298705" x="7920038" y="5330825"/>
          <p14:tracePt t="298712" x="7912100" y="5322888"/>
          <p14:tracePt t="298728" x="7894638" y="5313363"/>
          <p14:tracePt t="298738" x="7885113" y="5303838"/>
          <p14:tracePt t="298754" x="7875588" y="5295900"/>
          <p14:tracePt t="298771" x="7858125" y="5268913"/>
          <p14:tracePt t="298788" x="7848600" y="5224463"/>
          <p14:tracePt t="298824" x="7831138" y="5214938"/>
          <p14:tracePt t="298837" x="7823200" y="5205413"/>
          <p14:tracePt t="299024" x="7813675" y="5197475"/>
          <p14:tracePt t="299032" x="7813675" y="5187950"/>
          <p14:tracePt t="299144" x="7804150" y="5187950"/>
          <p14:tracePt t="299160" x="7804150" y="5205413"/>
          <p14:tracePt t="299168" x="7804150" y="5214938"/>
          <p14:tracePt t="299176" x="7804150" y="5224463"/>
          <p14:tracePt t="299232" x="7804150" y="5241925"/>
          <p14:tracePt t="299248" x="7813675" y="5241925"/>
          <p14:tracePt t="299264" x="7823200" y="5241925"/>
          <p14:tracePt t="299272" x="7840663" y="5232400"/>
          <p14:tracePt t="299280" x="7848600" y="5224463"/>
          <p14:tracePt t="299360" x="7848600" y="5214938"/>
          <p14:tracePt t="299368" x="7831138" y="5214938"/>
          <p14:tracePt t="299376" x="7823200" y="5224463"/>
          <p14:tracePt t="299387" x="7813675" y="5241925"/>
          <p14:tracePt t="300016" x="7823200" y="5241925"/>
          <p14:tracePt t="300024" x="7840663" y="5251450"/>
          <p14:tracePt t="300032" x="7885113" y="5276850"/>
          <p14:tracePt t="300040" x="7947025" y="5322888"/>
          <p14:tracePt t="300054" x="8081963" y="5394325"/>
          <p14:tracePt t="300071" x="8447088" y="5554663"/>
          <p14:tracePt t="300088" x="8875713" y="5732463"/>
          <p14:tracePt t="300105" x="9153525" y="5830888"/>
          <p14:tracePt t="300121" x="9348788" y="5840413"/>
          <p14:tracePt t="300137" x="9385300" y="5840413"/>
          <p14:tracePt t="300154" x="9394825" y="5840413"/>
          <p14:tracePt t="300187" x="9402763" y="5840413"/>
          <p14:tracePt t="300224" x="9412288" y="5857875"/>
          <p14:tracePt t="300264" x="9420225" y="5867400"/>
          <p14:tracePt t="300272" x="9429750" y="5867400"/>
          <p14:tracePt t="300288" x="9456738" y="5875338"/>
          <p14:tracePt t="300296" x="9466263" y="5884863"/>
          <p14:tracePt t="300312" x="9491663" y="5894388"/>
          <p14:tracePt t="300321" x="9510713" y="5911850"/>
          <p14:tracePt t="300338" x="9518650" y="5911850"/>
          <p14:tracePt t="300354" x="9555163" y="5919788"/>
          <p14:tracePt t="300371" x="9617075" y="5919788"/>
          <p14:tracePt t="300387" x="9661525" y="5946775"/>
          <p14:tracePt t="300404" x="9698038" y="5956300"/>
          <p14:tracePt t="300421" x="9742488" y="5965825"/>
          <p14:tracePt t="300438" x="9804400" y="5983288"/>
          <p14:tracePt t="300454" x="9848850" y="6010275"/>
          <p14:tracePt t="300471" x="9912350" y="6010275"/>
          <p14:tracePt t="300488" x="9956800" y="6010275"/>
          <p14:tracePt t="300521" x="9966325" y="6010275"/>
          <p14:tracePt t="300544" x="9991725" y="6000750"/>
          <p14:tracePt t="300560" x="10001250" y="5983288"/>
          <p14:tracePt t="300571" x="10001250" y="5965825"/>
          <p14:tracePt t="300587" x="10001250" y="5938838"/>
          <p14:tracePt t="300604" x="10001250" y="5902325"/>
          <p14:tracePt t="300621" x="10001250" y="5857875"/>
          <p14:tracePt t="300638" x="9966325" y="5795963"/>
          <p14:tracePt t="300654" x="9939338" y="5768975"/>
          <p14:tracePt t="300671" x="9867900" y="5697538"/>
          <p14:tracePt t="300687" x="9823450" y="5670550"/>
          <p14:tracePt t="300704" x="9759950" y="5643563"/>
          <p14:tracePt t="300721" x="9715500" y="5634038"/>
          <p14:tracePt t="300737" x="9661525" y="5626100"/>
          <p14:tracePt t="300754" x="9617075" y="5626100"/>
          <p14:tracePt t="300787" x="9599613" y="5626100"/>
          <p14:tracePt t="300804" x="9590088" y="5626100"/>
          <p14:tracePt t="300821" x="9555163" y="5626100"/>
          <p14:tracePt t="300837" x="9518650" y="5626100"/>
          <p14:tracePt t="300854" x="9456738" y="5589588"/>
          <p14:tracePt t="300871" x="9385300" y="5572125"/>
          <p14:tracePt t="300888" x="9242425" y="5510213"/>
          <p14:tracePt t="300905" x="9180513" y="5465763"/>
          <p14:tracePt t="300921" x="9117013" y="5446713"/>
          <p14:tracePt t="300937" x="9055100" y="5402263"/>
          <p14:tracePt t="300954" x="9028113" y="5402263"/>
          <p14:tracePt t="300971" x="9001125" y="5394325"/>
          <p14:tracePt t="301004" x="8991600" y="5394325"/>
          <p14:tracePt t="301032" x="8983663" y="5394325"/>
          <p14:tracePt t="301040" x="8966200" y="5394325"/>
          <p14:tracePt t="301054" x="8929688" y="5384800"/>
          <p14:tracePt t="301071" x="8912225" y="5367338"/>
          <p14:tracePt t="301088" x="8885238" y="5340350"/>
          <p14:tracePt t="301089" x="8875713" y="5330825"/>
          <p14:tracePt t="301105" x="8867775" y="5322888"/>
          <p14:tracePt t="301128" x="8848725" y="5313363"/>
          <p14:tracePt t="301152" x="8848725" y="5303838"/>
          <p14:tracePt t="301160" x="8840788" y="5295900"/>
          <p14:tracePt t="301176" x="8823325" y="5286375"/>
          <p14:tracePt t="301187" x="8813800" y="5268913"/>
          <p14:tracePt t="301204" x="8804275" y="5259388"/>
          <p14:tracePt t="301221" x="8786813" y="5251450"/>
          <p14:tracePt t="301248" x="8777288" y="5241925"/>
          <p14:tracePt t="301272" x="8759825" y="5232400"/>
          <p14:tracePt t="301904" x="8751888" y="5232400"/>
          <p14:tracePt t="301912" x="8715375" y="5232400"/>
          <p14:tracePt t="301921" x="8643938" y="5232400"/>
          <p14:tracePt t="301937" x="8491538" y="5232400"/>
          <p14:tracePt t="301954" x="8367713" y="5232400"/>
          <p14:tracePt t="301971" x="8304213" y="5232400"/>
          <p14:tracePt t="301987" x="8286750" y="5232400"/>
          <p14:tracePt t="302004" x="8277225" y="5232400"/>
          <p14:tracePt t="302040" x="8251825" y="5232400"/>
          <p14:tracePt t="302064" x="8242300" y="5232400"/>
          <p14:tracePt t="302073" x="8232775" y="5232400"/>
          <p14:tracePt t="302088" x="8224838" y="5232400"/>
          <p14:tracePt t="302105" x="8188325" y="5232400"/>
          <p14:tracePt t="302121" x="8170863" y="5232400"/>
          <p14:tracePt t="302137" x="8153400" y="5232400"/>
          <p14:tracePt t="302154" x="8089900" y="5232400"/>
          <p14:tracePt t="302171" x="8054975" y="5232400"/>
          <p14:tracePt t="302187" x="8010525" y="5214938"/>
          <p14:tracePt t="302204" x="8001000" y="5214938"/>
          <p14:tracePt t="302496" x="8018463" y="5214938"/>
          <p14:tracePt t="302504" x="8089900" y="5214938"/>
          <p14:tracePt t="302512" x="8170863" y="5214938"/>
          <p14:tracePt t="302521" x="8251825" y="5241925"/>
          <p14:tracePt t="302537" x="8375650" y="5241925"/>
          <p14:tracePt t="302554" x="8466138" y="5241925"/>
          <p14:tracePt t="302571" x="8510588" y="5241925"/>
          <p14:tracePt t="302587" x="8545513" y="5241925"/>
          <p14:tracePt t="302680" x="8555038" y="5241925"/>
          <p14:tracePt t="302784" x="8562975" y="5251450"/>
          <p14:tracePt t="302936" x="8555038" y="5251450"/>
          <p14:tracePt t="302944" x="8545513" y="5251450"/>
          <p14:tracePt t="302953" x="8510588" y="5251450"/>
          <p14:tracePt t="302971" x="8466138" y="5251450"/>
          <p14:tracePt t="302987" x="8429625" y="5259388"/>
          <p14:tracePt t="303004" x="8385175" y="5259388"/>
          <p14:tracePt t="303021" x="8313738" y="5259388"/>
          <p14:tracePt t="303037" x="8205788" y="5259388"/>
          <p14:tracePt t="303054" x="8126413" y="5259388"/>
          <p14:tracePt t="303071" x="8089900" y="5259388"/>
          <p14:tracePt t="303088" x="8037513" y="5259388"/>
          <p14:tracePt t="303104" x="8001000" y="5259388"/>
          <p14:tracePt t="303121" x="7983538" y="5259388"/>
          <p14:tracePt t="303424" x="8018463" y="5259388"/>
          <p14:tracePt t="303432" x="8027988" y="5259388"/>
          <p14:tracePt t="303440" x="8072438" y="5259388"/>
          <p14:tracePt t="303454" x="8099425" y="5259388"/>
          <p14:tracePt t="303471" x="8188325" y="5259388"/>
          <p14:tracePt t="303488" x="8286750" y="5259388"/>
          <p14:tracePt t="303505" x="8348663" y="5259388"/>
          <p14:tracePt t="303521" x="8375650" y="5259388"/>
          <p14:tracePt t="303537" x="8402638" y="5259388"/>
          <p14:tracePt t="303554" x="8420100" y="5259388"/>
          <p14:tracePt t="303571" x="8439150" y="5259388"/>
          <p14:tracePt t="303587" x="8474075" y="5259388"/>
          <p14:tracePt t="303604" x="8483600" y="5259388"/>
          <p14:tracePt t="303624" x="8491538" y="5259388"/>
          <p14:tracePt t="303912" x="8483600" y="5259388"/>
          <p14:tracePt t="303920" x="8447088" y="5259388"/>
          <p14:tracePt t="303928" x="8420100" y="5259388"/>
          <p14:tracePt t="303938" x="8385175" y="5259388"/>
          <p14:tracePt t="303954" x="8348663" y="5259388"/>
          <p14:tracePt t="303970" x="8277225" y="5259388"/>
          <p14:tracePt t="303987" x="8215313" y="5259388"/>
          <p14:tracePt t="304004" x="8180388" y="5259388"/>
          <p14:tracePt t="304021" x="8134350" y="5259388"/>
          <p14:tracePt t="304037" x="8126413" y="5259388"/>
          <p14:tracePt t="304054" x="8116888" y="5259388"/>
          <p14:tracePt t="304280" x="8108950" y="5259388"/>
          <p14:tracePt t="304312" x="8108950" y="5251450"/>
          <p14:tracePt t="304328" x="8134350" y="5251450"/>
          <p14:tracePt t="304337" x="8188325" y="5232400"/>
          <p14:tracePt t="304344" x="8224838" y="5232400"/>
          <p14:tracePt t="304354" x="8259763" y="5232400"/>
          <p14:tracePt t="304371" x="8367713" y="5232400"/>
          <p14:tracePt t="304387" x="8466138" y="5232400"/>
          <p14:tracePt t="304404" x="8555038" y="5232400"/>
          <p14:tracePt t="304421" x="8616950" y="5232400"/>
          <p14:tracePt t="304437" x="8680450" y="5232400"/>
          <p14:tracePt t="304454" x="8705850" y="5232400"/>
          <p14:tracePt t="304487" x="8715375" y="5232400"/>
          <p14:tracePt t="304504" x="8751888" y="5232400"/>
          <p14:tracePt t="304520" x="8759825" y="5232400"/>
          <p14:tracePt t="304672" x="8751888" y="5232400"/>
          <p14:tracePt t="304680" x="8732838" y="5232400"/>
          <p14:tracePt t="304688" x="8724900" y="5232400"/>
          <p14:tracePt t="304704" x="8661400" y="5232400"/>
          <p14:tracePt t="304721" x="8537575" y="5232400"/>
          <p14:tracePt t="304737" x="8394700" y="5232400"/>
          <p14:tracePt t="304754" x="8304213" y="5232400"/>
          <p14:tracePt t="304771" x="8242300" y="5232400"/>
          <p14:tracePt t="304787" x="8180388" y="5232400"/>
          <p14:tracePt t="304804" x="8143875" y="5232400"/>
          <p14:tracePt t="304837" x="8116888" y="5224463"/>
          <p14:tracePt t="304854" x="8108950" y="5224463"/>
          <p14:tracePt t="304871" x="8062913" y="5214938"/>
          <p14:tracePt t="304888" x="8027988" y="5214938"/>
          <p14:tracePt t="304888" x="7991475" y="5187950"/>
          <p14:tracePt t="304912" x="7966075" y="5187950"/>
          <p14:tracePt t="304928" x="7947025" y="5187950"/>
          <p14:tracePt t="305048" x="7966075" y="5187950"/>
          <p14:tracePt t="305064" x="8010525" y="5187950"/>
          <p14:tracePt t="305072" x="8062913" y="5187950"/>
          <p14:tracePt t="305080" x="8099425" y="5187950"/>
          <p14:tracePt t="305088" x="8170863" y="5187950"/>
          <p14:tracePt t="305104" x="8304213" y="5170488"/>
          <p14:tracePt t="305121" x="8385175" y="5153025"/>
          <p14:tracePt t="305137" x="8439150" y="5143500"/>
          <p14:tracePt t="305352" x="8429625" y="5143500"/>
          <p14:tracePt t="305360" x="8420100" y="5143500"/>
          <p14:tracePt t="305376" x="8385175" y="5143500"/>
          <p14:tracePt t="305387" x="8375650" y="5143500"/>
          <p14:tracePt t="305404" x="8358188" y="5143500"/>
          <p14:tracePt t="305421" x="8304213" y="5170488"/>
          <p14:tracePt t="305437" x="8259763" y="5180013"/>
          <p14:tracePt t="305454" x="8197850" y="5180013"/>
          <p14:tracePt t="305471" x="8134350" y="5197475"/>
          <p14:tracePt t="305488" x="8081963" y="5197475"/>
          <p14:tracePt t="305504" x="8072438" y="5197475"/>
          <p14:tracePt t="305521" x="8062913" y="5197475"/>
          <p14:tracePt t="305537" x="8037513" y="5197475"/>
          <p14:tracePt t="305632" x="8027988" y="5197475"/>
          <p14:tracePt t="305640" x="8018463" y="5205413"/>
          <p14:tracePt t="306000" x="8010525" y="5205413"/>
          <p14:tracePt t="306128" x="8010525" y="5197475"/>
          <p14:tracePt t="306152" x="8010525" y="5187950"/>
          <p14:tracePt t="306168" x="8010525" y="5170488"/>
          <p14:tracePt t="306176" x="8018463" y="5160963"/>
          <p14:tracePt t="306216" x="8018463" y="5143500"/>
          <p14:tracePt t="306224" x="8027988" y="5133975"/>
          <p14:tracePt t="306256" x="8037513" y="5108575"/>
          <p14:tracePt t="306272" x="8037513" y="5089525"/>
          <p14:tracePt t="306280" x="8054975" y="5062538"/>
          <p14:tracePt t="306288" x="8054975" y="5054600"/>
          <p14:tracePt t="306305" x="8081963" y="4991100"/>
          <p14:tracePt t="306337" x="8081963" y="4973638"/>
          <p14:tracePt t="306440" x="8081963" y="4956175"/>
          <p14:tracePt t="306456" x="8081963" y="4946650"/>
          <p14:tracePt t="306464" x="8089900" y="4938713"/>
          <p14:tracePt t="306472" x="8089900" y="4919663"/>
          <p14:tracePt t="306487" x="8099425" y="4911725"/>
          <p14:tracePt t="306505" x="8099425" y="4884738"/>
          <p14:tracePt t="306521" x="8108950" y="4875213"/>
          <p14:tracePt t="306537" x="8108950" y="4867275"/>
          <p14:tracePt t="307152" x="8116888" y="4857750"/>
          <p14:tracePt t="307168" x="8126413" y="4857750"/>
          <p14:tracePt t="307176" x="8134350" y="4867275"/>
          <p14:tracePt t="307192" x="8153400" y="4875213"/>
          <p14:tracePt t="307204" x="8161338" y="4884738"/>
          <p14:tracePt t="307220" x="8188325" y="4919663"/>
          <p14:tracePt t="307237" x="8215313" y="4956175"/>
          <p14:tracePt t="307254" x="8224838" y="4965700"/>
          <p14:tracePt t="307271" x="8232775" y="4973638"/>
          <p14:tracePt t="307287" x="8269288" y="5010150"/>
          <p14:tracePt t="307305" x="8286750" y="5027613"/>
          <p14:tracePt t="307320" x="8296275" y="5037138"/>
          <p14:tracePt t="307337" x="8331200" y="5072063"/>
          <p14:tracePt t="307354" x="8348663" y="5081588"/>
          <p14:tracePt t="307370" x="8358188" y="5089525"/>
          <p14:tracePt t="307388" x="8394700" y="5108575"/>
          <p14:tracePt t="307421" x="8412163" y="5116513"/>
          <p14:tracePt t="307440" x="8420100" y="5133975"/>
          <p14:tracePt t="307528" x="8429625" y="5143500"/>
          <p14:tracePt t="307537" x="8439150" y="5170488"/>
          <p14:tracePt t="307552" x="8447088" y="5180013"/>
          <p14:tracePt t="307568" x="8456613" y="5187950"/>
          <p14:tracePt t="307584" x="8474075" y="5197475"/>
          <p14:tracePt t="308088" x="8501063" y="5197475"/>
          <p14:tracePt t="308096" x="8518525" y="5214938"/>
          <p14:tracePt t="308112" x="8528050" y="5232400"/>
          <p14:tracePt t="308121" x="8537575" y="5241925"/>
          <p14:tracePt t="308137" x="8537575" y="5268913"/>
          <p14:tracePt t="308153" x="8572500" y="5313363"/>
          <p14:tracePt t="308170" x="8572500" y="5348288"/>
          <p14:tracePt t="308187" x="8582025" y="5394325"/>
          <p14:tracePt t="308204" x="8582025" y="5402263"/>
          <p14:tracePt t="308220" x="8582025" y="5429250"/>
          <p14:tracePt t="308254" x="8599488" y="5446713"/>
          <p14:tracePt t="309232" x="8589963" y="5456238"/>
          <p14:tracePt t="309256" x="8582025" y="5456238"/>
          <p14:tracePt t="309272" x="8572500" y="5456238"/>
          <p14:tracePt t="309280" x="8555038" y="5456238"/>
          <p14:tracePt t="309288" x="8528050" y="5456238"/>
          <p14:tracePt t="309304" x="8501063" y="5456238"/>
          <p14:tracePt t="309321" x="8439150" y="5438775"/>
          <p14:tracePt t="309337" x="8358188" y="5411788"/>
          <p14:tracePt t="309354" x="8296275" y="5367338"/>
          <p14:tracePt t="309370" x="8251825" y="5357813"/>
          <p14:tracePt t="309387" x="8242300" y="5348288"/>
          <p14:tracePt t="309404" x="8224838" y="5330825"/>
          <p14:tracePt t="309420" x="8188325" y="5303838"/>
          <p14:tracePt t="309437" x="8153400" y="5295900"/>
          <p14:tracePt t="309454" x="8143875" y="5286375"/>
          <p14:tracePt t="309470" x="8134350" y="5259388"/>
          <p14:tracePt t="309504" x="8108950" y="5241925"/>
          <p14:tracePt t="309520" x="8099425" y="5232400"/>
          <p14:tracePt t="309537" x="8089900" y="5224463"/>
          <p14:tracePt t="309554" x="8081963" y="5197475"/>
          <p14:tracePt t="309570" x="8072438" y="5187950"/>
          <p14:tracePt t="309587" x="8062913" y="5187950"/>
          <p14:tracePt t="309620" x="8037513" y="5170488"/>
          <p14:tracePt t="310088" x="8062913" y="5170488"/>
          <p14:tracePt t="310096" x="8099425" y="5170488"/>
          <p14:tracePt t="310104" x="8108950" y="5170488"/>
          <p14:tracePt t="310121" x="8153400" y="5170488"/>
          <p14:tracePt t="310137" x="8215313" y="5170488"/>
          <p14:tracePt t="310153" x="8232775" y="5170488"/>
          <p14:tracePt t="310170" x="8251825" y="5170488"/>
          <p14:tracePt t="310187" x="8277225" y="5170488"/>
          <p14:tracePt t="310204" x="8304213" y="5170488"/>
          <p14:tracePt t="310220" x="8385175" y="5170488"/>
          <p14:tracePt t="310237" x="8447088" y="5170488"/>
          <p14:tracePt t="310254" x="8510588" y="5180013"/>
          <p14:tracePt t="310270" x="8528050" y="5180013"/>
          <p14:tracePt t="310424" x="8545513" y="5180013"/>
          <p14:tracePt t="310448" x="8555038" y="5187950"/>
          <p14:tracePt t="310696" x="8518525" y="5187950"/>
          <p14:tracePt t="310704" x="8510588" y="5187950"/>
          <p14:tracePt t="310712" x="8501063" y="5187950"/>
          <p14:tracePt t="310722" x="8491538" y="5187950"/>
          <p14:tracePt t="310737" x="8456613" y="5187950"/>
          <p14:tracePt t="310754" x="8412163" y="5187950"/>
          <p14:tracePt t="310770" x="8385175" y="5187950"/>
          <p14:tracePt t="310787" x="8313738" y="5187950"/>
          <p14:tracePt t="310804" x="8269288" y="5187950"/>
          <p14:tracePt t="310820" x="8232775" y="5187950"/>
          <p14:tracePt t="310837" x="8224838" y="5187950"/>
          <p14:tracePt t="310854" x="8215313" y="5187950"/>
          <p14:tracePt t="310871" x="8188325" y="5187950"/>
          <p14:tracePt t="310903" x="8180388" y="5187950"/>
          <p14:tracePt t="310921" x="8170863" y="5187950"/>
          <p14:tracePt t="310952" x="8161338" y="5187950"/>
          <p14:tracePt t="310968" x="8143875" y="5187950"/>
          <p14:tracePt t="310976" x="8126413" y="5187950"/>
          <p14:tracePt t="310992" x="8116888" y="5187950"/>
          <p14:tracePt t="311003" x="8108950" y="5187950"/>
          <p14:tracePt t="311368" x="8116888" y="5187950"/>
          <p14:tracePt t="311376" x="8134350" y="5187950"/>
          <p14:tracePt t="311386" x="8153400" y="5214938"/>
          <p14:tracePt t="311403" x="8197850" y="5214938"/>
          <p14:tracePt t="311420" x="8242300" y="5214938"/>
          <p14:tracePt t="311437" x="8296275" y="5214938"/>
          <p14:tracePt t="311454" x="8340725" y="5214938"/>
          <p14:tracePt t="311470" x="8358188" y="5224463"/>
          <p14:tracePt t="311488" x="8429625" y="5224463"/>
          <p14:tracePt t="311504" x="8474075" y="5241925"/>
          <p14:tracePt t="311521" x="8518525" y="5241925"/>
          <p14:tracePt t="311537" x="8537575" y="5241925"/>
          <p14:tracePt t="311553" x="8562975" y="5251450"/>
          <p14:tracePt t="311570" x="8572500" y="5251450"/>
          <p14:tracePt t="311587" x="8589963" y="5251450"/>
          <p14:tracePt t="311856" x="8555038" y="5251450"/>
          <p14:tracePt t="311864" x="8501063" y="5251450"/>
          <p14:tracePt t="311872" x="8447088" y="5251450"/>
          <p14:tracePt t="311887" x="8394700" y="5251450"/>
          <p14:tracePt t="311904" x="8313738" y="5251450"/>
          <p14:tracePt t="311921" x="8251825" y="5232400"/>
          <p14:tracePt t="311937" x="8242300" y="5224463"/>
          <p14:tracePt t="311954" x="8197850" y="5214938"/>
          <p14:tracePt t="311970" x="8161338" y="5214938"/>
          <p14:tracePt t="311987" x="8134350" y="5197475"/>
          <p14:tracePt t="312004" x="8089900" y="5197475"/>
          <p14:tracePt t="312020" x="8072438" y="5197475"/>
          <p14:tracePt t="312037" x="8045450" y="5197475"/>
          <p14:tracePt t="312072" x="8037513" y="5197475"/>
          <p14:tracePt t="312288" x="8045450" y="5197475"/>
          <p14:tracePt t="312304" x="8072438" y="5197475"/>
          <p14:tracePt t="312312" x="8081963" y="5197475"/>
          <p14:tracePt t="312321" x="8089900" y="5197475"/>
          <p14:tracePt t="312337" x="8116888" y="5197475"/>
          <p14:tracePt t="312353" x="8126413" y="5197475"/>
          <p14:tracePt t="312370" x="8153400" y="5197475"/>
          <p14:tracePt t="312387" x="8215313" y="5197475"/>
          <p14:tracePt t="312403" x="8259763" y="5197475"/>
          <p14:tracePt t="312420" x="8304213" y="5197475"/>
          <p14:tracePt t="312437" x="8323263" y="5197475"/>
          <p14:tracePt t="312453" x="8358188" y="5197475"/>
          <p14:tracePt t="312470" x="8402638" y="5197475"/>
          <p14:tracePt t="312487" x="8420100" y="5197475"/>
          <p14:tracePt t="312504" x="8466138" y="5197475"/>
          <p14:tracePt t="312521" x="8483600" y="5197475"/>
          <p14:tracePt t="312537" x="8510588" y="5197475"/>
          <p14:tracePt t="312554" x="8528050" y="5197475"/>
          <p14:tracePt t="312570" x="8537575" y="5197475"/>
          <p14:tracePt t="312587" x="8572500" y="5197475"/>
          <p14:tracePt t="312604" x="8582025" y="5197475"/>
          <p14:tracePt t="312620" x="8599488" y="5214938"/>
          <p14:tracePt t="312856" x="8589963" y="5214938"/>
          <p14:tracePt t="312864" x="8572500" y="5214938"/>
          <p14:tracePt t="312872" x="8555038" y="5214938"/>
          <p14:tracePt t="312887" x="8501063" y="5214938"/>
          <p14:tracePt t="312904" x="8385175" y="5214938"/>
          <p14:tracePt t="312920" x="8323263" y="5214938"/>
          <p14:tracePt t="312937" x="8277225" y="5214938"/>
          <p14:tracePt t="312953" x="8269288" y="5214938"/>
          <p14:tracePt t="312970" x="8251825" y="5205413"/>
          <p14:tracePt t="313004" x="8215313" y="5205413"/>
          <p14:tracePt t="313020" x="8197850" y="5205413"/>
          <p14:tracePt t="313037" x="8161338" y="5214938"/>
          <p14:tracePt t="313053" x="8143875" y="5214938"/>
          <p14:tracePt t="313070" x="8116888" y="5214938"/>
          <p14:tracePt t="313087" x="8108950" y="5214938"/>
          <p14:tracePt t="313104" x="8089900" y="5224463"/>
          <p14:tracePt t="313121" x="8062913" y="5224463"/>
          <p14:tracePt t="313137" x="8045450" y="5224463"/>
          <p14:tracePt t="313154" x="8018463" y="5224463"/>
          <p14:tracePt t="313170" x="8010525" y="5232400"/>
          <p14:tracePt t="313448" x="8018463" y="5232400"/>
          <p14:tracePt t="313464" x="8037513" y="5232400"/>
          <p14:tracePt t="313472" x="8045450" y="5232400"/>
          <p14:tracePt t="313480" x="8054975" y="5224463"/>
          <p14:tracePt t="313496" x="8072438" y="5224463"/>
          <p14:tracePt t="313505" x="8089900" y="5224463"/>
          <p14:tracePt t="313520" x="8116888" y="5205413"/>
          <p14:tracePt t="313537" x="8143875" y="5205413"/>
          <p14:tracePt t="313554" x="8180388" y="5197475"/>
          <p14:tracePt t="313570" x="8224838" y="5197475"/>
          <p14:tracePt t="313587" x="8286750" y="5187950"/>
          <p14:tracePt t="313604" x="8331200" y="5187950"/>
          <p14:tracePt t="313620" x="8375650" y="5160963"/>
          <p14:tracePt t="313637" x="8402638" y="5160963"/>
          <p14:tracePt t="313653" x="8412163" y="5160963"/>
          <p14:tracePt t="313680" x="8429625" y="5160963"/>
          <p14:tracePt t="313704" x="8456613" y="5143500"/>
          <p14:tracePt t="313752" x="8466138" y="5143500"/>
          <p14:tracePt t="313760" x="8474075" y="5153025"/>
          <p14:tracePt t="313776" x="8483600" y="5153025"/>
          <p14:tracePt t="313936" x="8456613" y="5160963"/>
          <p14:tracePt t="313944" x="8447088" y="5160963"/>
          <p14:tracePt t="313953" x="8439150" y="5160963"/>
          <p14:tracePt t="313970" x="8375650" y="5170488"/>
          <p14:tracePt t="313987" x="8277225" y="5170488"/>
          <p14:tracePt t="314003" x="8197850" y="5187950"/>
          <p14:tracePt t="314020" x="8116888" y="5187950"/>
          <p14:tracePt t="314037" x="8054975" y="5187950"/>
          <p14:tracePt t="314053" x="8027988" y="5205413"/>
          <p14:tracePt t="314120" x="8018463" y="5205413"/>
          <p14:tracePt t="314352" x="8027988" y="5205413"/>
          <p14:tracePt t="314368" x="8045450" y="5205413"/>
          <p14:tracePt t="314376" x="8054975" y="5205413"/>
          <p14:tracePt t="314392" x="8072438" y="5205413"/>
          <p14:tracePt t="314403" x="8081963" y="5205413"/>
          <p14:tracePt t="314420" x="8126413" y="5205413"/>
          <p14:tracePt t="314437" x="8153400" y="5205413"/>
          <p14:tracePt t="314454" x="8215313" y="5205413"/>
          <p14:tracePt t="314470" x="8232775" y="5205413"/>
          <p14:tracePt t="314487" x="8277225" y="5205413"/>
          <p14:tracePt t="314504" x="8323263" y="5205413"/>
          <p14:tracePt t="314521" x="8340725" y="5205413"/>
          <p14:tracePt t="314553" x="8348663" y="5205413"/>
          <p14:tracePt t="314576" x="8375650" y="5205413"/>
          <p14:tracePt t="314632" x="8385175" y="5205413"/>
          <p14:tracePt t="314672" x="8394700" y="5205413"/>
          <p14:tracePt t="314680" x="8402638" y="5205413"/>
          <p14:tracePt t="314688" x="8429625" y="5205413"/>
          <p14:tracePt t="314705" x="8439150" y="5205413"/>
          <p14:tracePt t="314720" x="8447088" y="5205413"/>
          <p14:tracePt t="317096" x="8456613" y="5214938"/>
          <p14:tracePt t="318632" x="8456613" y="5232400"/>
          <p14:tracePt t="318648" x="8456613" y="5251450"/>
          <p14:tracePt t="318656" x="8456613" y="5276850"/>
          <p14:tracePt t="318664" x="8456613" y="5313363"/>
          <p14:tracePt t="318672" x="8420100" y="5367338"/>
          <p14:tracePt t="318686" x="8348663" y="5456238"/>
          <p14:tracePt t="318704" x="8242300" y="5608638"/>
          <p14:tracePt t="318720" x="8089900" y="5768975"/>
          <p14:tracePt t="318737" x="8010525" y="5884863"/>
          <p14:tracePt t="318753" x="7966075" y="5911850"/>
          <p14:tracePt t="318770" x="7929563" y="5946775"/>
          <p14:tracePt t="318787" x="7912100" y="5946775"/>
          <p14:tracePt t="318803" x="7867650" y="5956300"/>
          <p14:tracePt t="318820" x="7769225" y="5973763"/>
          <p14:tracePt t="318837" x="7616825" y="6010275"/>
          <p14:tracePt t="318853" x="7518400" y="6018213"/>
          <p14:tracePt t="318870" x="7429500" y="6037263"/>
          <p14:tracePt t="318887" x="7348538" y="6037263"/>
          <p14:tracePt t="318903" x="7331075" y="6037263"/>
          <p14:tracePt t="319008" x="7313613" y="6037263"/>
          <p14:tracePt t="319016" x="7296150" y="6037263"/>
          <p14:tracePt t="319024" x="7242175" y="6045200"/>
          <p14:tracePt t="319036" x="7205663" y="6045200"/>
          <p14:tracePt t="319053" x="7143750" y="6072188"/>
          <p14:tracePt t="319070" x="7045325" y="6089650"/>
          <p14:tracePt t="319087" x="6965950" y="6116638"/>
          <p14:tracePt t="319104" x="6867525" y="6143625"/>
          <p14:tracePt t="319121" x="6848475" y="6153150"/>
          <p14:tracePt t="319137" x="6823075" y="6153150"/>
          <p14:tracePt t="319170" x="6813550" y="6153150"/>
          <p14:tracePt t="319200" x="6804025" y="6153150"/>
          <p14:tracePt t="319304" x="6796088" y="6161088"/>
          <p14:tracePt t="319312" x="6777038" y="6161088"/>
          <p14:tracePt t="319321" x="6759575" y="6161088"/>
          <p14:tracePt t="319337" x="6751638" y="6170613"/>
          <p14:tracePt t="319353" x="6742113" y="6170613"/>
          <p14:tracePt t="319376" x="6732588" y="6180138"/>
          <p14:tracePt t="319624" x="6732588" y="6188075"/>
          <p14:tracePt t="319920" x="6724650" y="6197600"/>
          <p14:tracePt t="320312" x="6715125" y="6215063"/>
          <p14:tracePt t="320336" x="6705600" y="6224588"/>
          <p14:tracePt t="320728" x="6680200" y="6242050"/>
          <p14:tracePt t="320737" x="6670675" y="6242050"/>
          <p14:tracePt t="320744" x="6661150" y="6251575"/>
          <p14:tracePt t="320760" x="6653213" y="6251575"/>
          <p14:tracePt t="321480" x="6634163" y="6251575"/>
          <p14:tracePt t="321488" x="6616700" y="6251575"/>
          <p14:tracePt t="321496" x="6589713" y="6251575"/>
          <p14:tracePt t="321520" x="6572250" y="6269038"/>
          <p14:tracePt t="321696" x="6581775" y="6269038"/>
          <p14:tracePt t="321712" x="6589713" y="6269038"/>
          <p14:tracePt t="321784" x="6608763" y="6269038"/>
          <p14:tracePt t="321808" x="6616700" y="6269038"/>
          <p14:tracePt t="321872" x="6634163" y="6269038"/>
          <p14:tracePt t="321896" x="6643688" y="6269038"/>
          <p14:tracePt t="322352" x="6643688" y="6259513"/>
          <p14:tracePt t="322360" x="6643688" y="6242050"/>
          <p14:tracePt t="322369" x="6643688" y="6232525"/>
          <p14:tracePt t="322386" x="6634163" y="6205538"/>
          <p14:tracePt t="322403" x="6634163" y="6161088"/>
          <p14:tracePt t="322420" x="6634163" y="6134100"/>
          <p14:tracePt t="322436" x="6634163" y="6108700"/>
          <p14:tracePt t="322453" x="6634163" y="6089650"/>
          <p14:tracePt t="322470" x="6634163" y="6054725"/>
          <p14:tracePt t="322487" x="6634163" y="6037263"/>
          <p14:tracePt t="322528" x="6634163" y="6027738"/>
          <p14:tracePt t="322538" x="6634163" y="6000750"/>
          <p14:tracePt t="322553" x="6634163" y="5983288"/>
          <p14:tracePt t="322570" x="6634163" y="5946775"/>
          <p14:tracePt t="322586" x="6634163" y="5929313"/>
          <p14:tracePt t="322603" x="6634163" y="5919788"/>
          <p14:tracePt t="322620" x="6634163" y="5894388"/>
          <p14:tracePt t="322637" x="6634163" y="5875338"/>
          <p14:tracePt t="322654" x="6634163" y="5840413"/>
          <p14:tracePt t="322670" x="6634163" y="5822950"/>
          <p14:tracePt t="322672" x="6634163" y="5813425"/>
          <p14:tracePt t="322687" x="6634163" y="5795963"/>
          <p14:tracePt t="322704" x="6634163" y="5732463"/>
          <p14:tracePt t="322720" x="6634163" y="5715000"/>
          <p14:tracePt t="322737" x="6634163" y="5688013"/>
          <p14:tracePt t="322753" x="6634163" y="5670550"/>
          <p14:tracePt t="322770" x="6634163" y="5653088"/>
          <p14:tracePt t="322808" x="6634163" y="5634038"/>
          <p14:tracePt t="322820" x="6634163" y="5626100"/>
          <p14:tracePt t="322984" x="6643688" y="5608638"/>
          <p14:tracePt t="322992" x="6653213" y="5608638"/>
          <p14:tracePt t="323016" x="6661150" y="5599113"/>
          <p14:tracePt t="323048" x="6688138" y="5599113"/>
          <p14:tracePt t="323072" x="6715125" y="5589588"/>
          <p14:tracePt t="323088" x="6724650" y="5589588"/>
          <p14:tracePt t="323096" x="6742113" y="5589588"/>
          <p14:tracePt t="323104" x="6786563" y="5562600"/>
          <p14:tracePt t="323121" x="6804025" y="5562600"/>
          <p14:tracePt t="323137" x="6840538" y="5554663"/>
          <p14:tracePt t="323153" x="6884988" y="5537200"/>
          <p14:tracePt t="323169" x="6929438" y="5537200"/>
          <p14:tracePt t="323187" x="6991350" y="5537200"/>
          <p14:tracePt t="323203" x="7054850" y="5537200"/>
          <p14:tracePt t="323220" x="7099300" y="5537200"/>
          <p14:tracePt t="323236" x="7116763" y="5537200"/>
          <p14:tracePt t="323253" x="7161213" y="5537200"/>
          <p14:tracePt t="323270" x="7180263" y="5537200"/>
          <p14:tracePt t="323286" x="7215188" y="5537200"/>
          <p14:tracePt t="323304" x="7259638" y="5537200"/>
          <p14:tracePt t="323320" x="7269163" y="5537200"/>
          <p14:tracePt t="323360" x="7277100" y="5537200"/>
          <p14:tracePt t="323392" x="7286625" y="5537200"/>
          <p14:tracePt t="323400" x="7313613" y="5537200"/>
          <p14:tracePt t="323408" x="7331075" y="5537200"/>
          <p14:tracePt t="323424" x="7340600" y="5537200"/>
          <p14:tracePt t="323437" x="7367588" y="5537200"/>
          <p14:tracePt t="323453" x="7385050" y="5537200"/>
          <p14:tracePt t="323470" x="7394575" y="5537200"/>
          <p14:tracePt t="323552" x="7419975" y="5537200"/>
          <p14:tracePt t="324088" x="7429500" y="5537200"/>
          <p14:tracePt t="324096" x="7473950" y="5537200"/>
          <p14:tracePt t="324104" x="7572375" y="5581650"/>
          <p14:tracePt t="324120" x="7751763" y="5661025"/>
          <p14:tracePt t="324137" x="8054975" y="5751513"/>
          <p14:tracePt t="324153" x="8518525" y="5875338"/>
          <p14:tracePt t="324170" x="8885238" y="5973763"/>
          <p14:tracePt t="324186" x="9153525" y="6045200"/>
          <p14:tracePt t="324203" x="9331325" y="6062663"/>
          <p14:tracePt t="324220" x="9420225" y="6072188"/>
          <p14:tracePt t="324236" x="9483725" y="6072188"/>
          <p14:tracePt t="324253" x="9518650" y="6072188"/>
          <p14:tracePt t="324286" x="9528175" y="6072188"/>
          <p14:tracePt t="324303" x="9555163" y="6072188"/>
          <p14:tracePt t="324320" x="9617075" y="6072188"/>
          <p14:tracePt t="324337" x="9626600" y="6072188"/>
          <p14:tracePt t="324392" x="9634538" y="6072188"/>
          <p14:tracePt t="324400" x="9653588" y="6089650"/>
          <p14:tracePt t="324408" x="9671050" y="6099175"/>
          <p14:tracePt t="324420" x="9680575" y="6099175"/>
          <p14:tracePt t="324436" x="9725025" y="6099175"/>
          <p14:tracePt t="324453" x="9742488" y="6108700"/>
          <p14:tracePt t="324470" x="9752013" y="6108700"/>
          <p14:tracePt t="324486" x="9769475" y="6108700"/>
          <p14:tracePt t="324520" x="9804400" y="6108700"/>
          <p14:tracePt t="324537" x="9848850" y="6108700"/>
          <p14:tracePt t="324553" x="9902825" y="6116638"/>
          <p14:tracePt t="324570" x="9912350" y="6116638"/>
          <p14:tracePt t="324664" x="9939338" y="6116638"/>
          <p14:tracePt t="324696" x="9947275" y="6116638"/>
          <p14:tracePt t="324712" x="9956800" y="6116638"/>
          <p14:tracePt t="324736" x="9966325" y="6116638"/>
          <p14:tracePt t="324968" x="9956800" y="6116638"/>
          <p14:tracePt t="324976" x="9947275" y="6116638"/>
          <p14:tracePt t="324986" x="9894888" y="6116638"/>
          <p14:tracePt t="325003" x="9840913" y="6116638"/>
          <p14:tracePt t="325020" x="9804400" y="6116638"/>
          <p14:tracePt t="325036" x="9796463" y="6116638"/>
          <p14:tracePt t="325224" x="9823450" y="6116638"/>
          <p14:tracePt t="325232" x="9831388" y="6116638"/>
          <p14:tracePt t="325240" x="9840913" y="6116638"/>
          <p14:tracePt t="325253" x="9867900" y="6108700"/>
          <p14:tracePt t="325270" x="9885363" y="6108700"/>
          <p14:tracePt t="325286" x="9894888" y="6099175"/>
          <p14:tracePt t="325303" x="9929813" y="6081713"/>
          <p14:tracePt t="325320" x="9939338" y="6081713"/>
          <p14:tracePt t="325353" x="9947275" y="6081713"/>
          <p14:tracePt t="325376" x="9974263" y="6072188"/>
          <p14:tracePt t="325400" x="9991725" y="6045200"/>
          <p14:tracePt t="325424" x="9991725" y="6037263"/>
          <p14:tracePt t="325440" x="10010775" y="6018213"/>
          <p14:tracePt t="325448" x="10010775" y="6000750"/>
          <p14:tracePt t="325472" x="10010775" y="5991225"/>
          <p14:tracePt t="325480" x="10010775" y="5983288"/>
          <p14:tracePt t="325488" x="10010775" y="5973763"/>
          <p14:tracePt t="325504" x="10018713" y="5929313"/>
          <p14:tracePt t="325520" x="10018713" y="5894388"/>
          <p14:tracePt t="325537" x="10018713" y="5857875"/>
          <p14:tracePt t="325553" x="10018713" y="5813425"/>
          <p14:tracePt t="325569" x="10018713" y="5768975"/>
          <p14:tracePt t="325586" x="10018713" y="5724525"/>
          <p14:tracePt t="325603" x="10018713" y="5705475"/>
          <p14:tracePt t="325620" x="10018713" y="5670550"/>
          <p14:tracePt t="325636" x="10018713" y="5653088"/>
          <p14:tracePt t="325653" x="10018713" y="5643563"/>
          <p14:tracePt t="325720" x="10018713" y="5634038"/>
          <p14:tracePt t="325737" x="10010775" y="5634038"/>
          <p14:tracePt t="325753" x="10001250" y="5634038"/>
          <p14:tracePt t="325760" x="9983788" y="5634038"/>
          <p14:tracePt t="325770" x="9966325" y="5634038"/>
          <p14:tracePt t="325786" x="9929813" y="5634038"/>
          <p14:tracePt t="325803" x="9902825" y="5634038"/>
          <p14:tracePt t="325820" x="9885363" y="5634038"/>
          <p14:tracePt t="325836" x="9858375" y="5634038"/>
          <p14:tracePt t="325853" x="9848850" y="5634038"/>
          <p14:tracePt t="325870" x="9831388" y="5634038"/>
          <p14:tracePt t="325886" x="9786938" y="5634038"/>
          <p14:tracePt t="325904" x="9742488" y="5634038"/>
          <p14:tracePt t="325920" x="9671050" y="5634038"/>
          <p14:tracePt t="325937" x="9626600" y="5608638"/>
          <p14:tracePt t="325953" x="9609138" y="5608638"/>
          <p14:tracePt t="325970" x="9545638" y="5599113"/>
          <p14:tracePt t="325986" x="9483725" y="5599113"/>
          <p14:tracePt t="326003" x="9429750" y="5599113"/>
          <p14:tracePt t="326020" x="9323388" y="5581650"/>
          <p14:tracePt t="326036" x="9242425" y="5581650"/>
          <p14:tracePt t="326053" x="9180513" y="5581650"/>
          <p14:tracePt t="326070" x="9153525" y="5581650"/>
          <p14:tracePt t="326104" x="9134475" y="5572125"/>
          <p14:tracePt t="326952" x="9144000" y="5562600"/>
          <p14:tracePt t="326969" x="9126538" y="5537200"/>
          <p14:tracePt t="326976" x="9099550" y="5527675"/>
          <p14:tracePt t="326986" x="9082088" y="5510213"/>
          <p14:tracePt t="327003" x="9037638" y="5510213"/>
          <p14:tracePt t="327020" x="8956675" y="5456238"/>
          <p14:tracePt t="327036" x="8858250" y="5419725"/>
          <p14:tracePt t="327053" x="8705850" y="5375275"/>
          <p14:tracePt t="327070" x="8545513" y="5322888"/>
          <p14:tracePt t="327086" x="8394700" y="5313363"/>
          <p14:tracePt t="327104" x="8286750" y="5295900"/>
          <p14:tracePt t="327120" x="8197850" y="5268913"/>
          <p14:tracePt t="327137" x="8143875" y="5268913"/>
          <p14:tracePt t="327153" x="8089900" y="5268913"/>
          <p14:tracePt t="327169" x="8045450" y="5268913"/>
          <p14:tracePt t="327186" x="8037513" y="5268913"/>
          <p14:tracePt t="327203" x="8027988" y="5268913"/>
          <p14:tracePt t="327224" x="8010525" y="5268913"/>
          <p14:tracePt t="327236" x="8001000" y="5268913"/>
          <p14:tracePt t="327253" x="7983538" y="5268913"/>
          <p14:tracePt t="327270" x="7974013" y="5268913"/>
          <p14:tracePt t="327286" x="7947025" y="5276850"/>
          <p14:tracePt t="327320" x="7939088" y="5276850"/>
          <p14:tracePt t="327344" x="7920038" y="5276850"/>
          <p14:tracePt t="327369" x="7902575" y="5276850"/>
          <p14:tracePt t="327384" x="7894638" y="5268913"/>
          <p14:tracePt t="327400" x="7885113" y="5268913"/>
          <p14:tracePt t="327408" x="7875588" y="5259388"/>
          <p14:tracePt t="327464" x="7848600" y="5259388"/>
          <p14:tracePt t="327576" x="7840663" y="5251450"/>
          <p14:tracePt t="328792" x="7840663" y="5241925"/>
          <p14:tracePt t="328808" x="7848600" y="5241925"/>
          <p14:tracePt t="328816" x="7875588" y="5241925"/>
          <p14:tracePt t="328824" x="7885113" y="5241925"/>
          <p14:tracePt t="328836" x="7894638" y="5241925"/>
          <p14:tracePt t="328853" x="7902575" y="5241925"/>
          <p14:tracePt t="328869" x="7947025" y="5259388"/>
          <p14:tracePt t="328886" x="7974013" y="5268913"/>
          <p14:tracePt t="328904" x="8045450" y="5268913"/>
          <p14:tracePt t="328920" x="8134350" y="5276850"/>
          <p14:tracePt t="328937" x="8242300" y="5295900"/>
          <p14:tracePt t="328953" x="8331200" y="5303838"/>
          <p14:tracePt t="328969" x="8412163" y="5322888"/>
          <p14:tracePt t="328986" x="8510588" y="5330825"/>
          <p14:tracePt t="329003" x="8582025" y="5348288"/>
          <p14:tracePt t="329019" x="8634413" y="5357813"/>
          <p14:tracePt t="329036" x="8643938" y="5367338"/>
          <p14:tracePt t="329069" x="8653463" y="5367338"/>
          <p14:tracePt t="329088" x="8661400" y="5367338"/>
          <p14:tracePt t="329104" x="8688388" y="5367338"/>
          <p14:tracePt t="329121" x="8697913" y="5367338"/>
          <p14:tracePt t="329136" x="8715375" y="5367338"/>
          <p14:tracePt t="329153" x="8751888" y="5367338"/>
          <p14:tracePt t="329169" x="8759825" y="5367338"/>
          <p14:tracePt t="329186" x="8786813" y="5367338"/>
          <p14:tracePt t="329203" x="8796338" y="5367338"/>
          <p14:tracePt t="329219" x="8804275" y="5367338"/>
          <p14:tracePt t="329280" x="8823325" y="5367338"/>
          <p14:tracePt t="329320" x="8823325" y="5357813"/>
          <p14:tracePt t="329344" x="8823325" y="5348288"/>
          <p14:tracePt t="329376" x="8813800" y="5322888"/>
          <p14:tracePt t="329400" x="8804275" y="5313363"/>
          <p14:tracePt t="329432" x="8804275" y="5303838"/>
          <p14:tracePt t="329472" x="8804275" y="5295900"/>
          <p14:tracePt t="329488" x="8804275" y="5286375"/>
          <p14:tracePt t="329512" x="8804275" y="5276850"/>
          <p14:tracePt t="329552" x="8804275" y="5251450"/>
          <p14:tracePt t="329896" x="8804275" y="5241925"/>
          <p14:tracePt t="329992" x="8796338" y="5232400"/>
          <p14:tracePt t="330000" x="8777288" y="5232400"/>
          <p14:tracePt t="330008" x="8732838" y="5232400"/>
          <p14:tracePt t="330019" x="8680450" y="5232400"/>
          <p14:tracePt t="330036" x="8589963" y="5232400"/>
          <p14:tracePt t="330053" x="8483600" y="5232400"/>
          <p14:tracePt t="330069" x="8394700" y="5232400"/>
          <p14:tracePt t="330086" x="8286750" y="5232400"/>
          <p14:tracePt t="330103" x="8161338" y="5232400"/>
          <p14:tracePt t="330120" x="8054975" y="5232400"/>
          <p14:tracePt t="330136" x="7920038" y="5232400"/>
          <p14:tracePt t="330153" x="7885113" y="5224463"/>
          <p14:tracePt t="330169" x="7875588" y="5224463"/>
          <p14:tracePt t="330368" x="7920038" y="5224463"/>
          <p14:tracePt t="330376" x="7966075" y="5224463"/>
          <p14:tracePt t="330385" x="8072438" y="5241925"/>
          <p14:tracePt t="330403" x="8367713" y="5259388"/>
          <p14:tracePt t="330419" x="8680450" y="5276850"/>
          <p14:tracePt t="330436" x="8920163" y="5276850"/>
          <p14:tracePt t="330453" x="9063038" y="5276850"/>
          <p14:tracePt t="330470" x="9126538" y="5276850"/>
          <p14:tracePt t="330536" x="9134475" y="5286375"/>
          <p14:tracePt t="330888" x="9117013" y="5286375"/>
          <p14:tracePt t="330896" x="9072563" y="5286375"/>
          <p14:tracePt t="330904" x="9055100" y="5286375"/>
          <p14:tracePt t="330920" x="9018588" y="5286375"/>
          <p14:tracePt t="330937" x="8823325" y="5251450"/>
          <p14:tracePt t="330953" x="8688388" y="5251450"/>
          <p14:tracePt t="330969" x="8537575" y="5224463"/>
          <p14:tracePt t="330986" x="8412163" y="5205413"/>
          <p14:tracePt t="331003" x="8358188" y="5205413"/>
          <p14:tracePt t="331019" x="8340725" y="5205413"/>
          <p14:tracePt t="331036" x="8331200" y="5205413"/>
          <p14:tracePt t="331053" x="8296275" y="5205413"/>
          <p14:tracePt t="331069" x="8251825" y="5205413"/>
          <p14:tracePt t="331086" x="8242300" y="5205413"/>
          <p14:tracePt t="331103" x="8232775" y="5205413"/>
          <p14:tracePt t="331119" x="8224838" y="5205413"/>
          <p14:tracePt t="331137" x="8197850" y="5205413"/>
          <p14:tracePt t="331153" x="8180388" y="5205413"/>
          <p14:tracePt t="331169" x="8134350" y="5205413"/>
          <p14:tracePt t="331186" x="8089900" y="5205413"/>
          <p14:tracePt t="331203" x="8081963" y="5205413"/>
          <p14:tracePt t="331219" x="8072438" y="5205413"/>
          <p14:tracePt t="331320" x="8062913" y="5197475"/>
          <p14:tracePt t="331456" x="8081963" y="5214938"/>
          <p14:tracePt t="331464" x="8081963" y="5224463"/>
          <p14:tracePt t="331472" x="8089900" y="5232400"/>
          <p14:tracePt t="331488" x="8099425" y="5241925"/>
          <p14:tracePt t="331520" x="8116888" y="5241925"/>
          <p14:tracePt t="331528" x="8126413" y="5241925"/>
          <p14:tracePt t="331537" x="8143875" y="5241925"/>
          <p14:tracePt t="331552" x="8153400" y="5241925"/>
          <p14:tracePt t="331569" x="8161338" y="5241925"/>
          <p14:tracePt t="331586" x="8170863" y="5241925"/>
          <p14:tracePt t="331760" x="8180388" y="5241925"/>
          <p14:tracePt t="331769" x="8188325" y="5251450"/>
          <p14:tracePt t="331776" x="8197850" y="5251450"/>
          <p14:tracePt t="331786" x="8251825" y="5251450"/>
          <p14:tracePt t="331803" x="8277225" y="5251450"/>
          <p14:tracePt t="331819" x="8304213" y="5251450"/>
          <p14:tracePt t="331836" x="8348663" y="5251450"/>
          <p14:tracePt t="331853" x="8358188" y="5251450"/>
          <p14:tracePt t="331869" x="8385175" y="5251450"/>
          <p14:tracePt t="331886" x="8420100" y="5251450"/>
          <p14:tracePt t="331903" x="8439150" y="5251450"/>
          <p14:tracePt t="331919" x="8456613" y="5251450"/>
          <p14:tracePt t="331936" x="8466138" y="5251450"/>
          <p14:tracePt t="331954" x="8474075" y="5251450"/>
          <p14:tracePt t="331969" x="8491538" y="5251450"/>
          <p14:tracePt t="332128" x="8501063" y="5251450"/>
          <p14:tracePt t="332200" x="8510588" y="5251450"/>
          <p14:tracePt t="332384" x="8528050" y="5251450"/>
          <p14:tracePt t="332784" x="8528050" y="5241925"/>
          <p14:tracePt t="332808" x="8528050" y="5232400"/>
          <p14:tracePt t="332840" x="8528050" y="5224463"/>
          <p14:tracePt t="332872" x="8518525" y="5205413"/>
          <p14:tracePt t="332904" x="8510588" y="5205413"/>
          <p14:tracePt t="332920" x="8501063" y="5205413"/>
          <p14:tracePt t="332936" x="8491538" y="5205413"/>
          <p14:tracePt t="332944" x="8483600" y="5205413"/>
          <p14:tracePt t="332953" x="8474075" y="5205413"/>
          <p14:tracePt t="332969" x="8456613" y="5205413"/>
          <p14:tracePt t="332986" x="8412163" y="5205413"/>
          <p14:tracePt t="333003" x="8375650" y="5187950"/>
          <p14:tracePt t="333020" x="8331200" y="5187950"/>
          <p14:tracePt t="333036" x="8277225" y="5187950"/>
          <p14:tracePt t="333053" x="8224838" y="5187950"/>
          <p14:tracePt t="333069" x="8180388" y="5187950"/>
          <p14:tracePt t="333086" x="8116888" y="5187950"/>
          <p14:tracePt t="333103" x="8072438" y="5187950"/>
          <p14:tracePt t="333119" x="8037513" y="5187950"/>
          <p14:tracePt t="333136" x="8018463" y="5187950"/>
          <p14:tracePt t="333480" x="8054975" y="5197475"/>
          <p14:tracePt t="333488" x="8062913" y="5197475"/>
          <p14:tracePt t="333496" x="8072438" y="5197475"/>
          <p14:tracePt t="333504" x="8108950" y="5197475"/>
          <p14:tracePt t="333520" x="8126413" y="5197475"/>
          <p14:tracePt t="333536" x="8180388" y="5232400"/>
          <p14:tracePt t="333553" x="8215313" y="5232400"/>
          <p14:tracePt t="333569" x="8242300" y="5232400"/>
          <p14:tracePt t="333586" x="8277225" y="5232400"/>
          <p14:tracePt t="333603" x="8296275" y="5232400"/>
          <p14:tracePt t="333620" x="8323263" y="5232400"/>
          <p14:tracePt t="333636" x="8340725" y="5232400"/>
          <p14:tracePt t="333653" x="8385175" y="5232400"/>
          <p14:tracePt t="333669" x="8394700" y="5232400"/>
          <p14:tracePt t="333686" x="8420100" y="5232400"/>
          <p14:tracePt t="333703" x="8439150" y="5232400"/>
          <p14:tracePt t="333792" x="8447088" y="5232400"/>
          <p14:tracePt t="333800" x="8456613" y="5232400"/>
          <p14:tracePt t="333808" x="8474075" y="5232400"/>
          <p14:tracePt t="333880" x="8483600" y="5232400"/>
          <p14:tracePt t="334088" x="8474075" y="5232400"/>
          <p14:tracePt t="334096" x="8456613" y="5232400"/>
          <p14:tracePt t="334104" x="8429625" y="5232400"/>
          <p14:tracePt t="334120" x="8385175" y="5232400"/>
          <p14:tracePt t="334137" x="8367713" y="5232400"/>
          <p14:tracePt t="334153" x="8313738" y="5232400"/>
          <p14:tracePt t="334170" x="8251825" y="5232400"/>
          <p14:tracePt t="334186" x="8188325" y="5241925"/>
          <p14:tracePt t="334203" x="8126413" y="5241925"/>
          <p14:tracePt t="334219" x="8108950" y="5241925"/>
          <p14:tracePt t="334544" x="8126413" y="5241925"/>
          <p14:tracePt t="334552" x="8134350" y="5241925"/>
          <p14:tracePt t="334560" x="8143875" y="5241925"/>
          <p14:tracePt t="334570" x="8180388" y="5241925"/>
          <p14:tracePt t="334586" x="8242300" y="5259388"/>
          <p14:tracePt t="334603" x="8304213" y="5259388"/>
          <p14:tracePt t="334619" x="8375650" y="5303838"/>
          <p14:tracePt t="334636" x="8402638" y="5313363"/>
          <p14:tracePt t="334653" x="8429625" y="5313363"/>
          <p14:tracePt t="334669" x="8447088" y="5313363"/>
          <p14:tracePt t="334686" x="8466138" y="5313363"/>
          <p14:tracePt t="334703" x="8491538" y="5313363"/>
          <p14:tracePt t="334720" x="8545513" y="5313363"/>
          <p14:tracePt t="334736" x="8572500" y="5313363"/>
          <p14:tracePt t="334769" x="8589963" y="5313363"/>
          <p14:tracePt t="334824" x="8599488" y="5313363"/>
          <p14:tracePt t="334912" x="8599488" y="5322888"/>
          <p14:tracePt t="334960" x="8589963" y="5322888"/>
          <p14:tracePt t="334969" x="8555038" y="5322888"/>
          <p14:tracePt t="334976" x="8545513" y="5322888"/>
          <p14:tracePt t="334986" x="8491538" y="5303838"/>
          <p14:tracePt t="335003" x="8429625" y="5295900"/>
          <p14:tracePt t="335019" x="8367713" y="5295900"/>
          <p14:tracePt t="335036" x="8323263" y="5286375"/>
          <p14:tracePt t="335053" x="8286750" y="5286375"/>
          <p14:tracePt t="335069" x="8242300" y="5286375"/>
          <p14:tracePt t="335086" x="8215313" y="5286375"/>
          <p14:tracePt t="335103" x="8205788" y="5286375"/>
          <p14:tracePt t="335119" x="8197850" y="5286375"/>
          <p14:tracePt t="335136" x="8180388" y="5286375"/>
          <p14:tracePt t="335712" x="8188325" y="5286375"/>
          <p14:tracePt t="335720" x="8197850" y="5268913"/>
          <p14:tracePt t="335744" x="8205788" y="5268913"/>
          <p14:tracePt t="335760" x="8215313" y="5268913"/>
          <p14:tracePt t="335776" x="8232775" y="5268913"/>
          <p14:tracePt t="335784" x="8242300" y="5268913"/>
          <p14:tracePt t="335792" x="8259763" y="5268913"/>
          <p14:tracePt t="335802" x="8277225" y="5251450"/>
          <p14:tracePt t="335819" x="8304213" y="5241925"/>
          <p14:tracePt t="335836" x="8367713" y="5214938"/>
          <p14:tracePt t="335852" x="8375650" y="5214938"/>
          <p14:tracePt t="335869" x="8402638" y="5205413"/>
          <p14:tracePt t="335912" x="8412163" y="5187950"/>
          <p14:tracePt t="335952" x="8420100" y="5180013"/>
          <p14:tracePt t="336248" x="8420100" y="5197475"/>
          <p14:tracePt t="336272" x="8420100" y="5205413"/>
          <p14:tracePt t="336312" x="8420100" y="5224463"/>
          <p14:tracePt t="336400" x="8420100" y="5232400"/>
          <p14:tracePt t="336472" x="8429625" y="5241925"/>
          <p14:tracePt t="336504" x="8439150" y="5259388"/>
          <p14:tracePt t="337856" x="8456613" y="5268913"/>
          <p14:tracePt t="338272" x="8466138" y="5268913"/>
          <p14:tracePt t="338935" x="8474075" y="5268913"/>
          <p14:tracePt t="338944" x="8483600" y="5268913"/>
          <p14:tracePt t="338960" x="8491538" y="5268913"/>
          <p14:tracePt t="338976" x="8510588" y="5268913"/>
          <p14:tracePt t="338985" x="8537575" y="5268913"/>
          <p14:tracePt t="339002" x="8572500" y="5268913"/>
          <p14:tracePt t="339019" x="8661400" y="5268913"/>
          <p14:tracePt t="339035" x="8947150" y="5268913"/>
          <p14:tracePt t="339052" x="9402763" y="5268913"/>
          <p14:tracePt t="339069" x="9902825" y="5322888"/>
          <p14:tracePt t="339085" x="10269538" y="5384800"/>
          <p14:tracePt t="339102" x="10447338" y="5419725"/>
          <p14:tracePt t="339119" x="10466388" y="5419725"/>
          <p14:tracePt t="339624" x="10483850" y="5419725"/>
          <p14:tracePt t="339672" x="10483850" y="5411788"/>
          <p14:tracePt t="339696" x="10483850" y="5394325"/>
          <p14:tracePt t="339720" x="10491788" y="5384800"/>
          <p14:tracePt t="339728" x="10501313" y="5375275"/>
          <p14:tracePt t="339752" x="10501313" y="5367338"/>
          <p14:tracePt t="339800" x="10501313" y="5357813"/>
          <p14:tracePt t="341384" x="10501313" y="5348288"/>
          <p14:tracePt t="343456" x="10501313" y="5357813"/>
          <p14:tracePt t="343472" x="10491788" y="5367338"/>
          <p14:tracePt t="343496" x="10466388" y="5367338"/>
          <p14:tracePt t="343504" x="10456863" y="5375275"/>
          <p14:tracePt t="343512" x="10429875" y="5394325"/>
          <p14:tracePt t="343520" x="10412413" y="5411788"/>
          <p14:tracePt t="343536" x="10348913" y="5438775"/>
          <p14:tracePt t="343552" x="10277475" y="5483225"/>
          <p14:tracePt t="343569" x="10082213" y="5527675"/>
          <p14:tracePt t="343585" x="9786938" y="5599113"/>
          <p14:tracePt t="343602" x="9402763" y="5724525"/>
          <p14:tracePt t="343619" x="9153525" y="5795963"/>
          <p14:tracePt t="343636" x="8804275" y="5956300"/>
          <p14:tracePt t="343652" x="8599488" y="6000750"/>
          <p14:tracePt t="343669" x="8537575" y="6027738"/>
          <p14:tracePt t="343685" x="8456613" y="6045200"/>
          <p14:tracePt t="343702" x="8394700" y="6045200"/>
          <p14:tracePt t="343719" x="8331200" y="6045200"/>
          <p14:tracePt t="343736" x="8286750" y="6054725"/>
          <p14:tracePt t="343752" x="8232775" y="6054725"/>
          <p14:tracePt t="343769" x="8188325" y="6054725"/>
          <p14:tracePt t="343785" x="8143875" y="6054725"/>
          <p14:tracePt t="343802" x="8108950" y="6054725"/>
          <p14:tracePt t="343819" x="8062913" y="6027738"/>
          <p14:tracePt t="343835" x="8001000" y="6010275"/>
          <p14:tracePt t="343852" x="7939088" y="5973763"/>
          <p14:tracePt t="343869" x="7929563" y="5965825"/>
          <p14:tracePt t="343885" x="7929563" y="5929313"/>
          <p14:tracePt t="343902" x="7929563" y="5902325"/>
          <p14:tracePt t="343919" x="7929563" y="5867400"/>
          <p14:tracePt t="343936" x="7929563" y="5803900"/>
          <p14:tracePt t="343952" x="7929563" y="5786438"/>
          <p14:tracePt t="343969" x="7929563" y="5768975"/>
          <p14:tracePt t="343985" x="7929563" y="5741988"/>
          <p14:tracePt t="344002" x="7929563" y="5732463"/>
          <p14:tracePt t="344019" x="7929563" y="5715000"/>
          <p14:tracePt t="344035" x="7929563" y="5705475"/>
          <p14:tracePt t="344069" x="7912100" y="5680075"/>
          <p14:tracePt t="344085" x="7885113" y="5680075"/>
          <p14:tracePt t="344102" x="7823200" y="5680075"/>
          <p14:tracePt t="344119" x="7796213" y="5680075"/>
          <p14:tracePt t="344136" x="7724775" y="5680075"/>
          <p14:tracePt t="344153" x="7705725" y="5680075"/>
          <p14:tracePt t="344169" x="7653338" y="5697538"/>
          <p14:tracePt t="344185" x="7643813" y="5705475"/>
          <p14:tracePt t="344672" x="7653338" y="5705475"/>
          <p14:tracePt t="344688" x="7661275" y="5705475"/>
          <p14:tracePt t="344696" x="7670800" y="5705475"/>
          <p14:tracePt t="344704" x="7705725" y="5705475"/>
          <p14:tracePt t="344719" x="7715250" y="5705475"/>
          <p14:tracePt t="344736" x="7831138" y="5705475"/>
          <p14:tracePt t="344753" x="8001000" y="5724525"/>
          <p14:tracePt t="344769" x="8170863" y="5741988"/>
          <p14:tracePt t="344786" x="8394700" y="5741988"/>
          <p14:tracePt t="344802" x="8582025" y="5741988"/>
          <p14:tracePt t="344819" x="8732838" y="5741988"/>
          <p14:tracePt t="344835" x="8840788" y="5741988"/>
          <p14:tracePt t="344853" x="8885238" y="5741988"/>
          <p14:tracePt t="344869" x="8894763" y="5741988"/>
          <p14:tracePt t="344886" x="8902700" y="5741988"/>
          <p14:tracePt t="344902" x="8929688" y="5741988"/>
          <p14:tracePt t="344919" x="8939213" y="5741988"/>
          <p14:tracePt t="344936" x="8947150" y="5741988"/>
          <p14:tracePt t="344985" x="8956675" y="5741988"/>
          <p14:tracePt t="345024" x="8966200" y="5741988"/>
          <p14:tracePt t="345032" x="8991600" y="5741988"/>
          <p14:tracePt t="345048" x="9001125" y="5741988"/>
          <p14:tracePt t="345064" x="9018588" y="5724525"/>
          <p14:tracePt t="345080" x="9028113" y="5715000"/>
          <p14:tracePt t="345096" x="9037638" y="5715000"/>
          <p14:tracePt t="345136" x="9055100" y="5715000"/>
          <p14:tracePt t="345160" x="9063038" y="5705475"/>
          <p14:tracePt t="345648" x="9045575" y="5705475"/>
          <p14:tracePt t="345656" x="9037638" y="5705475"/>
          <p14:tracePt t="345664" x="9001125" y="5705475"/>
          <p14:tracePt t="345672" x="8983663" y="5705475"/>
          <p14:tracePt t="345685" x="8939213" y="5715000"/>
          <p14:tracePt t="345702" x="8813800" y="5724525"/>
          <p14:tracePt t="345719" x="8661400" y="5741988"/>
          <p14:tracePt t="345736" x="8420100" y="5759450"/>
          <p14:tracePt t="345752" x="8224838" y="5759450"/>
          <p14:tracePt t="345769" x="8010525" y="5759450"/>
          <p14:tracePt t="345785" x="7831138" y="5759450"/>
          <p14:tracePt t="345802" x="7705725" y="5759450"/>
          <p14:tracePt t="345818" x="7634288" y="5759450"/>
          <p14:tracePt t="345836" x="7589838" y="5759450"/>
          <p14:tracePt t="345904" x="7572375" y="5759450"/>
          <p14:tracePt t="345912" x="7562850" y="5759450"/>
          <p14:tracePt t="345920" x="7527925" y="5759450"/>
          <p14:tracePt t="345937" x="7518400" y="5759450"/>
          <p14:tracePt t="346064" x="7510463" y="5759450"/>
          <p14:tracePt t="346135" x="7518400" y="5759450"/>
          <p14:tracePt t="346152" x="7537450" y="5759450"/>
          <p14:tracePt t="346160" x="7545388" y="5759450"/>
          <p14:tracePt t="346170" x="7562850" y="5759450"/>
          <p14:tracePt t="346185" x="7581900" y="5759450"/>
          <p14:tracePt t="346202" x="7626350" y="5759450"/>
          <p14:tracePt t="346219" x="7705725" y="5759450"/>
          <p14:tracePt t="346235" x="7831138" y="5759450"/>
          <p14:tracePt t="346252" x="7974013" y="5759450"/>
          <p14:tracePt t="346269" x="8170863" y="5759450"/>
          <p14:tracePt t="346285" x="8412163" y="5759450"/>
          <p14:tracePt t="346302" x="8555038" y="5759450"/>
          <p14:tracePt t="346319" x="8680450" y="5759450"/>
          <p14:tracePt t="346336" x="8751888" y="5732463"/>
          <p14:tracePt t="346352" x="8831263" y="5705475"/>
          <p14:tracePt t="346369" x="8858250" y="5705475"/>
          <p14:tracePt t="346385" x="8867775" y="5697538"/>
          <p14:tracePt t="346402" x="8885238" y="5670550"/>
          <p14:tracePt t="346419" x="8912225" y="5670550"/>
          <p14:tracePt t="346435" x="8939213" y="5661025"/>
          <p14:tracePt t="346452" x="8983663" y="5661025"/>
          <p14:tracePt t="346469" x="9028113" y="5661025"/>
          <p14:tracePt t="346485" x="9063038" y="5661025"/>
          <p14:tracePt t="346502" x="9082088" y="5661025"/>
          <p14:tracePt t="346519" x="9090025" y="5653088"/>
          <p14:tracePt t="346535" x="9099550" y="5653088"/>
          <p14:tracePt t="346792" x="9090025" y="5653088"/>
          <p14:tracePt t="346800" x="9082088" y="5653088"/>
          <p14:tracePt t="346808" x="9045575" y="5653088"/>
          <p14:tracePt t="346818" x="9037638" y="5653088"/>
          <p14:tracePt t="346835" x="8974138" y="5680075"/>
          <p14:tracePt t="346852" x="8894763" y="5680075"/>
          <p14:tracePt t="346869" x="8786813" y="5688013"/>
          <p14:tracePt t="346885" x="8661400" y="5705475"/>
          <p14:tracePt t="346902" x="8572500" y="5705475"/>
          <p14:tracePt t="346919" x="8466138" y="5705475"/>
          <p14:tracePt t="346936" x="8323263" y="5705475"/>
          <p14:tracePt t="346953" x="8242300" y="5705475"/>
          <p14:tracePt t="346969" x="8134350" y="5705475"/>
          <p14:tracePt t="346985" x="8062913" y="5705475"/>
          <p14:tracePt t="347002" x="7983538" y="5705475"/>
          <p14:tracePt t="347019" x="7912100" y="5705475"/>
          <p14:tracePt t="347035" x="7848600" y="5705475"/>
          <p14:tracePt t="347052" x="7804150" y="5705475"/>
          <p14:tracePt t="347069" x="7769225" y="5705475"/>
          <p14:tracePt t="347085" x="7759700" y="5705475"/>
          <p14:tracePt t="347280" x="7786688" y="5732463"/>
          <p14:tracePt t="347288" x="7796213" y="5732463"/>
          <p14:tracePt t="347296" x="7804150" y="5732463"/>
          <p14:tracePt t="347304" x="7813675" y="5732463"/>
          <p14:tracePt t="347318" x="7858125" y="5741988"/>
          <p14:tracePt t="347336" x="7991475" y="5751513"/>
          <p14:tracePt t="347353" x="8126413" y="5795963"/>
          <p14:tracePt t="347369" x="8224838" y="5822950"/>
          <p14:tracePt t="347385" x="8348663" y="5840413"/>
          <p14:tracePt t="347402" x="8474075" y="5840413"/>
          <p14:tracePt t="347419" x="8562975" y="5840413"/>
          <p14:tracePt t="347435" x="8670925" y="5840413"/>
          <p14:tracePt t="347452" x="8732838" y="5840413"/>
          <p14:tracePt t="347469" x="8769350" y="5840413"/>
          <p14:tracePt t="347485" x="8823325" y="5840413"/>
          <p14:tracePt t="347502" x="8875713" y="5840413"/>
          <p14:tracePt t="347519" x="8929688" y="5840413"/>
          <p14:tracePt t="347536" x="8983663" y="5813425"/>
          <p14:tracePt t="347552" x="9001125" y="5813425"/>
          <p14:tracePt t="347569" x="9045575" y="5813425"/>
          <p14:tracePt t="347585" x="9055100" y="5813425"/>
          <p14:tracePt t="347602" x="9082088" y="5813425"/>
          <p14:tracePt t="347619" x="9099550" y="5813425"/>
          <p14:tracePt t="347635" x="9126538" y="5813425"/>
          <p14:tracePt t="347652" x="9134475" y="5813425"/>
          <p14:tracePt t="347752" x="9144000" y="5813425"/>
          <p14:tracePt t="348144" x="9134475" y="5813425"/>
          <p14:tracePt t="348152" x="9099550" y="5813425"/>
          <p14:tracePt t="348160" x="9072563" y="5830888"/>
          <p14:tracePt t="348169" x="9001125" y="5875338"/>
          <p14:tracePt t="348186" x="8804275" y="6000750"/>
          <p14:tracePt t="348202" x="8616950" y="6099175"/>
          <p14:tracePt t="348219" x="8385175" y="6170613"/>
          <p14:tracePt t="348235" x="8116888" y="6224588"/>
          <p14:tracePt t="348252" x="7966075" y="6242050"/>
          <p14:tracePt t="348269" x="7823200" y="6242050"/>
          <p14:tracePt t="348285" x="7715250" y="6242050"/>
          <p14:tracePt t="348302" x="7653338" y="6242050"/>
          <p14:tracePt t="348319" x="7626350" y="6215063"/>
          <p14:tracePt t="348336" x="7608888" y="6188075"/>
          <p14:tracePt t="348352" x="7581900" y="6153150"/>
          <p14:tracePt t="348369" x="7537450" y="6108700"/>
          <p14:tracePt t="348385" x="7491413" y="6081713"/>
          <p14:tracePt t="348402" x="7439025" y="6054725"/>
          <p14:tracePt t="348419" x="7394575" y="6027738"/>
          <p14:tracePt t="348435" x="7348538" y="6010275"/>
          <p14:tracePt t="348452" x="7331075" y="5983288"/>
          <p14:tracePt t="348469" x="7269163" y="5946775"/>
          <p14:tracePt t="348485" x="7205663" y="5884863"/>
          <p14:tracePt t="348502" x="7180263" y="5875338"/>
          <p14:tracePt t="348519" x="7161213" y="5857875"/>
          <p14:tracePt t="348536" x="7143750" y="5830888"/>
          <p14:tracePt t="348552" x="7116763" y="5803900"/>
          <p14:tracePt t="348569" x="7116763" y="5795963"/>
          <p14:tracePt t="348602" x="7108825" y="5786438"/>
          <p14:tracePt t="348619" x="7081838" y="5768975"/>
          <p14:tracePt t="348635" x="7037388" y="5768975"/>
          <p14:tracePt t="348652" x="6991350" y="5759450"/>
          <p14:tracePt t="348669" x="6956425" y="5759450"/>
          <p14:tracePt t="348685" x="6929438" y="5751513"/>
          <p14:tracePt t="348702" x="6884988" y="5724525"/>
          <p14:tracePt t="348719" x="6848475" y="5715000"/>
          <p14:tracePt t="348736" x="6777038" y="5705475"/>
          <p14:tracePt t="348753" x="6759575" y="5705475"/>
          <p14:tracePt t="348769" x="6732588" y="5705475"/>
          <p14:tracePt t="348785" x="6724650" y="5705475"/>
          <p14:tracePt t="348802" x="6715125" y="5705475"/>
          <p14:tracePt t="348819" x="6705600" y="5705475"/>
          <p14:tracePt t="348835" x="6661150" y="5705475"/>
          <p14:tracePt t="348852" x="6653213" y="5705475"/>
          <p14:tracePt t="348869" x="6589713" y="5724525"/>
          <p14:tracePt t="348885" x="6554788" y="5741988"/>
          <p14:tracePt t="348902" x="6545263" y="5741988"/>
          <p14:tracePt t="348919" x="6527800" y="5751513"/>
          <p14:tracePt t="348936" x="6491288" y="5768975"/>
          <p14:tracePt t="348953" x="6483350" y="5786438"/>
          <p14:tracePt t="348968" x="6473825" y="5795963"/>
          <p14:tracePt t="349000" x="6473825" y="5813425"/>
          <p14:tracePt t="349008" x="6473825" y="5822950"/>
          <p14:tracePt t="349019" x="6473825" y="5830888"/>
          <p14:tracePt t="349035" x="6456363" y="5857875"/>
          <p14:tracePt t="349052" x="6456363" y="5867400"/>
          <p14:tracePt t="349069" x="6456363" y="5894388"/>
          <p14:tracePt t="349085" x="6456363" y="5929313"/>
          <p14:tracePt t="349102" x="6456363" y="5938838"/>
          <p14:tracePt t="349119" x="6456363" y="5946775"/>
          <p14:tracePt t="349136" x="6456363" y="5991225"/>
          <p14:tracePt t="349152" x="6465888" y="6010275"/>
          <p14:tracePt t="349168" x="6473825" y="6027738"/>
          <p14:tracePt t="349185" x="6491288" y="6045200"/>
          <p14:tracePt t="349202" x="6500813" y="6045200"/>
          <p14:tracePt t="349235" x="6510338" y="6045200"/>
          <p14:tracePt t="349252" x="6518275" y="6054725"/>
          <p14:tracePt t="349272" x="6537325" y="6054725"/>
          <p14:tracePt t="349296" x="6545263" y="6054725"/>
          <p14:tracePt t="349312" x="6562725" y="6054725"/>
          <p14:tracePt t="349320" x="6572250" y="6054725"/>
          <p14:tracePt t="349336" x="6599238" y="6054725"/>
          <p14:tracePt t="349352" x="6643688" y="6054725"/>
          <p14:tracePt t="349369" x="6670675" y="6054725"/>
          <p14:tracePt t="349385" x="6680200" y="6054725"/>
          <p14:tracePt t="349402" x="6697663" y="6045200"/>
          <p14:tracePt t="349419" x="6705600" y="6045200"/>
          <p14:tracePt t="349435" x="6732588" y="6037263"/>
          <p14:tracePt t="349452" x="6759575" y="6018213"/>
          <p14:tracePt t="349468" x="6769100" y="6010275"/>
          <p14:tracePt t="349485" x="6796088" y="5991225"/>
          <p14:tracePt t="349502" x="6813550" y="5983288"/>
          <p14:tracePt t="349519" x="6823075" y="5973763"/>
          <p14:tracePt t="349535" x="6831013" y="5956300"/>
          <p14:tracePt t="349552" x="6848475" y="5946775"/>
          <p14:tracePt t="349570" x="6867525" y="5919788"/>
          <p14:tracePt t="349585" x="6875463" y="5911850"/>
          <p14:tracePt t="349602" x="6875463" y="5894388"/>
          <p14:tracePt t="349618" x="6875463" y="5875338"/>
          <p14:tracePt t="349635" x="6875463" y="5830888"/>
          <p14:tracePt t="349652" x="6875463" y="5803900"/>
          <p14:tracePt t="349668" x="6858000" y="5759450"/>
          <p14:tracePt t="349685" x="6858000" y="5732463"/>
          <p14:tracePt t="349702" x="6848475" y="5705475"/>
          <p14:tracePt t="349719" x="6831013" y="5697538"/>
          <p14:tracePt t="349840" x="6831013" y="5715000"/>
          <p14:tracePt t="349848" x="6858000" y="5741988"/>
          <p14:tracePt t="349856" x="6911975" y="5786438"/>
          <p14:tracePt t="349868" x="6973888" y="5813425"/>
          <p14:tracePt t="349885" x="7251700" y="5946775"/>
          <p14:tracePt t="349902" x="7616825" y="6062663"/>
          <p14:tracePt t="349918" x="8081963" y="6161088"/>
          <p14:tracePt t="349935" x="8420100" y="6232525"/>
          <p14:tracePt t="349953" x="8966200" y="6276975"/>
          <p14:tracePt t="349969" x="9232900" y="6286500"/>
          <p14:tracePt t="349985" x="9474200" y="6286500"/>
          <p14:tracePt t="350002" x="9671050" y="6286500"/>
          <p14:tracePt t="350018" x="9796463" y="6286500"/>
          <p14:tracePt t="350035" x="9867900" y="6286500"/>
          <p14:tracePt t="350052" x="9947275" y="6259513"/>
          <p14:tracePt t="350069" x="9991725" y="6259513"/>
          <p14:tracePt t="350085" x="10037763" y="6242050"/>
          <p14:tracePt t="350102" x="10063163" y="6232525"/>
          <p14:tracePt t="350119" x="10099675" y="6232525"/>
          <p14:tracePt t="350135" x="10117138" y="6224588"/>
          <p14:tracePt t="350152" x="10161588" y="6197600"/>
          <p14:tracePt t="350169" x="10188575" y="6188075"/>
          <p14:tracePt t="350185" x="10233025" y="6161088"/>
          <p14:tracePt t="350202" x="10242550" y="6143625"/>
          <p14:tracePt t="350218" x="10252075" y="6126163"/>
          <p14:tracePt t="350235" x="10252075" y="6089650"/>
          <p14:tracePt t="350252" x="10252075" y="6072188"/>
          <p14:tracePt t="350269" x="10252075" y="6037263"/>
          <p14:tracePt t="350285" x="10252075" y="5991225"/>
          <p14:tracePt t="350302" x="10252075" y="5983288"/>
          <p14:tracePt t="350318" x="10252075" y="5965825"/>
          <p14:tracePt t="350335" x="10252075" y="5929313"/>
          <p14:tracePt t="350352" x="10252075" y="5875338"/>
          <p14:tracePt t="350369" x="10252075" y="5840413"/>
          <p14:tracePt t="350385" x="10242550" y="5822950"/>
          <p14:tracePt t="350402" x="10233025" y="5813425"/>
          <p14:tracePt t="350418" x="10215563" y="5776913"/>
          <p14:tracePt t="350435" x="10206038" y="5768975"/>
          <p14:tracePt t="350452" x="10188575" y="5741988"/>
          <p14:tracePt t="350469" x="10161588" y="5732463"/>
          <p14:tracePt t="350485" x="10117138" y="5697538"/>
          <p14:tracePt t="350518" x="10099675" y="5688013"/>
          <p14:tracePt t="350552" x="10072688" y="5688013"/>
          <p14:tracePt t="350569" x="10063163" y="5688013"/>
          <p14:tracePt t="350585" x="10055225" y="5688013"/>
          <p14:tracePt t="350600" x="10045700" y="5688013"/>
          <p14:tracePt t="350632" x="10018713" y="5688013"/>
          <p14:tracePt t="350656" x="10010775" y="5688013"/>
          <p14:tracePt t="350704" x="9991725" y="5688013"/>
          <p14:tracePt t="350728" x="9929813" y="5705475"/>
          <p14:tracePt t="350752" x="9920288" y="5715000"/>
          <p14:tracePt t="350776" x="9902825" y="5724525"/>
          <p14:tracePt t="350785" x="9894888" y="5741988"/>
          <p14:tracePt t="350800" x="9875838" y="5751513"/>
          <p14:tracePt t="350808" x="9875838" y="5759450"/>
          <p14:tracePt t="350818" x="9867900" y="5776913"/>
          <p14:tracePt t="350840" x="9867900" y="5803900"/>
          <p14:tracePt t="350864" x="9867900" y="5830888"/>
          <p14:tracePt t="350888" x="9867900" y="5840413"/>
          <p14:tracePt t="350920" x="9867900" y="5857875"/>
          <p14:tracePt t="350936" x="9867900" y="5867400"/>
          <p14:tracePt t="350952" x="9867900" y="5875338"/>
          <p14:tracePt t="350976" x="9867900" y="5884863"/>
          <p14:tracePt t="350992" x="9867900" y="5911850"/>
          <p14:tracePt t="351032" x="9867900" y="5919788"/>
          <p14:tracePt t="351048" x="9867900" y="5929313"/>
          <p14:tracePt t="351072" x="9875838" y="5929313"/>
          <p14:tracePt t="351088" x="9894888" y="5938838"/>
          <p14:tracePt t="351112" x="9902825" y="5938838"/>
          <p14:tracePt t="351128" x="9939338" y="5956300"/>
          <p14:tracePt t="351192" x="9947275" y="5956300"/>
          <p14:tracePt t="351208" x="9956800" y="5956300"/>
          <p14:tracePt t="351224" x="9974263" y="5956300"/>
          <p14:tracePt t="351240" x="9983788" y="5956300"/>
          <p14:tracePt t="351248" x="10001250" y="5965825"/>
          <p14:tracePt t="351256" x="10010775" y="5973763"/>
          <p14:tracePt t="351304" x="10028238" y="5973763"/>
          <p14:tracePt t="351320" x="10037763" y="5973763"/>
          <p14:tracePt t="351336" x="10045700" y="5973763"/>
          <p14:tracePt t="351376" x="10063163" y="5973763"/>
          <p14:tracePt t="351424" x="10082213" y="5973763"/>
          <p14:tracePt t="351440" x="10090150" y="5973763"/>
          <p14:tracePt t="351472" x="10099675" y="5973763"/>
          <p14:tracePt t="351504" x="10109200" y="5973763"/>
          <p14:tracePt t="351520" x="10126663" y="5973763"/>
          <p14:tracePt t="351528" x="10134600" y="5973763"/>
          <p14:tracePt t="351552" x="10153650" y="5956300"/>
          <p14:tracePt t="351576" x="10171113" y="5938838"/>
          <p14:tracePt t="351585" x="10171113" y="5929313"/>
          <p14:tracePt t="351592" x="10171113" y="5911850"/>
          <p14:tracePt t="351602" x="10171113" y="5884863"/>
          <p14:tracePt t="351618" x="10180638" y="5875338"/>
          <p14:tracePt t="351635" x="10180638" y="5857875"/>
          <p14:tracePt t="351652" x="10180638" y="5830888"/>
          <p14:tracePt t="351669" x="10180638" y="5813425"/>
          <p14:tracePt t="351685" x="10180638" y="5776913"/>
          <p14:tracePt t="351702" x="10180638" y="5768975"/>
          <p14:tracePt t="351718" x="10180638" y="5759450"/>
          <p14:tracePt t="351752" x="10180638" y="5751513"/>
          <p14:tracePt t="351785" x="10180638" y="5732463"/>
          <p14:tracePt t="351816" x="10161588" y="5732463"/>
          <p14:tracePt t="351840" x="10153650" y="5732463"/>
          <p14:tracePt t="351848" x="10144125" y="5732463"/>
          <p14:tracePt t="351856" x="10134600" y="5732463"/>
          <p14:tracePt t="351868" x="10099675" y="5741988"/>
          <p14:tracePt t="351885" x="10001250" y="5795963"/>
          <p14:tracePt t="351902" x="9831388" y="5894388"/>
          <p14:tracePt t="351918" x="9634538" y="6037263"/>
          <p14:tracePt t="351935" x="9429750" y="6161088"/>
          <p14:tracePt t="351952" x="9109075" y="6340475"/>
          <p14:tracePt t="351969" x="8902700" y="6419850"/>
          <p14:tracePt t="351985" x="8759825" y="6491288"/>
          <p14:tracePt t="352002" x="8609013" y="6500813"/>
          <p14:tracePt t="352018" x="8555038" y="6500813"/>
          <p14:tracePt t="352035" x="8439150" y="6500813"/>
          <p14:tracePt t="352052" x="8251825" y="6500813"/>
          <p14:tracePt t="352068" x="8062913" y="6429375"/>
          <p14:tracePt t="352085" x="7813675" y="6357938"/>
          <p14:tracePt t="352102" x="7697788" y="6330950"/>
          <p14:tracePt t="352118" x="7581900" y="6286500"/>
          <p14:tracePt t="352136" x="7500938" y="6232525"/>
          <p14:tracePt t="352152" x="7483475" y="6224588"/>
          <p14:tracePt t="352169" x="7456488" y="6188075"/>
          <p14:tracePt t="352185" x="7419975" y="6153150"/>
          <p14:tracePt t="352202" x="7394575" y="6116638"/>
          <p14:tracePt t="352218" x="7358063" y="6089650"/>
          <p14:tracePt t="352235" x="7323138" y="6054725"/>
          <p14:tracePt t="352252" x="7251700" y="6027738"/>
          <p14:tracePt t="352268" x="7134225" y="6018213"/>
          <p14:tracePt t="352285" x="7027863" y="5983288"/>
          <p14:tracePt t="352302" x="7018338" y="5983288"/>
          <p14:tracePt t="352303" x="7010400" y="5973763"/>
          <p14:tracePt t="352336" x="6991350" y="5973763"/>
          <p14:tracePt t="352344" x="6983413" y="5965825"/>
          <p14:tracePt t="352353" x="6965950" y="5965825"/>
          <p14:tracePt t="352369" x="6919913" y="5929313"/>
          <p14:tracePt t="352385" x="6875463" y="5919788"/>
          <p14:tracePt t="352401" x="6848475" y="5894388"/>
          <p14:tracePt t="352418" x="6831013" y="5875338"/>
          <p14:tracePt t="352435" x="6813550" y="5867400"/>
          <p14:tracePt t="352452" x="6804025" y="5848350"/>
          <p14:tracePt t="352468" x="6796088" y="5840413"/>
          <p14:tracePt t="352485" x="6796088" y="5830888"/>
          <p14:tracePt t="352502" x="6796088" y="5813425"/>
          <p14:tracePt t="352535" x="6796088" y="5786438"/>
          <p14:tracePt t="352552" x="6796088" y="5768975"/>
          <p14:tracePt t="352569" x="6786563" y="5759450"/>
          <p14:tracePt t="352585" x="6786563" y="5732463"/>
          <p14:tracePt t="352602" x="6777038" y="5715000"/>
          <p14:tracePt t="352635" x="6777038" y="5697538"/>
          <p14:tracePt t="352652" x="6777038" y="5670550"/>
          <p14:tracePt t="352685" x="6759575" y="5643563"/>
          <p14:tracePt t="353152" x="6759575" y="5653088"/>
          <p14:tracePt t="353160" x="6759575" y="5670550"/>
          <p14:tracePt t="353169" x="6759575" y="5705475"/>
          <p14:tracePt t="353185" x="6759575" y="5768975"/>
          <p14:tracePt t="353202" x="6759575" y="5848350"/>
          <p14:tracePt t="353218" x="6759575" y="5894388"/>
          <p14:tracePt t="353235" x="6759575" y="5956300"/>
          <p14:tracePt t="353252" x="6759575" y="5973763"/>
          <p14:tracePt t="353268" x="6759575" y="6000750"/>
          <p14:tracePt t="353285" x="6759575" y="6027738"/>
          <p14:tracePt t="353302" x="6759575" y="6037263"/>
          <p14:tracePt t="353392" x="6759575" y="6054725"/>
          <p14:tracePt t="353864" x="6759575" y="6062663"/>
          <p14:tracePt t="353880" x="6786563" y="6062663"/>
          <p14:tracePt t="353904" x="6796088" y="6062663"/>
          <p14:tracePt t="353912" x="6804025" y="6062663"/>
          <p14:tracePt t="353920" x="6831013" y="6062663"/>
          <p14:tracePt t="353935" x="6848475" y="6054725"/>
          <p14:tracePt t="353952" x="7188200" y="6054725"/>
          <p14:tracePt t="353969" x="7562850" y="6054725"/>
          <p14:tracePt t="353985" x="8116888" y="6054725"/>
          <p14:tracePt t="354001" x="8643938" y="5991225"/>
          <p14:tracePt t="354018" x="9099550" y="5929313"/>
          <p14:tracePt t="354035" x="9439275" y="5857875"/>
          <p14:tracePt t="354052" x="9590088" y="5840413"/>
          <p14:tracePt t="354068" x="9644063" y="5795963"/>
          <p14:tracePt t="354085" x="9661525" y="5786438"/>
          <p14:tracePt t="354128" x="9688513" y="5786438"/>
          <p14:tracePt t="354136" x="9715500" y="5776913"/>
          <p14:tracePt t="354160" x="9732963" y="5751513"/>
          <p14:tracePt t="354176" x="9752013" y="5741988"/>
          <p14:tracePt t="354192" x="9769475" y="5732463"/>
          <p14:tracePt t="354256" x="9769475" y="5705475"/>
          <p14:tracePt t="354784" x="9777413" y="5705475"/>
          <p14:tracePt t="354792" x="9777413" y="5732463"/>
          <p14:tracePt t="354801" x="9777413" y="5741988"/>
          <p14:tracePt t="354818" x="9786938" y="5759450"/>
          <p14:tracePt t="354835" x="9786938" y="5776913"/>
          <p14:tracePt t="354851" x="9804400" y="5803900"/>
          <p14:tracePt t="354868" x="9804400" y="5848350"/>
          <p14:tracePt t="354885" x="9804400" y="5867400"/>
          <p14:tracePt t="354902" x="9813925" y="5911850"/>
          <p14:tracePt t="354918" x="9823450" y="5946775"/>
          <p14:tracePt t="354936" x="9823450" y="5983288"/>
          <p14:tracePt t="354952" x="9823450" y="6018213"/>
          <p14:tracePt t="354968" x="9823450" y="6027738"/>
          <p14:tracePt t="355472" x="9823450" y="6054725"/>
          <p14:tracePt t="355512" x="9823450" y="6062663"/>
          <p14:tracePt t="355544" x="9823450" y="6072188"/>
          <p14:tracePt t="355560" x="9823450" y="6081713"/>
          <p14:tracePt t="355576" x="9823450" y="6116638"/>
          <p14:tracePt t="356968" x="9823450" y="6108700"/>
          <p14:tracePt t="356992" x="9823450" y="6072188"/>
          <p14:tracePt t="357008" x="9777413" y="6072188"/>
          <p14:tracePt t="357016" x="9759950" y="6062663"/>
          <p14:tracePt t="357024" x="9705975" y="6062663"/>
          <p14:tracePt t="357035" x="9653588" y="6062663"/>
          <p14:tracePt t="357052" x="9537700" y="6062663"/>
          <p14:tracePt t="357068" x="9402763" y="6062663"/>
          <p14:tracePt t="357085" x="9277350" y="6062663"/>
          <p14:tracePt t="357102" x="9082088" y="6108700"/>
          <p14:tracePt t="357352" x="9082088" y="6099175"/>
          <p14:tracePt t="357368" x="9072563" y="6072188"/>
          <p14:tracePt t="357392" x="9072563" y="6062663"/>
          <p14:tracePt t="357401" x="9072563" y="6037263"/>
          <p14:tracePt t="357408" x="9072563" y="6027738"/>
          <p14:tracePt t="357418" x="9072563" y="6018213"/>
          <p14:tracePt t="357435" x="9072563" y="5991225"/>
          <p14:tracePt t="357452" x="9072563" y="5965825"/>
          <p14:tracePt t="357485" x="9072563" y="5956300"/>
          <p14:tracePt t="357656" x="9055100" y="5919788"/>
          <p14:tracePt t="357664" x="9045575" y="5911850"/>
          <p14:tracePt t="357672" x="9028113" y="5902325"/>
          <p14:tracePt t="357685" x="8983663" y="5875338"/>
          <p14:tracePt t="357701" x="8947150" y="5840413"/>
          <p14:tracePt t="357718" x="8920163" y="5822950"/>
          <p14:tracePt t="357735" x="8894763" y="5759450"/>
          <p14:tracePt t="357752" x="8786813" y="5670550"/>
          <p14:tracePt t="357769" x="8688388" y="5599113"/>
          <p14:tracePt t="357785" x="8626475" y="5572125"/>
          <p14:tracePt t="357801" x="8562975" y="5527675"/>
          <p14:tracePt t="357818" x="8510588" y="5483225"/>
          <p14:tracePt t="357835" x="8501063" y="5473700"/>
          <p14:tracePt t="357851" x="8483600" y="5456238"/>
          <p14:tracePt t="357869" x="8456613" y="5438775"/>
          <p14:tracePt t="357885" x="8420100" y="5419725"/>
          <p14:tracePt t="357901" x="8402638" y="5419725"/>
          <p14:tracePt t="357918" x="8348663" y="5402263"/>
          <p14:tracePt t="357936" x="8286750" y="5394325"/>
          <p14:tracePt t="357952" x="8180388" y="5367338"/>
          <p14:tracePt t="357968" x="8143875" y="5357813"/>
          <p14:tracePt t="357985" x="8134350" y="5348288"/>
          <p14:tracePt t="358001" x="8126413" y="5348288"/>
          <p14:tracePt t="358018" x="8116888" y="5330825"/>
          <p14:tracePt t="358035" x="8089900" y="5313363"/>
          <p14:tracePt t="358068" x="8081963" y="5303838"/>
          <p14:tracePt t="358744" x="8081963" y="5295900"/>
          <p14:tracePt t="358816" x="8081963" y="5268913"/>
          <p14:tracePt t="358848" x="8081963" y="5259388"/>
          <p14:tracePt t="358872" x="8081963" y="5251450"/>
          <p14:tracePt t="358896" x="8081963" y="5241925"/>
          <p14:tracePt t="358928" x="8081963" y="5214938"/>
          <p14:tracePt t="358944" x="8081963" y="5205413"/>
          <p14:tracePt t="358968" x="8081963" y="5197475"/>
          <p14:tracePt t="358985" x="8081963" y="5180013"/>
          <p14:tracePt t="358992" x="8081963" y="5133975"/>
          <p14:tracePt t="359001" x="8108950" y="5099050"/>
          <p14:tracePt t="359018" x="8108950" y="5037138"/>
          <p14:tracePt t="359035" x="8134350" y="4965700"/>
          <p14:tracePt t="359051" x="8134350" y="4946650"/>
          <p14:tracePt t="359068" x="8153400" y="4929188"/>
          <p14:tracePt t="359144" x="8153400" y="4919663"/>
          <p14:tracePt t="359152" x="8161338" y="4911725"/>
          <p14:tracePt t="359160" x="8170863" y="4902200"/>
          <p14:tracePt t="359176" x="8180388" y="4875213"/>
          <p14:tracePt t="359185" x="8180388" y="4867275"/>
          <p14:tracePt t="359202" x="8188325" y="4848225"/>
          <p14:tracePt t="359218" x="8197850" y="4813300"/>
          <p14:tracePt t="359235" x="8224838" y="4795838"/>
          <p14:tracePt t="359376" x="8232775" y="4803775"/>
          <p14:tracePt t="359392" x="8232775" y="4813300"/>
          <p14:tracePt t="359408" x="8242300" y="4848225"/>
          <p14:tracePt t="359432" x="8259763" y="4894263"/>
          <p14:tracePt t="359440" x="8259763" y="4902200"/>
          <p14:tracePt t="359456" x="8259763" y="4911725"/>
          <p14:tracePt t="359468" x="8269288" y="4919663"/>
          <p14:tracePt t="359485" x="8277225" y="4929188"/>
          <p14:tracePt t="359501" x="8277225" y="4946650"/>
          <p14:tracePt t="359518" x="8286750" y="4965700"/>
          <p14:tracePt t="359535" x="8286750" y="4973638"/>
          <p14:tracePt t="359552" x="8296275" y="4983163"/>
          <p14:tracePt t="359568" x="8296275" y="5010150"/>
          <p14:tracePt t="359585" x="8304213" y="5037138"/>
          <p14:tracePt t="359601" x="8304213" y="5062538"/>
          <p14:tracePt t="359618" x="8323263" y="5089525"/>
          <p14:tracePt t="359635" x="8331200" y="5108575"/>
          <p14:tracePt t="359651" x="8340725" y="5116513"/>
          <p14:tracePt t="359668" x="8340725" y="5133975"/>
          <p14:tracePt t="359685" x="8348663" y="5187950"/>
          <p14:tracePt t="359702" x="8348663" y="5197475"/>
          <p14:tracePt t="359718" x="8348663" y="5224463"/>
          <p14:tracePt t="359735" x="8348663" y="5232400"/>
          <p14:tracePt t="359751" x="8358188" y="5268913"/>
          <p14:tracePt t="359768" x="8358188" y="5276850"/>
          <p14:tracePt t="359785" x="8358188" y="5286375"/>
          <p14:tracePt t="359801" x="8358188" y="5303838"/>
          <p14:tracePt t="359818" x="8358188" y="5322888"/>
          <p14:tracePt t="359835" x="8358188" y="5330825"/>
          <p14:tracePt t="359851" x="8358188" y="5340350"/>
          <p14:tracePt t="359868" x="8385175" y="5357813"/>
          <p14:tracePt t="359901" x="8385175" y="5375275"/>
          <p14:tracePt t="359918" x="8385175" y="5384800"/>
          <p14:tracePt t="359935" x="8385175" y="5394325"/>
          <p14:tracePt t="359952" x="8385175" y="5419725"/>
          <p14:tracePt t="359985" x="8385175" y="5438775"/>
          <p14:tracePt t="360001" x="8394700" y="5446713"/>
          <p14:tracePt t="360064" x="8394700" y="5456238"/>
          <p14:tracePt t="360096" x="8402638" y="5473700"/>
          <p14:tracePt t="360128" x="8402638" y="5483225"/>
          <p14:tracePt t="360144" x="8402638" y="5500688"/>
          <p14:tracePt t="360216" x="8412163" y="5510213"/>
          <p14:tracePt t="360256" x="8420100" y="5510213"/>
          <p14:tracePt t="360304" x="8429625" y="5510213"/>
          <p14:tracePt t="360320" x="8447088" y="5510213"/>
          <p14:tracePt t="360336" x="8456613" y="5491163"/>
          <p14:tracePt t="360344" x="8456613" y="5483225"/>
          <p14:tracePt t="360353" x="8456613" y="5473700"/>
          <p14:tracePt t="360368" x="8456613" y="5456238"/>
          <p14:tracePt t="360385" x="8456613" y="5438775"/>
          <p14:tracePt t="360401" x="8456613" y="5419725"/>
          <p14:tracePt t="360435" x="8466138" y="5375275"/>
          <p14:tracePt t="360451" x="8466138" y="5348288"/>
          <p14:tracePt t="360468" x="8466138" y="5322888"/>
          <p14:tracePt t="360485" x="8466138" y="5313363"/>
          <p14:tracePt t="360501" x="8466138" y="5286375"/>
          <p14:tracePt t="360518" x="8466138" y="5259388"/>
          <p14:tracePt t="360535" x="8466138" y="5232400"/>
          <p14:tracePt t="360551" x="8466138" y="5214938"/>
          <p14:tracePt t="360688" x="8466138" y="5205413"/>
          <p14:tracePt t="360712" x="8439150" y="5232400"/>
          <p14:tracePt t="360736" x="8439150" y="5241925"/>
          <p14:tracePt t="360752" x="8439150" y="5268913"/>
          <p14:tracePt t="360760" x="8439150" y="5276850"/>
          <p14:tracePt t="360769" x="8439150" y="5286375"/>
          <p14:tracePt t="360785" x="8439150" y="5330825"/>
          <p14:tracePt t="360801" x="8439150" y="5348288"/>
          <p14:tracePt t="360818" x="8429625" y="5384800"/>
          <p14:tracePt t="360835" x="8429625" y="5394325"/>
          <p14:tracePt t="360851" x="8429625" y="5402263"/>
          <p14:tracePt t="360868" x="8420100" y="5438775"/>
          <p14:tracePt t="360888" x="8412163" y="5465763"/>
          <p14:tracePt t="360944" x="8394700" y="5473700"/>
          <p14:tracePt t="361056" x="8385175" y="5473700"/>
          <p14:tracePt t="361072" x="8375650" y="5473700"/>
          <p14:tracePt t="361088" x="8367713" y="5473700"/>
          <p14:tracePt t="361096" x="8358188" y="5456238"/>
          <p14:tracePt t="361104" x="8331200" y="5429250"/>
          <p14:tracePt t="361120" x="8331200" y="5419725"/>
          <p14:tracePt t="361134" x="8331200" y="5384800"/>
          <p14:tracePt t="361152" x="8331200" y="5367338"/>
          <p14:tracePt t="361169" x="8323263" y="5286375"/>
          <p14:tracePt t="361185" x="8323263" y="5259388"/>
          <p14:tracePt t="361201" x="8323263" y="5224463"/>
          <p14:tracePt t="361218" x="8323263" y="5205413"/>
          <p14:tracePt t="361235" x="8323263" y="5170488"/>
          <p14:tracePt t="361251" x="8323263" y="5153025"/>
          <p14:tracePt t="361268" x="8323263" y="5133975"/>
          <p14:tracePt t="361285" x="8313738" y="5116513"/>
          <p14:tracePt t="361301" x="8313738" y="5072063"/>
          <p14:tracePt t="361318" x="8313738" y="5054600"/>
          <p14:tracePt t="361320" x="8296275" y="5010150"/>
          <p14:tracePt t="361336" x="8296275" y="4983163"/>
          <p14:tracePt t="361351" x="8296275" y="4965700"/>
          <p14:tracePt t="361368" x="8277225" y="4929188"/>
          <p14:tracePt t="361385" x="8277225" y="4884738"/>
          <p14:tracePt t="361401" x="8277225" y="4848225"/>
          <p14:tracePt t="361418" x="8277225" y="4840288"/>
          <p14:tracePt t="361435" x="8277225" y="4830763"/>
          <p14:tracePt t="361451" x="8269288" y="4822825"/>
          <p14:tracePt t="361485" x="8269288" y="4795838"/>
          <p14:tracePt t="361501" x="8259763" y="4776788"/>
          <p14:tracePt t="361518" x="8259763" y="4768850"/>
          <p14:tracePt t="361535" x="8242300" y="4741863"/>
          <p14:tracePt t="361551" x="8224838" y="4714875"/>
          <p14:tracePt t="361592" x="8215313" y="4714875"/>
          <p14:tracePt t="361648" x="8205788" y="4714875"/>
          <p14:tracePt t="361680" x="8180388" y="4714875"/>
          <p14:tracePt t="361688" x="8170863" y="4714875"/>
          <p14:tracePt t="361712" x="8170863" y="4724400"/>
          <p14:tracePt t="361720" x="8161338" y="4751388"/>
          <p14:tracePt t="361736" x="8161338" y="4768850"/>
          <p14:tracePt t="361744" x="8161338" y="4776788"/>
          <p14:tracePt t="361752" x="8161338" y="4803775"/>
          <p14:tracePt t="361768" x="8161338" y="4830763"/>
          <p14:tracePt t="361785" x="8161338" y="4857750"/>
          <p14:tracePt t="361801" x="8161338" y="4902200"/>
          <p14:tracePt t="361818" x="8161338" y="4929188"/>
          <p14:tracePt t="361835" x="8161338" y="4938713"/>
          <p14:tracePt t="361851" x="8161338" y="4965700"/>
          <p14:tracePt t="361868" x="8161338" y="4991100"/>
          <p14:tracePt t="361901" x="8161338" y="5010150"/>
          <p14:tracePt t="361918" x="8161338" y="5037138"/>
          <p14:tracePt t="361935" x="8161338" y="5045075"/>
          <p14:tracePt t="361951" x="8161338" y="5054600"/>
          <p14:tracePt t="361968" x="8161338" y="5062538"/>
          <p14:tracePt t="361985" x="8161338" y="5089525"/>
          <p14:tracePt t="362001" x="8161338" y="5099050"/>
          <p14:tracePt t="362018" x="8161338" y="5108575"/>
          <p14:tracePt t="362035" x="8161338" y="5116513"/>
          <p14:tracePt t="362520" x="8161338" y="5143500"/>
          <p14:tracePt t="362528" x="8161338" y="5160963"/>
          <p14:tracePt t="362536" x="8161338" y="5214938"/>
          <p14:tracePt t="362552" x="8143875" y="5340350"/>
          <p14:tracePt t="362568" x="8134350" y="5491163"/>
          <p14:tracePt t="362585" x="8134350" y="5705475"/>
          <p14:tracePt t="362602" x="8134350" y="5830888"/>
          <p14:tracePt t="362618" x="8188325" y="6010275"/>
          <p14:tracePt t="362635" x="8304213" y="6134100"/>
          <p14:tracePt t="362651" x="8340725" y="6170613"/>
          <p14:tracePt t="362668" x="8385175" y="6215063"/>
          <p14:tracePt t="362684" x="8456613" y="6242050"/>
          <p14:tracePt t="362701" x="8474075" y="6269038"/>
          <p14:tracePt t="362718" x="8483600" y="6276975"/>
          <p14:tracePt t="362760" x="8483600" y="6303963"/>
          <p14:tracePt t="362769" x="8491538" y="6323013"/>
          <p14:tracePt t="362785" x="8510588" y="6340475"/>
          <p14:tracePt t="364639" x="8491538" y="6348413"/>
          <p14:tracePt t="364655" x="8474075" y="6348413"/>
          <p14:tracePt t="364663" x="8456613" y="6348413"/>
          <p14:tracePt t="364672" x="8447088" y="6348413"/>
          <p14:tracePt t="364685" x="8439150" y="6348413"/>
          <p14:tracePt t="364701" x="8420100" y="6348413"/>
          <p14:tracePt t="364718" x="8394700" y="6348413"/>
          <p14:tracePt t="364734" x="8385175" y="6348413"/>
          <p14:tracePt t="364752" x="8205788" y="6348413"/>
          <p14:tracePt t="364769" x="8018463" y="6348413"/>
          <p14:tracePt t="364785" x="7867650" y="6348413"/>
          <p14:tracePt t="364801" x="7670800" y="6348413"/>
          <p14:tracePt t="364818" x="7518400" y="6340475"/>
          <p14:tracePt t="364835" x="7456488" y="6340475"/>
          <p14:tracePt t="364851" x="7439025" y="6340475"/>
          <p14:tracePt t="364872" x="7402513" y="6340475"/>
          <p14:tracePt t="364884" x="7394575" y="6340475"/>
          <p14:tracePt t="364901" x="7375525" y="6340475"/>
          <p14:tracePt t="364918" x="7331075" y="6340475"/>
          <p14:tracePt t="364934" x="7296150" y="6340475"/>
          <p14:tracePt t="364952" x="7269163" y="6340475"/>
          <p14:tracePt t="364968" x="7232650" y="6340475"/>
          <p14:tracePt t="364985" x="7161213" y="6340475"/>
          <p14:tracePt t="365001" x="7099300" y="6340475"/>
          <p14:tracePt t="365018" x="7018338" y="6340475"/>
          <p14:tracePt t="365034" x="6973888" y="6330950"/>
          <p14:tracePt t="365051" x="6946900" y="6323013"/>
          <p14:tracePt t="365068" x="6911975" y="6303963"/>
          <p14:tracePt t="365085" x="6848475" y="6286500"/>
          <p14:tracePt t="365101" x="6786563" y="6269038"/>
          <p14:tracePt t="365118" x="6751638" y="6251575"/>
          <p14:tracePt t="365134" x="6688138" y="6224588"/>
          <p14:tracePt t="365152" x="6653213" y="6188075"/>
          <p14:tracePt t="365169" x="6626225" y="6180138"/>
          <p14:tracePt t="365185" x="6562725" y="6170613"/>
          <p14:tracePt t="365201" x="6500813" y="6143625"/>
          <p14:tracePt t="365440" x="6500813" y="6134100"/>
          <p14:tracePt t="365512" x="6510338" y="6134100"/>
          <p14:tracePt t="365536" x="6527800" y="6134100"/>
          <p14:tracePt t="365552" x="6537325" y="6116638"/>
          <p14:tracePt t="365568" x="6545263" y="6108700"/>
          <p14:tracePt t="365592" x="6562725" y="6089650"/>
          <p14:tracePt t="365616" x="6581775" y="6062663"/>
          <p14:tracePt t="365624" x="6589713" y="6037263"/>
          <p14:tracePt t="365634" x="6589713" y="6018213"/>
          <p14:tracePt t="365651" x="6616700" y="5983288"/>
          <p14:tracePt t="365668" x="6626225" y="5946775"/>
          <p14:tracePt t="365685" x="6626225" y="5911850"/>
          <p14:tracePt t="365701" x="6634163" y="5894388"/>
          <p14:tracePt t="365734" x="6634163" y="5867400"/>
          <p14:tracePt t="365751" x="6634163" y="5830888"/>
          <p14:tracePt t="365768" x="6670675" y="5776913"/>
          <p14:tracePt t="365785" x="6670675" y="5751513"/>
          <p14:tracePt t="365801" x="6670675" y="5741988"/>
          <p14:tracePt t="365818" x="6670675" y="5732463"/>
          <p14:tracePt t="365835" x="6670675" y="5715000"/>
          <p14:tracePt t="365912" x="6680200" y="5697538"/>
          <p14:tracePt t="365944" x="6680200" y="5688013"/>
          <p14:tracePt t="365976" x="6680200" y="5680075"/>
          <p14:tracePt t="365985" x="6697663" y="5670550"/>
          <p14:tracePt t="366024" x="6697663" y="5661025"/>
          <p14:tracePt t="366040" x="6705600" y="5653088"/>
          <p14:tracePt t="366096" x="6705600" y="5643563"/>
          <p14:tracePt t="366104" x="6715125" y="5626100"/>
          <p14:tracePt t="366128" x="6724650" y="5616575"/>
          <p14:tracePt t="366152" x="6732588" y="5608638"/>
          <p14:tracePt t="366344" x="6759575" y="5589588"/>
          <p14:tracePt t="366352" x="6769100" y="5589588"/>
          <p14:tracePt t="366360" x="6777038" y="5589588"/>
          <p14:tracePt t="366385" x="6786563" y="5589588"/>
          <p14:tracePt t="366401" x="6796088" y="5589588"/>
          <p14:tracePt t="366416" x="6804025" y="5589588"/>
          <p14:tracePt t="366424" x="6831013" y="5589588"/>
          <p14:tracePt t="366434" x="6840538" y="5589588"/>
          <p14:tracePt t="366451" x="6848475" y="5589588"/>
          <p14:tracePt t="366468" x="6884988" y="5589588"/>
          <p14:tracePt t="366484" x="6902450" y="5589588"/>
          <p14:tracePt t="366501" x="6929438" y="5589588"/>
          <p14:tracePt t="366518" x="6956425" y="5589588"/>
          <p14:tracePt t="366535" x="6973888" y="5589588"/>
          <p14:tracePt t="366552" x="7027863" y="5589588"/>
          <p14:tracePt t="366568" x="7062788" y="5589588"/>
          <p14:tracePt t="366585" x="7108825" y="5589588"/>
          <p14:tracePt t="366601" x="7134225" y="5589588"/>
          <p14:tracePt t="366617" x="7161213" y="5589588"/>
          <p14:tracePt t="366634" x="7188200" y="5589588"/>
          <p14:tracePt t="366651" x="7197725" y="5589588"/>
          <p14:tracePt t="366668" x="7215188" y="5589588"/>
          <p14:tracePt t="366684" x="7242175" y="5589588"/>
          <p14:tracePt t="366701" x="7269163" y="5572125"/>
          <p14:tracePt t="366734" x="7277100" y="5572125"/>
          <p14:tracePt t="366751" x="7296150" y="5572125"/>
          <p14:tracePt t="366776" x="7313613" y="5572125"/>
          <p14:tracePt t="366801" x="7323138" y="5572125"/>
          <p14:tracePt t="366816" x="7331075" y="5572125"/>
          <p14:tracePt t="366824" x="7340600" y="5562600"/>
          <p14:tracePt t="366834" x="7348538" y="5562600"/>
          <p14:tracePt t="367088" x="7358063" y="5562600"/>
          <p14:tracePt t="367104" x="7358063" y="5572125"/>
          <p14:tracePt t="367112" x="7358063" y="5589588"/>
          <p14:tracePt t="367120" x="7358063" y="5634038"/>
          <p14:tracePt t="367134" x="7375525" y="5661025"/>
          <p14:tracePt t="367151" x="7554913" y="5759450"/>
          <p14:tracePt t="367168" x="8143875" y="5956300"/>
          <p14:tracePt t="367185" x="8661400" y="6081713"/>
          <p14:tracePt t="367201" x="9170988" y="6161088"/>
          <p14:tracePt t="367218" x="9528175" y="6180138"/>
          <p14:tracePt t="367235" x="9769475" y="6180138"/>
          <p14:tracePt t="367251" x="9777413" y="6180138"/>
          <p14:tracePt t="367344" x="9769475" y="6180138"/>
          <p14:tracePt t="367368" x="9759950" y="6180138"/>
          <p14:tracePt t="367384" x="9752013" y="6180138"/>
          <p14:tracePt t="367392" x="9752013" y="6170613"/>
          <p14:tracePt t="367408" x="9725025" y="6143625"/>
          <p14:tracePt t="367418" x="9725025" y="6134100"/>
          <p14:tracePt t="367434" x="9725025" y="6108700"/>
          <p14:tracePt t="367451" x="9725025" y="6099175"/>
          <p14:tracePt t="367468" x="9725025" y="6081713"/>
          <p14:tracePt t="367504" x="9715500" y="6072188"/>
          <p14:tracePt t="367518" x="9705975" y="6062663"/>
          <p14:tracePt t="367534" x="9680575" y="6045200"/>
          <p14:tracePt t="367551" x="9653588" y="6037263"/>
          <p14:tracePt t="367616" x="9626600" y="6037263"/>
          <p14:tracePt t="367624" x="9617075" y="6037263"/>
          <p14:tracePt t="367634" x="9609138" y="6037263"/>
          <p14:tracePt t="367651" x="9572625" y="6018213"/>
          <p14:tracePt t="367760" x="9599613" y="6018213"/>
          <p14:tracePt t="367768" x="9609138" y="6018213"/>
          <p14:tracePt t="367785" x="9617075" y="6018213"/>
          <p14:tracePt t="367792" x="9626600" y="6018213"/>
          <p14:tracePt t="367801" x="9653588" y="6018213"/>
          <p14:tracePt t="367818" x="9661525" y="6018213"/>
          <p14:tracePt t="367834" x="9680575" y="6018213"/>
          <p14:tracePt t="367851" x="9705975" y="6018213"/>
          <p14:tracePt t="367868" x="9732963" y="6018213"/>
          <p14:tracePt t="367884" x="9777413" y="6018213"/>
          <p14:tracePt t="367901" x="9840913" y="6018213"/>
          <p14:tracePt t="367917" x="9885363" y="6018213"/>
          <p14:tracePt t="367934" x="9902825" y="6018213"/>
          <p14:tracePt t="367951" x="9956800" y="6018213"/>
          <p14:tracePt t="367967" x="9966325" y="6018213"/>
          <p14:tracePt t="367985" x="10001250" y="6010275"/>
          <p14:tracePt t="368001" x="10010775" y="6000750"/>
          <p14:tracePt t="368017" x="10018713" y="5991225"/>
          <p14:tracePt t="368051" x="10037763" y="5973763"/>
          <p14:tracePt t="368068" x="10063163" y="5946775"/>
          <p14:tracePt t="368084" x="10072688" y="5938838"/>
          <p14:tracePt t="368101" x="10082213" y="5875338"/>
          <p14:tracePt t="368118" x="10117138" y="5840413"/>
          <p14:tracePt t="368134" x="10134600" y="5813425"/>
          <p14:tracePt t="368152" x="10134600" y="5768975"/>
          <p14:tracePt t="368168" x="10134600" y="5715000"/>
          <p14:tracePt t="368185" x="10134600" y="5670550"/>
          <p14:tracePt t="368201" x="10144125" y="5616575"/>
          <p14:tracePt t="368217" x="10144125" y="5608638"/>
          <p14:tracePt t="368234" x="10144125" y="5599113"/>
          <p14:tracePt t="368251" x="10144125" y="5589588"/>
          <p14:tracePt t="368320" x="10144125" y="5581650"/>
          <p14:tracePt t="368336" x="10134600" y="5581650"/>
          <p14:tracePt t="368344" x="10126663" y="5581650"/>
          <p14:tracePt t="368352" x="10109200" y="5581650"/>
          <p14:tracePt t="368368" x="10063163" y="5554663"/>
          <p14:tracePt t="368385" x="10045700" y="5545138"/>
          <p14:tracePt t="368401" x="10010775" y="5545138"/>
          <p14:tracePt t="368417" x="9966325" y="5537200"/>
          <p14:tracePt t="368434" x="9929813" y="5527675"/>
          <p14:tracePt t="368451" x="9875838" y="5527675"/>
          <p14:tracePt t="368468" x="9777413" y="5491163"/>
          <p14:tracePt t="368484" x="9715500" y="5491163"/>
          <p14:tracePt t="368501" x="9653588" y="5491163"/>
          <p14:tracePt t="368518" x="9609138" y="5491163"/>
          <p14:tracePt t="368534" x="9590088" y="5491163"/>
          <p14:tracePt t="368552" x="9582150" y="5491163"/>
          <p14:tracePt t="368568" x="9537700" y="5491163"/>
          <p14:tracePt t="368585" x="9528175" y="5491163"/>
          <p14:tracePt t="368601" x="9491663" y="5491163"/>
          <p14:tracePt t="368618" x="9474200" y="5491163"/>
          <p14:tracePt t="368634" x="9447213" y="5510213"/>
          <p14:tracePt t="368651" x="9385300" y="5510213"/>
          <p14:tracePt t="368668" x="9367838" y="5518150"/>
          <p14:tracePt t="368684" x="9331325" y="5518150"/>
          <p14:tracePt t="368701" x="9313863" y="5518150"/>
          <p14:tracePt t="368734" x="9277350" y="5537200"/>
          <p14:tracePt t="368769" x="9259888" y="5545138"/>
          <p14:tracePt t="368801" x="9251950" y="5545138"/>
          <p14:tracePt t="369000" x="9242425" y="5562600"/>
          <p14:tracePt t="369776" x="9242425" y="5572125"/>
          <p14:tracePt t="369824" x="9251950" y="5572125"/>
          <p14:tracePt t="369856" x="9259888" y="5572125"/>
          <p14:tracePt t="369912" x="9269413" y="5581650"/>
          <p14:tracePt t="369928" x="9259888" y="5616575"/>
          <p14:tracePt t="369936" x="9232900" y="5643563"/>
          <p14:tracePt t="369944" x="9205913" y="5653088"/>
          <p14:tracePt t="370176" x="9197975" y="5653088"/>
          <p14:tracePt t="370184" x="9188450" y="5643563"/>
          <p14:tracePt t="370192" x="9153525" y="5608638"/>
          <p14:tracePt t="370201" x="9153525" y="5581650"/>
          <p14:tracePt t="370217" x="9072563" y="5510213"/>
          <p14:tracePt t="370234" x="9018588" y="5465763"/>
          <p14:tracePt t="370251" x="8920163" y="5402263"/>
          <p14:tracePt t="370268" x="8875713" y="5384800"/>
          <p14:tracePt t="370284" x="8813800" y="5367338"/>
          <p14:tracePt t="370301" x="8777288" y="5357813"/>
          <p14:tracePt t="370334" x="8769350" y="5348288"/>
          <p14:tracePt t="370351" x="8742363" y="5348288"/>
          <p14:tracePt t="370368" x="8653463" y="5330825"/>
          <p14:tracePt t="370385" x="8589963" y="5322888"/>
          <p14:tracePt t="370401" x="8510588" y="5303838"/>
          <p14:tracePt t="370418" x="8466138" y="5286375"/>
          <p14:tracePt t="370434" x="8412163" y="5286375"/>
          <p14:tracePt t="370451" x="8348663" y="5286375"/>
          <p14:tracePt t="370468" x="8269288" y="5286375"/>
          <p14:tracePt t="370484" x="8215313" y="5286375"/>
          <p14:tracePt t="370501" x="8188325" y="5286375"/>
          <p14:tracePt t="370584" x="8180388" y="5276850"/>
          <p14:tracePt t="370648" x="8170863" y="5276850"/>
          <p14:tracePt t="370664" x="8161338" y="5276850"/>
          <p14:tracePt t="370672" x="8153400" y="5259388"/>
          <p14:tracePt t="370684" x="8143875" y="5259388"/>
          <p14:tracePt t="370848" x="8153400" y="5259388"/>
          <p14:tracePt t="370856" x="8161338" y="5259388"/>
          <p14:tracePt t="370867" x="8197850" y="5259388"/>
          <p14:tracePt t="370884" x="8277225" y="5251450"/>
          <p14:tracePt t="370901" x="8323263" y="5251450"/>
          <p14:tracePt t="370917" x="8394700" y="5251450"/>
          <p14:tracePt t="370934" x="8483600" y="5251450"/>
          <p14:tracePt t="370951" x="8528050" y="5251450"/>
          <p14:tracePt t="370968" x="8562975" y="5251450"/>
          <p14:tracePt t="370985" x="8572500" y="5251450"/>
          <p14:tracePt t="371001" x="8582025" y="5251450"/>
          <p14:tracePt t="371017" x="8609013" y="5251450"/>
          <p14:tracePt t="371034" x="8634413" y="5251450"/>
          <p14:tracePt t="371051" x="8670925" y="5251450"/>
          <p14:tracePt t="371068" x="8688388" y="5251450"/>
          <p14:tracePt t="371120" x="8697913" y="5251450"/>
          <p14:tracePt t="371632" x="8688388" y="5251450"/>
          <p14:tracePt t="371640" x="8680450" y="5251450"/>
          <p14:tracePt t="371650" x="8643938" y="5251450"/>
          <p14:tracePt t="371667" x="8582025" y="5251450"/>
          <p14:tracePt t="371684" x="8510588" y="5251450"/>
          <p14:tracePt t="371701" x="8429625" y="5276850"/>
          <p14:tracePt t="371717" x="8394700" y="5276850"/>
          <p14:tracePt t="371734" x="8358188" y="5276850"/>
          <p14:tracePt t="371751" x="8304213" y="5276850"/>
          <p14:tracePt t="371768" x="8251825" y="5276850"/>
          <p14:tracePt t="371785" x="8197850" y="5276850"/>
          <p14:tracePt t="371801" x="8116888" y="5259388"/>
          <p14:tracePt t="371817" x="8072438" y="5251450"/>
          <p14:tracePt t="371834" x="8054975" y="5251450"/>
          <p14:tracePt t="371868" x="8037513" y="5251450"/>
          <p14:tracePt t="371888" x="8027988" y="5251450"/>
          <p14:tracePt t="371904" x="8018463" y="5251450"/>
          <p14:tracePt t="371920" x="8010525" y="5251450"/>
          <p14:tracePt t="372104" x="8018463" y="5251450"/>
          <p14:tracePt t="372120" x="8027988" y="5251450"/>
          <p14:tracePt t="372128" x="8037513" y="5251450"/>
          <p14:tracePt t="372136" x="8081963" y="5251450"/>
          <p14:tracePt t="372151" x="8126413" y="5251450"/>
          <p14:tracePt t="372168" x="8251825" y="5251450"/>
          <p14:tracePt t="372185" x="8331200" y="5251450"/>
          <p14:tracePt t="372201" x="8375650" y="5251450"/>
          <p14:tracePt t="372217" x="8402638" y="5251450"/>
          <p14:tracePt t="372234" x="8439150" y="5251450"/>
          <p14:tracePt t="372251" x="8456613" y="5251450"/>
          <p14:tracePt t="372267" x="8491538" y="5251450"/>
          <p14:tracePt t="372284" x="8501063" y="5251450"/>
          <p14:tracePt t="372301" x="8537575" y="5251450"/>
          <p14:tracePt t="372334" x="8545513" y="5251450"/>
          <p14:tracePt t="372351" x="8562975" y="5251450"/>
          <p14:tracePt t="372368" x="8609013" y="5251450"/>
          <p14:tracePt t="372384" x="8616950" y="5251450"/>
          <p14:tracePt t="372401" x="8643938" y="5251450"/>
          <p14:tracePt t="372696" x="8634413" y="5251450"/>
          <p14:tracePt t="372704" x="8616950" y="5251450"/>
          <p14:tracePt t="372720" x="8609013" y="5251450"/>
          <p14:tracePt t="372744" x="8582025" y="5232400"/>
          <p14:tracePt t="372752" x="8572500" y="5224463"/>
          <p14:tracePt t="372768" x="8562975" y="5224463"/>
          <p14:tracePt t="372776" x="8537575" y="5214938"/>
          <p14:tracePt t="372785" x="8528050" y="5214938"/>
          <p14:tracePt t="372801" x="8483600" y="5205413"/>
          <p14:tracePt t="372817" x="8447088" y="5205413"/>
          <p14:tracePt t="372834" x="8429625" y="5205413"/>
          <p14:tracePt t="372851" x="8420100" y="5205413"/>
          <p14:tracePt t="372868" x="8402638" y="5205413"/>
          <p14:tracePt t="372884" x="8367713" y="5205413"/>
          <p14:tracePt t="372901" x="8304213" y="5205413"/>
          <p14:tracePt t="372917" x="8251825" y="5205413"/>
          <p14:tracePt t="372934" x="8188325" y="5205413"/>
          <p14:tracePt t="372952" x="8143875" y="5205413"/>
          <p14:tracePt t="372968" x="8099425" y="5205413"/>
          <p14:tracePt t="373001" x="8089900" y="5205413"/>
          <p14:tracePt t="373024" x="8081963" y="5205413"/>
          <p14:tracePt t="373096" x="8054975" y="5205413"/>
          <p14:tracePt t="373120" x="8045450" y="5205413"/>
          <p14:tracePt t="373128" x="8037513" y="5214938"/>
          <p14:tracePt t="373256" x="8045450" y="5214938"/>
          <p14:tracePt t="373272" x="8054975" y="5214938"/>
          <p14:tracePt t="373296" x="8081963" y="5214938"/>
          <p14:tracePt t="373328" x="8108950" y="5241925"/>
          <p14:tracePt t="373336" x="8116888" y="5241925"/>
          <p14:tracePt t="373344" x="8134350" y="5251450"/>
          <p14:tracePt t="373352" x="8161338" y="5251450"/>
          <p14:tracePt t="373368" x="8224838" y="5251450"/>
          <p14:tracePt t="373385" x="8269288" y="5251450"/>
          <p14:tracePt t="373401" x="8331200" y="5251450"/>
          <p14:tracePt t="373418" x="8385175" y="5251450"/>
          <p14:tracePt t="373434" x="8447088" y="5251450"/>
          <p14:tracePt t="373451" x="8483600" y="5251450"/>
          <p14:tracePt t="373467" x="8491538" y="5251450"/>
          <p14:tracePt t="373528" x="8501063" y="5251450"/>
          <p14:tracePt t="373544" x="8510588" y="5251450"/>
          <p14:tracePt t="373552" x="8528050" y="5251450"/>
          <p14:tracePt t="373568" x="8545513" y="5251450"/>
          <p14:tracePt t="373608" x="8555038" y="5251450"/>
          <p14:tracePt t="375416" x="8562975" y="5251450"/>
          <p14:tracePt t="375440" x="8572500" y="5251450"/>
          <p14:tracePt t="375584" x="8589963" y="5259388"/>
          <p14:tracePt t="375664" x="8609013" y="5268913"/>
          <p14:tracePt t="375672" x="8634413" y="5268913"/>
          <p14:tracePt t="375683" x="8653463" y="5268913"/>
          <p14:tracePt t="375701" x="8670925" y="5286375"/>
          <p14:tracePt t="375717" x="8724900" y="5295900"/>
          <p14:tracePt t="375734" x="8742363" y="5295900"/>
          <p14:tracePt t="375751" x="8769350" y="5295900"/>
          <p14:tracePt t="375768" x="8777288" y="5295900"/>
          <p14:tracePt t="375784" x="8885238" y="5295900"/>
          <p14:tracePt t="375801" x="9170988" y="5295900"/>
          <p14:tracePt t="375817" x="9483725" y="5295900"/>
          <p14:tracePt t="375834" x="9813925" y="5295900"/>
          <p14:tracePt t="375851" x="10198100" y="5295900"/>
          <p14:tracePt t="375867" x="10510838" y="5295900"/>
          <p14:tracePt t="375884" x="10769600" y="5295900"/>
          <p14:tracePt t="375900" x="10831513" y="5295900"/>
          <p14:tracePt t="375984" x="10841038" y="5303838"/>
          <p14:tracePt t="376048" x="10841038" y="5313363"/>
          <p14:tracePt t="376096" x="10831513" y="5322888"/>
          <p14:tracePt t="377280" x="10804525" y="5322888"/>
          <p14:tracePt t="377288" x="10752138" y="5322888"/>
          <p14:tracePt t="377296" x="10742613" y="5322888"/>
          <p14:tracePt t="377624" x="10742613" y="5313363"/>
          <p14:tracePt t="377632" x="10733088" y="5276850"/>
          <p14:tracePt t="377640" x="10688638" y="5241925"/>
          <p14:tracePt t="377650" x="10617200" y="5153025"/>
          <p14:tracePt t="377667" x="10402888" y="4973638"/>
          <p14:tracePt t="377684" x="10117138" y="4803775"/>
          <p14:tracePt t="377701" x="9725025" y="4625975"/>
          <p14:tracePt t="377718" x="9188450" y="4429125"/>
          <p14:tracePt t="377734" x="8277225" y="4205288"/>
          <p14:tracePt t="377751" x="6777038" y="4044950"/>
          <p14:tracePt t="377768" x="4741863" y="3822700"/>
          <p14:tracePt t="377784" x="4197350" y="3813175"/>
          <p14:tracePt t="377992" x="4170363" y="3813175"/>
          <p14:tracePt t="378000" x="4133850" y="3786188"/>
          <p14:tracePt t="378008" x="4062413" y="3697288"/>
          <p14:tracePt t="378018" x="3990975" y="3616325"/>
          <p14:tracePt t="378034" x="3884613" y="3286125"/>
          <p14:tracePt t="378051" x="3786188" y="2973388"/>
          <p14:tracePt t="378067" x="3687763" y="2670175"/>
          <p14:tracePt t="378084" x="3527425" y="2411413"/>
          <p14:tracePt t="378101" x="3394075" y="2259013"/>
          <p14:tracePt t="378117" x="3276600" y="2241550"/>
          <p14:tracePt t="378134" x="3143250" y="2241550"/>
          <p14:tracePt t="378150" x="3133725" y="2241550"/>
          <p14:tracePt t="378304" x="3125788" y="2232025"/>
          <p14:tracePt t="378312" x="3125788" y="2187575"/>
          <p14:tracePt t="378320" x="3062288" y="2089150"/>
          <p14:tracePt t="378334" x="2973388" y="1982788"/>
          <p14:tracePt t="378351" x="2840038" y="1724025"/>
          <p14:tracePt t="378368" x="2581275" y="1285875"/>
          <p14:tracePt t="378384" x="2401888" y="1116013"/>
          <p14:tracePt t="378401" x="2232025" y="990600"/>
          <p14:tracePt t="378417" x="2089150" y="911225"/>
          <p14:tracePt t="378434" x="1982788" y="857250"/>
          <p14:tracePt t="378451" x="1919288" y="803275"/>
          <p14:tracePt t="378467" x="1847850" y="750888"/>
          <p14:tracePt t="378484" x="1812925" y="714375"/>
          <p14:tracePt t="378500" x="1776413" y="669925"/>
          <p14:tracePt t="378517" x="1758950" y="652463"/>
          <p14:tracePt t="378534" x="1751013" y="625475"/>
          <p14:tracePt t="378551" x="1741488" y="608013"/>
          <p14:tracePt t="378585" x="1704975" y="561975"/>
          <p14:tracePt t="378601" x="1697038" y="527050"/>
          <p14:tracePt t="378617" x="1697038" y="509588"/>
          <p14:tracePt t="378634" x="1687513" y="473075"/>
          <p14:tracePt t="378650" x="1660525" y="446088"/>
          <p14:tracePt t="378684" x="1643063" y="419100"/>
          <p14:tracePt t="378700" x="1643063" y="393700"/>
          <p14:tracePt t="378717" x="1643063" y="384175"/>
          <p14:tracePt t="378734" x="1643063" y="366713"/>
          <p14:tracePt t="378750" x="1633538" y="339725"/>
          <p14:tracePt t="378832" x="1633538" y="330200"/>
          <p14:tracePt t="378856" x="1625600" y="295275"/>
          <p14:tracePt t="378888" x="1616075" y="285750"/>
          <p14:tracePt t="378904" x="1608138" y="276225"/>
          <p14:tracePt t="378944" x="1589088" y="268288"/>
          <p14:tracePt t="378968" x="1581150" y="258763"/>
          <p14:tracePt t="378976" x="1581150" y="241300"/>
          <p14:tracePt t="378985" x="1571625" y="231775"/>
          <p14:tracePt t="379008" x="1571625" y="223838"/>
          <p14:tracePt t="379024" x="1554163" y="204788"/>
          <p14:tracePt t="379034" x="1554163" y="196850"/>
          <p14:tracePt t="379050" x="1536700" y="179388"/>
          <p14:tracePt t="379080" x="1536700" y="169863"/>
          <p14:tracePt t="379160" x="1527175" y="160338"/>
          <p14:tracePt t="379176" x="1527175" y="152400"/>
          <p14:tracePt t="380100" x="1438275" y="107950"/>
          <p14:tracePt t="380240" x="1446213" y="107950"/>
          <p14:tracePt t="380256" x="1455738" y="107950"/>
          <p14:tracePt t="380264" x="1482725" y="133350"/>
          <p14:tracePt t="380272" x="1490663" y="142875"/>
          <p14:tracePt t="380284" x="1517650" y="160338"/>
          <p14:tracePt t="380300" x="1581150" y="223838"/>
          <p14:tracePt t="380317" x="1670050" y="285750"/>
          <p14:tracePt t="380334" x="1803400" y="374650"/>
          <p14:tracePt t="380350" x="2017713" y="536575"/>
          <p14:tracePt t="380368" x="2527300" y="866775"/>
          <p14:tracePt t="380384" x="2955925" y="1108075"/>
          <p14:tracePt t="380401" x="3473450" y="1401763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Introduction</a:t>
            </a:r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160588" y="1844675"/>
            <a:ext cx="8050212" cy="4032250"/>
          </a:xfrm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95300" indent="-495300">
              <a:buFont typeface="Wingdings" panose="05000000000000000000" pitchFamily="2" charset="2"/>
              <a:buChar char="Ø"/>
            </a:pPr>
            <a:r>
              <a:rPr lang="en-US" altLang="zh-CN" sz="2900">
                <a:solidFill>
                  <a:srgbClr val="000000"/>
                </a:solidFill>
                <a:ea typeface="宋体" panose="02010600030101010101" pitchFamily="2" charset="-122"/>
              </a:rPr>
              <a:t>There are 2 reasons for using differential in preference to single-ended amplifiers.</a:t>
            </a:r>
          </a:p>
          <a:p>
            <a:pPr marL="495300" indent="-495300">
              <a:buNone/>
            </a:pPr>
            <a:r>
              <a:rPr lang="en-US" altLang="zh-CN" sz="2600">
                <a:solidFill>
                  <a:srgbClr val="000000"/>
                </a:solidFill>
                <a:ea typeface="宋体" panose="02010600030101010101" pitchFamily="2" charset="-122"/>
              </a:rPr>
              <a:t>(1) Differential circuits are much less sensitive to noise and interference than single-ended circuits.</a:t>
            </a:r>
          </a:p>
          <a:p>
            <a:pPr marL="495300" indent="-495300">
              <a:buNone/>
            </a:pPr>
            <a:r>
              <a:rPr lang="en-US" altLang="zh-CN" sz="2600">
                <a:solidFill>
                  <a:srgbClr val="000000"/>
                </a:solidFill>
                <a:ea typeface="宋体" panose="02010600030101010101" pitchFamily="2" charset="-122"/>
              </a:rPr>
              <a:t>(2) It enables us to bias the amplifier and to couple amplifier stage without the need of bypass and coupling capacitors which are impossible to fabricate economically by IC technology.</a:t>
            </a:r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2057400" y="1323976"/>
            <a:ext cx="2205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Advantages</a:t>
            </a:r>
            <a:endParaRPr lang="en-US" altLang="en-US" sz="2800" b="1">
              <a:solidFill>
                <a:schemeClr val="tx2"/>
              </a:solidFill>
            </a:endParaRP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15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6628"/>
    </mc:Choice>
    <mc:Fallback xmlns="">
      <p:transition spd="slow" advTm="1366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997" x="982663" y="5018088"/>
          <p14:tracePt t="3045" x="982663" y="4983163"/>
          <p14:tracePt t="3053" x="982663" y="4929188"/>
          <p14:tracePt t="3061" x="982663" y="4911725"/>
          <p14:tracePt t="3072" x="982663" y="4875213"/>
          <p14:tracePt t="3089" x="982663" y="4848225"/>
          <p14:tracePt t="3106" x="965200" y="4751388"/>
          <p14:tracePt t="3123" x="955675" y="4670425"/>
          <p14:tracePt t="3139" x="955675" y="4625975"/>
          <p14:tracePt t="3156" x="1027113" y="4527550"/>
          <p14:tracePt t="3173" x="1276350" y="4259263"/>
          <p14:tracePt t="3190" x="1339850" y="4116388"/>
          <p14:tracePt t="3207" x="1339850" y="3973513"/>
          <p14:tracePt t="3223" x="1250950" y="3867150"/>
          <p14:tracePt t="3239" x="1214438" y="3768725"/>
          <p14:tracePt t="3437" x="1223963" y="3732213"/>
          <p14:tracePt t="3445" x="1231900" y="3616325"/>
          <p14:tracePt t="3456" x="1258888" y="3384550"/>
          <p14:tracePt t="3473" x="1330325" y="2973388"/>
          <p14:tracePt t="3490" x="1411288" y="2679700"/>
          <p14:tracePt t="3506" x="1571625" y="2179638"/>
          <p14:tracePt t="3523" x="1758950" y="1731963"/>
          <p14:tracePt t="3539" x="1874838" y="1339850"/>
          <p14:tracePt t="3556" x="1928813" y="1071563"/>
          <p14:tracePt t="3573" x="1928813" y="982663"/>
          <p14:tracePt t="3590" x="1741488" y="1062038"/>
          <p14:tracePt t="3606" x="1741488" y="1071563"/>
          <p14:tracePt t="3757" x="1697038" y="1044575"/>
          <p14:tracePt t="3773" x="1670050" y="1000125"/>
          <p14:tracePt t="3781" x="1608138" y="1000125"/>
          <p14:tracePt t="3790" x="1544638" y="990600"/>
          <p14:tracePt t="3807" x="1473200" y="990600"/>
          <p14:tracePt t="3823" x="1428750" y="990600"/>
          <p14:tracePt t="3839" x="1411288" y="1036638"/>
          <p14:tracePt t="3856" x="1411288" y="1133475"/>
          <p14:tracePt t="3873" x="1411288" y="1187450"/>
          <p14:tracePt t="3889" x="1473200" y="1285875"/>
          <p14:tracePt t="3906" x="1517650" y="1401763"/>
          <p14:tracePt t="3923" x="1581150" y="1517650"/>
          <p14:tracePt t="3939" x="1633538" y="1633538"/>
          <p14:tracePt t="3956" x="1751013" y="1785938"/>
          <p14:tracePt t="3973" x="1911350" y="2000250"/>
          <p14:tracePt t="3990" x="2000250" y="2098675"/>
          <p14:tracePt t="4007" x="2081213" y="2179638"/>
          <p14:tracePt t="4023" x="2133600" y="2197100"/>
          <p14:tracePt t="4039" x="2179638" y="2179638"/>
          <p14:tracePt t="4056" x="2170113" y="2170113"/>
          <p14:tracePt t="4073" x="2125663" y="2170113"/>
          <p14:tracePt t="4189" x="2098675" y="2187575"/>
          <p14:tracePt t="4197" x="2036763" y="2232025"/>
          <p14:tracePt t="4207" x="2054225" y="2214563"/>
          <p14:tracePt t="4223" x="1965325" y="2170113"/>
          <p14:tracePt t="4239" x="1776413" y="2089150"/>
          <p14:tracePt t="4256" x="1633538" y="1990725"/>
          <p14:tracePt t="4273" x="1536700" y="1928813"/>
          <p14:tracePt t="4289" x="1500188" y="1911350"/>
          <p14:tracePt t="4306" x="1482725" y="1874838"/>
          <p14:tracePt t="4323" x="1482725" y="1857375"/>
          <p14:tracePt t="4340" x="1482725" y="1830388"/>
          <p14:tracePt t="4356" x="1482725" y="1822450"/>
          <p14:tracePt t="4373" x="1482725" y="1803400"/>
          <p14:tracePt t="4389" x="1482725" y="1776413"/>
          <p14:tracePt t="4406" x="1482725" y="1758950"/>
          <p14:tracePt t="4423" x="1482725" y="1751013"/>
          <p14:tracePt t="4440" x="1482725" y="1724025"/>
          <p14:tracePt t="4477" x="1482725" y="1714500"/>
          <p14:tracePt t="4493" x="1482725" y="1704975"/>
          <p14:tracePt t="4509" x="1482725" y="1697038"/>
          <p14:tracePt t="4525" x="1482725" y="1670050"/>
          <p14:tracePt t="11797" x="1500188" y="1660525"/>
          <p14:tracePt t="11837" x="1509713" y="1660525"/>
          <p14:tracePt t="11845" x="1517650" y="1660525"/>
          <p14:tracePt t="11861" x="1527175" y="1670050"/>
          <p14:tracePt t="11872" x="1536700" y="1679575"/>
          <p14:tracePt t="11889" x="1562100" y="1704975"/>
          <p14:tracePt t="11906" x="1581150" y="1724025"/>
          <p14:tracePt t="11922" x="1643063" y="1768475"/>
          <p14:tracePt t="11939" x="1758950" y="1803400"/>
          <p14:tracePt t="11956" x="2179638" y="1965325"/>
          <p14:tracePt t="11973" x="3125788" y="2160588"/>
          <p14:tracePt t="11989" x="4295775" y="2366963"/>
          <p14:tracePt t="12006" x="4830763" y="2455863"/>
          <p14:tracePt t="12022" x="5045075" y="2455863"/>
          <p14:tracePt t="12039" x="5054600" y="2482850"/>
          <p14:tracePt t="12055" x="5027613" y="2490788"/>
          <p14:tracePt t="12253" x="5010150" y="2490788"/>
          <p14:tracePt t="12261" x="4991100" y="2517775"/>
          <p14:tracePt t="12272" x="4956175" y="2500313"/>
          <p14:tracePt t="12289" x="4840288" y="2465388"/>
          <p14:tracePt t="12306" x="4776788" y="2438400"/>
          <p14:tracePt t="12323" x="4652963" y="2428875"/>
          <p14:tracePt t="12339" x="4518025" y="2411413"/>
          <p14:tracePt t="12356" x="4348163" y="2374900"/>
          <p14:tracePt t="12372" x="4214813" y="2357438"/>
          <p14:tracePt t="12389" x="4116388" y="2330450"/>
          <p14:tracePt t="12406" x="4017963" y="2295525"/>
          <p14:tracePt t="12422" x="3938588" y="2295525"/>
          <p14:tracePt t="12439" x="3894138" y="2295525"/>
          <p14:tracePt t="12456" x="3875088" y="2295525"/>
          <p14:tracePt t="12472" x="3857625" y="2295525"/>
          <p14:tracePt t="12981" x="3894138" y="2295525"/>
          <p14:tracePt t="12989" x="3902075" y="2295525"/>
          <p14:tracePt t="12997" x="3911600" y="2295525"/>
          <p14:tracePt t="13007" x="3929063" y="2295525"/>
          <p14:tracePt t="13022" x="3946525" y="2295525"/>
          <p14:tracePt t="13039" x="3965575" y="2295525"/>
          <p14:tracePt t="13055" x="3983038" y="2295525"/>
          <p14:tracePt t="13072" x="4000500" y="2295525"/>
          <p14:tracePt t="13105" x="4017963" y="2295525"/>
          <p14:tracePt t="13122" x="4037013" y="2295525"/>
          <p14:tracePt t="13139" x="4044950" y="2295525"/>
          <p14:tracePt t="13157" x="4054475" y="2295525"/>
          <p14:tracePt t="13205" x="4062413" y="2295525"/>
          <p14:tracePt t="13237" x="4089400" y="2295525"/>
          <p14:tracePt t="13245" x="4098925" y="2295525"/>
          <p14:tracePt t="13261" x="4108450" y="2295525"/>
          <p14:tracePt t="13272" x="4116388" y="2295525"/>
          <p14:tracePt t="13290" x="4152900" y="2295525"/>
          <p14:tracePt t="13306" x="4214813" y="2295525"/>
          <p14:tracePt t="13322" x="4340225" y="2303463"/>
          <p14:tracePt t="13339" x="4483100" y="2322513"/>
          <p14:tracePt t="13356" x="4589463" y="2322513"/>
          <p14:tracePt t="13372" x="4652963" y="2322513"/>
          <p14:tracePt t="13461" x="4679950" y="2322513"/>
          <p14:tracePt t="13813" x="4687888" y="2322513"/>
          <p14:tracePt t="13837" x="4697413" y="2322513"/>
          <p14:tracePt t="13853" x="4705350" y="2322513"/>
          <p14:tracePt t="13869" x="4714875" y="2312988"/>
          <p14:tracePt t="13877" x="4724400" y="2312988"/>
          <p14:tracePt t="13893" x="4741863" y="2312988"/>
          <p14:tracePt t="13909" x="4751388" y="2312988"/>
          <p14:tracePt t="13925" x="4759325" y="2312988"/>
          <p14:tracePt t="13939" x="4776788" y="2312988"/>
          <p14:tracePt t="13956" x="4795838" y="2312988"/>
          <p14:tracePt t="13972" x="4857750" y="2312988"/>
          <p14:tracePt t="13989" x="4983163" y="2312988"/>
          <p14:tracePt t="14006" x="5045075" y="2312988"/>
          <p14:tracePt t="14022" x="5108575" y="2312988"/>
          <p14:tracePt t="14039" x="5126038" y="2312988"/>
          <p14:tracePt t="14055" x="5133975" y="2312988"/>
          <p14:tracePt t="14089" x="5153025" y="2303463"/>
          <p14:tracePt t="14105" x="5170488" y="2303463"/>
          <p14:tracePt t="14122" x="5224463" y="2303463"/>
          <p14:tracePt t="14139" x="5286375" y="2303463"/>
          <p14:tracePt t="14156" x="5375275" y="2303463"/>
          <p14:tracePt t="14157" x="5419725" y="2303463"/>
          <p14:tracePt t="14172" x="5473700" y="2303463"/>
          <p14:tracePt t="14190" x="5653088" y="2303463"/>
          <p14:tracePt t="14206" x="5741988" y="2303463"/>
          <p14:tracePt t="14222" x="5822950" y="2295525"/>
          <p14:tracePt t="14239" x="5929313" y="2276475"/>
          <p14:tracePt t="14256" x="6000750" y="2276475"/>
          <p14:tracePt t="14272" x="6134100" y="2251075"/>
          <p14:tracePt t="14289" x="6276975" y="2232025"/>
          <p14:tracePt t="14306" x="6419850" y="2214563"/>
          <p14:tracePt t="14322" x="6554788" y="2214563"/>
          <p14:tracePt t="14339" x="6697663" y="2214563"/>
          <p14:tracePt t="14356" x="6840538" y="2214563"/>
          <p14:tracePt t="14372" x="6919913" y="2251075"/>
          <p14:tracePt t="14389" x="6973888" y="2259013"/>
          <p14:tracePt t="14406" x="6983413" y="2259013"/>
          <p14:tracePt t="14422" x="6991350" y="2259013"/>
          <p14:tracePt t="14621" x="7010400" y="2259013"/>
          <p14:tracePt t="14629" x="7054850" y="2259013"/>
          <p14:tracePt t="14639" x="7062788" y="2259013"/>
          <p14:tracePt t="14655" x="7153275" y="2224088"/>
          <p14:tracePt t="14672" x="7215188" y="2179638"/>
          <p14:tracePt t="14689" x="7296150" y="2179638"/>
          <p14:tracePt t="14706" x="7358063" y="2179638"/>
          <p14:tracePt t="14722" x="7412038" y="2179638"/>
          <p14:tracePt t="14739" x="7456488" y="2179638"/>
          <p14:tracePt t="14755" x="7491413" y="2179638"/>
          <p14:tracePt t="14772" x="7705725" y="2224088"/>
          <p14:tracePt t="14789" x="8215313" y="2276475"/>
          <p14:tracePt t="14806" x="8402638" y="2295525"/>
          <p14:tracePt t="14822" x="8902700" y="2295525"/>
          <p14:tracePt t="14839" x="9099550" y="2295525"/>
          <p14:tracePt t="14855" x="9144000" y="2295525"/>
          <p14:tracePt t="15381" x="9109075" y="2295525"/>
          <p14:tracePt t="15389" x="9072563" y="2295525"/>
          <p14:tracePt t="15397" x="9018588" y="2295525"/>
          <p14:tracePt t="15406" x="8929688" y="2295525"/>
          <p14:tracePt t="15422" x="8661400" y="2295525"/>
          <p14:tracePt t="15439" x="8304213" y="2339975"/>
          <p14:tracePt t="15455" x="7894638" y="2374900"/>
          <p14:tracePt t="15472" x="7429500" y="2374900"/>
          <p14:tracePt t="15489" x="6919913" y="2411413"/>
          <p14:tracePt t="15505" x="6537325" y="2455863"/>
          <p14:tracePt t="15522" x="6224588" y="2455863"/>
          <p14:tracePt t="15539" x="6010275" y="2455863"/>
          <p14:tracePt t="15555" x="5857875" y="2455863"/>
          <p14:tracePt t="15572" x="5751513" y="2455863"/>
          <p14:tracePt t="15589" x="5670550" y="2455863"/>
          <p14:tracePt t="15606" x="5626100" y="2455863"/>
          <p14:tracePt t="15622" x="5527675" y="2465388"/>
          <p14:tracePt t="15639" x="5419725" y="2465388"/>
          <p14:tracePt t="15655" x="5295900" y="2465388"/>
          <p14:tracePt t="15672" x="5187950" y="2465388"/>
          <p14:tracePt t="15689" x="5045075" y="2465388"/>
          <p14:tracePt t="15705" x="4946650" y="2465388"/>
          <p14:tracePt t="15722" x="4919663" y="2465388"/>
          <p14:tracePt t="15739" x="4884738" y="2465388"/>
          <p14:tracePt t="15781" x="4867275" y="2482850"/>
          <p14:tracePt t="15797" x="4822825" y="2482850"/>
          <p14:tracePt t="15807" x="4803775" y="2482850"/>
          <p14:tracePt t="15822" x="4697413" y="2509838"/>
          <p14:tracePt t="15839" x="4616450" y="2544763"/>
          <p14:tracePt t="15855" x="4456113" y="2589213"/>
          <p14:tracePt t="15872" x="4276725" y="2643188"/>
          <p14:tracePt t="15889" x="4160838" y="2687638"/>
          <p14:tracePt t="15905" x="4027488" y="2714625"/>
          <p14:tracePt t="15922" x="3946525" y="2741613"/>
          <p14:tracePt t="15939" x="3929063" y="2759075"/>
          <p14:tracePt t="15955" x="3911600" y="2768600"/>
          <p14:tracePt t="16021" x="3894138" y="2768600"/>
          <p14:tracePt t="16029" x="3884613" y="2768600"/>
          <p14:tracePt t="16039" x="3875088" y="2768600"/>
          <p14:tracePt t="16055" x="3830638" y="2768600"/>
          <p14:tracePt t="16072" x="3759200" y="2776538"/>
          <p14:tracePt t="16089" x="3697288" y="2776538"/>
          <p14:tracePt t="16105" x="3598863" y="2776538"/>
          <p14:tracePt t="16122" x="3527425" y="2776538"/>
          <p14:tracePt t="16140" x="3429000" y="2776538"/>
          <p14:tracePt t="16141" x="3375025" y="2776538"/>
          <p14:tracePt t="16156" x="3340100" y="2776538"/>
          <p14:tracePt t="16172" x="3322638" y="2776538"/>
          <p14:tracePt t="16189" x="3313113" y="2776538"/>
          <p14:tracePt t="16206" x="3286125" y="2776538"/>
          <p14:tracePt t="16222" x="3276600" y="2776538"/>
          <p14:tracePt t="16255" x="3259138" y="2776538"/>
          <p14:tracePt t="16272" x="3232150" y="2776538"/>
          <p14:tracePt t="16289" x="3205163" y="2751138"/>
          <p14:tracePt t="16333" x="3179763" y="2751138"/>
          <p14:tracePt t="16445" x="3170238" y="2741613"/>
          <p14:tracePt t="16485" x="3170238" y="2732088"/>
          <p14:tracePt t="16501" x="3170238" y="2724150"/>
          <p14:tracePt t="16773" x="3179763" y="2724150"/>
          <p14:tracePt t="16821" x="3205163" y="2724150"/>
          <p14:tracePt t="16838" x="3214688" y="2724150"/>
          <p14:tracePt t="16853" x="3224213" y="2724150"/>
          <p14:tracePt t="16861" x="3259138" y="2724150"/>
          <p14:tracePt t="16872" x="3295650" y="2724150"/>
          <p14:tracePt t="16889" x="3438525" y="2724150"/>
          <p14:tracePt t="16905" x="3679825" y="2724150"/>
          <p14:tracePt t="16922" x="3830638" y="2724150"/>
          <p14:tracePt t="16939" x="3902075" y="2724150"/>
          <p14:tracePt t="16956" x="3956050" y="2724150"/>
          <p14:tracePt t="16972" x="3965575" y="2724150"/>
          <p14:tracePt t="16997" x="3983038" y="2724150"/>
          <p14:tracePt t="17013" x="3990975" y="2724150"/>
          <p14:tracePt t="17023" x="4000500" y="2724150"/>
          <p14:tracePt t="17039" x="4037013" y="2705100"/>
          <p14:tracePt t="17055" x="4054475" y="2705100"/>
          <p14:tracePt t="17141" x="4071938" y="2705100"/>
          <p14:tracePt t="17261" x="4089400" y="2705100"/>
          <p14:tracePt t="17285" x="4098925" y="2705100"/>
          <p14:tracePt t="17293" x="4108450" y="2705100"/>
          <p14:tracePt t="17309" x="4116388" y="2705100"/>
          <p14:tracePt t="17322" x="4152900" y="2705100"/>
          <p14:tracePt t="17339" x="4214813" y="2705100"/>
          <p14:tracePt t="17355" x="4357688" y="2705100"/>
          <p14:tracePt t="17372" x="4554538" y="2705100"/>
          <p14:tracePt t="17389" x="4822825" y="2705100"/>
          <p14:tracePt t="17406" x="4911725" y="2705100"/>
          <p14:tracePt t="17422" x="4919663" y="2705100"/>
          <p14:tracePt t="17693" x="4946650" y="2705100"/>
          <p14:tracePt t="17701" x="4956175" y="2705100"/>
          <p14:tracePt t="17725" x="4965700" y="2705100"/>
          <p14:tracePt t="17741" x="4973638" y="2705100"/>
          <p14:tracePt t="17749" x="5010150" y="2705100"/>
          <p14:tracePt t="17757" x="5045075" y="2705100"/>
          <p14:tracePt t="17772" x="5099050" y="2705100"/>
          <p14:tracePt t="17789" x="5224463" y="2705100"/>
          <p14:tracePt t="17806" x="5295900" y="2705100"/>
          <p14:tracePt t="17839" x="5322888" y="2705100"/>
          <p14:tracePt t="17925" x="5340350" y="2705100"/>
          <p14:tracePt t="17933" x="5348288" y="2705100"/>
          <p14:tracePt t="17941" x="5384800" y="2705100"/>
          <p14:tracePt t="17955" x="5411788" y="2705100"/>
          <p14:tracePt t="17972" x="5537200" y="2705100"/>
          <p14:tracePt t="17989" x="5680075" y="2705100"/>
          <p14:tracePt t="18006" x="5822950" y="2705100"/>
          <p14:tracePt t="18023" x="5946775" y="2705100"/>
          <p14:tracePt t="18039" x="6062663" y="2705100"/>
          <p14:tracePt t="18056" x="6072188" y="2705100"/>
          <p14:tracePt t="18245" x="6081713" y="2705100"/>
          <p14:tracePt t="18253" x="6116638" y="2705100"/>
          <p14:tracePt t="18262" x="6134100" y="2705100"/>
          <p14:tracePt t="18272" x="6180138" y="2705100"/>
          <p14:tracePt t="18289" x="6323013" y="2705100"/>
          <p14:tracePt t="18305" x="6634163" y="2705100"/>
          <p14:tracePt t="18322" x="6991350" y="2705100"/>
          <p14:tracePt t="18339" x="7251700" y="2705100"/>
          <p14:tracePt t="18355" x="7429500" y="2687638"/>
          <p14:tracePt t="18372" x="7466013" y="2670175"/>
          <p14:tracePt t="18533" x="7473950" y="2670175"/>
          <p14:tracePt t="18541" x="7527925" y="2670175"/>
          <p14:tracePt t="18549" x="7616825" y="2670175"/>
          <p14:tracePt t="18557" x="7831138" y="2670175"/>
          <p14:tracePt t="18572" x="8037513" y="2670175"/>
          <p14:tracePt t="18589" x="8466138" y="2670175"/>
          <p14:tracePt t="18606" x="8894763" y="2670175"/>
          <p14:tracePt t="18622" x="8974138" y="2670175"/>
          <p14:tracePt t="18639" x="8983663" y="2670175"/>
          <p14:tracePt t="18656" x="8991600" y="2660650"/>
          <p14:tracePt t="18773" x="8983663" y="2652713"/>
          <p14:tracePt t="18821" x="8974138" y="2643188"/>
          <p14:tracePt t="19269" x="8947150" y="2643188"/>
          <p14:tracePt t="19293" x="8939213" y="2643188"/>
          <p14:tracePt t="19333" x="8929688" y="2643188"/>
          <p14:tracePt t="19357" x="8920163" y="2643188"/>
          <p14:tracePt t="19365" x="8894763" y="2643188"/>
          <p14:tracePt t="19389" x="8885238" y="2643188"/>
          <p14:tracePt t="19406" x="8867775" y="2643188"/>
          <p14:tracePt t="19429" x="8840788" y="2660650"/>
          <p14:tracePt t="19438" x="8831263" y="2660650"/>
          <p14:tracePt t="19445" x="8823325" y="2670175"/>
          <p14:tracePt t="19461" x="8796338" y="2687638"/>
          <p14:tracePt t="19477" x="8786813" y="2697163"/>
          <p14:tracePt t="19573" x="8777288" y="2697163"/>
          <p14:tracePt t="20573" x="8769350" y="2697163"/>
          <p14:tracePt t="20581" x="8769350" y="2687638"/>
          <p14:tracePt t="20590" x="8759825" y="2679700"/>
          <p14:tracePt t="20606" x="8742363" y="2643188"/>
          <p14:tracePt t="20623" x="8742363" y="2616200"/>
          <p14:tracePt t="20639" x="8724900" y="2589213"/>
          <p14:tracePt t="20655" x="8715375" y="2571750"/>
          <p14:tracePt t="20672" x="8705850" y="2536825"/>
          <p14:tracePt t="20689" x="8653463" y="2473325"/>
          <p14:tracePt t="20705" x="8626475" y="2455863"/>
          <p14:tracePt t="20722" x="8582025" y="2411413"/>
          <p14:tracePt t="20739" x="8537575" y="2393950"/>
          <p14:tracePt t="20756" x="8447088" y="2347913"/>
          <p14:tracePt t="20772" x="8429625" y="2339975"/>
          <p14:tracePt t="20789" x="8385175" y="2322513"/>
          <p14:tracePt t="20806" x="8348663" y="2312988"/>
          <p14:tracePt t="20822" x="8286750" y="2286000"/>
          <p14:tracePt t="20839" x="8205788" y="2276475"/>
          <p14:tracePt t="20855" x="8072438" y="2241550"/>
          <p14:tracePt t="20872" x="7956550" y="2214563"/>
          <p14:tracePt t="20889" x="7885113" y="2214563"/>
          <p14:tracePt t="20905" x="7867650" y="2205038"/>
          <p14:tracePt t="20922" x="7831138" y="2205038"/>
          <p14:tracePt t="20939" x="7823200" y="2205038"/>
          <p14:tracePt t="20955" x="7786688" y="2205038"/>
          <p14:tracePt t="20972" x="7769225" y="2205038"/>
          <p14:tracePt t="20989" x="7715250" y="2205038"/>
          <p14:tracePt t="21006" x="7616825" y="2205038"/>
          <p14:tracePt t="21022" x="7581900" y="2224088"/>
          <p14:tracePt t="21039" x="7554913" y="2224088"/>
          <p14:tracePt t="21055" x="7527925" y="2224088"/>
          <p14:tracePt t="21072" x="7473950" y="2232025"/>
          <p14:tracePt t="21089" x="7456488" y="2241550"/>
          <p14:tracePt t="21105" x="7446963" y="2241550"/>
          <p14:tracePt t="21122" x="7429500" y="2241550"/>
          <p14:tracePt t="21197" x="7419975" y="2241550"/>
          <p14:tracePt t="21229" x="7412038" y="2241550"/>
          <p14:tracePt t="21277" x="7394575" y="2241550"/>
          <p14:tracePt t="21309" x="7385050" y="2241550"/>
          <p14:tracePt t="21341" x="7367588" y="2241550"/>
          <p14:tracePt t="21365" x="7358063" y="2259013"/>
          <p14:tracePt t="21381" x="7348538" y="2268538"/>
          <p14:tracePt t="21445" x="7340600" y="2268538"/>
          <p14:tracePt t="21454" x="7323138" y="2276475"/>
          <p14:tracePt t="21917" x="7304088" y="2286000"/>
          <p14:tracePt t="22253" x="7313613" y="2286000"/>
          <p14:tracePt t="22261" x="7323138" y="2286000"/>
          <p14:tracePt t="22271" x="7331075" y="2286000"/>
          <p14:tracePt t="22288" x="7340600" y="2286000"/>
          <p14:tracePt t="22305" x="7358063" y="2286000"/>
          <p14:tracePt t="22322" x="7375525" y="2286000"/>
          <p14:tracePt t="22338" x="7385050" y="2286000"/>
          <p14:tracePt t="22355" x="7412038" y="2286000"/>
          <p14:tracePt t="22372" x="7429500" y="2286000"/>
          <p14:tracePt t="22389" x="7466013" y="2286000"/>
          <p14:tracePt t="22406" x="7518400" y="2286000"/>
          <p14:tracePt t="22422" x="7537450" y="2286000"/>
          <p14:tracePt t="22439" x="7608888" y="2286000"/>
          <p14:tracePt t="22455" x="7670800" y="2286000"/>
          <p14:tracePt t="22472" x="7732713" y="2286000"/>
          <p14:tracePt t="22489" x="7796213" y="2286000"/>
          <p14:tracePt t="22506" x="7840663" y="2286000"/>
          <p14:tracePt t="22522" x="7848600" y="2286000"/>
          <p14:tracePt t="22555" x="7885113" y="2286000"/>
          <p14:tracePt t="22572" x="7902575" y="2286000"/>
          <p14:tracePt t="22589" x="7939088" y="2286000"/>
          <p14:tracePt t="22606" x="8062913" y="2286000"/>
          <p14:tracePt t="22622" x="8215313" y="2303463"/>
          <p14:tracePt t="22639" x="8340725" y="2303463"/>
          <p14:tracePt t="22655" x="8447088" y="2303463"/>
          <p14:tracePt t="22672" x="8537575" y="2303463"/>
          <p14:tracePt t="22688" x="8555038" y="2303463"/>
          <p14:tracePt t="22765" x="8562975" y="2303463"/>
          <p14:tracePt t="22853" x="8572500" y="2303463"/>
          <p14:tracePt t="22869" x="8589963" y="2303463"/>
          <p14:tracePt t="22877" x="8599488" y="2303463"/>
          <p14:tracePt t="22909" x="8616950" y="2303463"/>
          <p14:tracePt t="22917" x="8626475" y="2303463"/>
          <p14:tracePt t="22925" x="8643938" y="2303463"/>
          <p14:tracePt t="22938" x="8653463" y="2303463"/>
          <p14:tracePt t="22955" x="8680450" y="2303463"/>
          <p14:tracePt t="22972" x="8697913" y="2303463"/>
          <p14:tracePt t="23005" x="8705850" y="2303463"/>
          <p14:tracePt t="23069" x="8715375" y="2303463"/>
          <p14:tracePt t="23077" x="8724900" y="2303463"/>
          <p14:tracePt t="23093" x="8751888" y="2303463"/>
          <p14:tracePt t="23805" x="8724900" y="2303463"/>
          <p14:tracePt t="23813" x="8705850" y="2303463"/>
          <p14:tracePt t="23823" x="8661400" y="2303463"/>
          <p14:tracePt t="23838" x="8589963" y="2303463"/>
          <p14:tracePt t="23855" x="8501063" y="2303463"/>
          <p14:tracePt t="23872" x="8402638" y="2303463"/>
          <p14:tracePt t="23888" x="8340725" y="2303463"/>
          <p14:tracePt t="23905" x="8269288" y="2303463"/>
          <p14:tracePt t="23922" x="8143875" y="2303463"/>
          <p14:tracePt t="23938" x="8062913" y="2303463"/>
          <p14:tracePt t="23955" x="7991475" y="2303463"/>
          <p14:tracePt t="23972" x="7956550" y="2303463"/>
          <p14:tracePt t="23988" x="7885113" y="2303463"/>
          <p14:tracePt t="24006" x="7769225" y="2303463"/>
          <p14:tracePt t="24022" x="7732713" y="2303463"/>
          <p14:tracePt t="24039" x="7680325" y="2303463"/>
          <p14:tracePt t="24055" x="7626350" y="2303463"/>
          <p14:tracePt t="24072" x="7554913" y="2303463"/>
          <p14:tracePt t="24088" x="7500938" y="2303463"/>
          <p14:tracePt t="24105" x="7491413" y="2303463"/>
          <p14:tracePt t="24139" x="7473950" y="2303463"/>
          <p14:tracePt t="24155" x="7466013" y="2303463"/>
          <p14:tracePt t="24172" x="7456488" y="2303463"/>
          <p14:tracePt t="24188" x="7446963" y="2303463"/>
          <p14:tracePt t="24365" x="7446963" y="2286000"/>
          <p14:tracePt t="24373" x="7446963" y="2276475"/>
          <p14:tracePt t="24381" x="7456488" y="2276475"/>
          <p14:tracePt t="24397" x="7466013" y="2276475"/>
          <p14:tracePt t="24413" x="7473950" y="2268538"/>
          <p14:tracePt t="24429" x="7491413" y="2268538"/>
          <p14:tracePt t="24439" x="7510463" y="2268538"/>
          <p14:tracePt t="24455" x="7527925" y="2259013"/>
          <p14:tracePt t="24472" x="7554913" y="2259013"/>
          <p14:tracePt t="24488" x="7572375" y="2259013"/>
          <p14:tracePt t="24505" x="7608888" y="2259013"/>
          <p14:tracePt t="24522" x="7626350" y="2259013"/>
          <p14:tracePt t="24538" x="7697788" y="2259013"/>
          <p14:tracePt t="24555" x="7823200" y="2259013"/>
          <p14:tracePt t="24572" x="7894638" y="2259013"/>
          <p14:tracePt t="24589" x="7991475" y="2259013"/>
          <p14:tracePt t="24605" x="8062913" y="2259013"/>
          <p14:tracePt t="24622" x="8081963" y="2259013"/>
          <p14:tracePt t="24639" x="8108950" y="2259013"/>
          <p14:tracePt t="24655" x="8134350" y="2259013"/>
          <p14:tracePt t="24672" x="8161338" y="2259013"/>
          <p14:tracePt t="24688" x="8188325" y="2259013"/>
          <p14:tracePt t="24705" x="8232775" y="2259013"/>
          <p14:tracePt t="24722" x="8286750" y="2259013"/>
          <p14:tracePt t="24738" x="8358188" y="2259013"/>
          <p14:tracePt t="24755" x="8420100" y="2259013"/>
          <p14:tracePt t="24772" x="8483600" y="2259013"/>
          <p14:tracePt t="24788" x="8545513" y="2259013"/>
          <p14:tracePt t="24806" x="8599488" y="2259013"/>
          <p14:tracePt t="24822" x="8626475" y="2259013"/>
          <p14:tracePt t="24855" x="8643938" y="2259013"/>
          <p14:tracePt t="24872" x="8653463" y="2259013"/>
          <p14:tracePt t="24888" x="8688388" y="2259013"/>
          <p14:tracePt t="24905" x="8705850" y="2268538"/>
          <p14:tracePt t="24922" x="8742363" y="2268538"/>
          <p14:tracePt t="24938" x="8759825" y="2276475"/>
          <p14:tracePt t="25013" x="8786813" y="2276475"/>
          <p14:tracePt t="25037" x="8796338" y="2276475"/>
          <p14:tracePt t="25069" x="8804275" y="2276475"/>
          <p14:tracePt t="25085" x="8813800" y="2276475"/>
          <p14:tracePt t="25101" x="8831263" y="2276475"/>
          <p14:tracePt t="25125" x="8848725" y="2276475"/>
          <p14:tracePt t="25141" x="8858250" y="2276475"/>
          <p14:tracePt t="25165" x="8867775" y="2276475"/>
          <p14:tracePt t="25181" x="8885238" y="2276475"/>
          <p14:tracePt t="25197" x="8894763" y="2276475"/>
          <p14:tracePt t="25213" x="8912225" y="2276475"/>
          <p14:tracePt t="25222" x="8920163" y="2276475"/>
          <p14:tracePt t="25229" x="8939213" y="2276475"/>
          <p14:tracePt t="25239" x="8947150" y="2276475"/>
          <p14:tracePt t="25255" x="8974138" y="2276475"/>
          <p14:tracePt t="25271" x="9018588" y="2276475"/>
          <p14:tracePt t="25289" x="9028113" y="2276475"/>
          <p14:tracePt t="25305" x="9045575" y="2276475"/>
          <p14:tracePt t="25338" x="9055100" y="2276475"/>
          <p14:tracePt t="25509" x="9045575" y="2276475"/>
          <p14:tracePt t="25517" x="9001125" y="2276475"/>
          <p14:tracePt t="25525" x="8947150" y="2276475"/>
          <p14:tracePt t="25538" x="8875713" y="2276475"/>
          <p14:tracePt t="25555" x="8732838" y="2276475"/>
          <p14:tracePt t="25572" x="8491538" y="2276475"/>
          <p14:tracePt t="25589" x="8323263" y="2276475"/>
          <p14:tracePt t="25606" x="8072438" y="2276475"/>
          <p14:tracePt t="25622" x="7966075" y="2276475"/>
          <p14:tracePt t="25638" x="7902575" y="2276475"/>
          <p14:tracePt t="25655" x="7885113" y="2276475"/>
          <p14:tracePt t="25672" x="7858125" y="2276475"/>
          <p14:tracePt t="25689" x="7796213" y="2276475"/>
          <p14:tracePt t="25705" x="7715250" y="2276475"/>
          <p14:tracePt t="25722" x="7653338" y="2276475"/>
          <p14:tracePt t="25738" x="7608888" y="2276475"/>
          <p14:tracePt t="25772" x="7599363" y="2276475"/>
          <p14:tracePt t="25989" x="7626350" y="2276475"/>
          <p14:tracePt t="25997" x="7643813" y="2276475"/>
          <p14:tracePt t="26006" x="7653338" y="2276475"/>
          <p14:tracePt t="26022" x="7732713" y="2276475"/>
          <p14:tracePt t="26038" x="7875588" y="2276475"/>
          <p14:tracePt t="26055" x="8062913" y="2276475"/>
          <p14:tracePt t="26071" x="8242300" y="2276475"/>
          <p14:tracePt t="26088" x="8412163" y="2276475"/>
          <p14:tracePt t="26105" x="8555038" y="2276475"/>
          <p14:tracePt t="26122" x="8680450" y="2276475"/>
          <p14:tracePt t="26138" x="8732838" y="2276475"/>
          <p14:tracePt t="26509" x="8742363" y="2276475"/>
          <p14:tracePt t="26925" x="8724900" y="2276475"/>
          <p14:tracePt t="26933" x="8705850" y="2276475"/>
          <p14:tracePt t="26941" x="8697913" y="2276475"/>
          <p14:tracePt t="26955" x="8688388" y="2295525"/>
          <p14:tracePt t="26971" x="8680450" y="2295525"/>
          <p14:tracePt t="26989" x="8634413" y="2295525"/>
          <p14:tracePt t="27006" x="8501063" y="2303463"/>
          <p14:tracePt t="27022" x="8367713" y="2330450"/>
          <p14:tracePt t="27038" x="8224838" y="2347913"/>
          <p14:tracePt t="27055" x="8072438" y="2366963"/>
          <p14:tracePt t="27072" x="7848600" y="2384425"/>
          <p14:tracePt t="27088" x="7653338" y="2384425"/>
          <p14:tracePt t="27105" x="7466013" y="2384425"/>
          <p14:tracePt t="27122" x="7197725" y="2384425"/>
          <p14:tracePt t="27139" x="6929438" y="2419350"/>
          <p14:tracePt t="27155" x="6759575" y="2438400"/>
          <p14:tracePt t="27172" x="6562725" y="2455863"/>
          <p14:tracePt t="27188" x="6429375" y="2465388"/>
          <p14:tracePt t="27205" x="6276975" y="2500313"/>
          <p14:tracePt t="27222" x="6205538" y="2509838"/>
          <p14:tracePt t="27238" x="6143625" y="2517775"/>
          <p14:tracePt t="27255" x="6062663" y="2536825"/>
          <p14:tracePt t="27272" x="5973763" y="2562225"/>
          <p14:tracePt t="27288" x="5894388" y="2571750"/>
          <p14:tracePt t="27305" x="5813425" y="2598738"/>
          <p14:tracePt t="27322" x="5751513" y="2625725"/>
          <p14:tracePt t="27338" x="5705475" y="2652713"/>
          <p14:tracePt t="27355" x="5688013" y="2652713"/>
          <p14:tracePt t="27372" x="5626100" y="2687638"/>
          <p14:tracePt t="27388" x="5599113" y="2687638"/>
          <p14:tracePt t="27405" x="5581650" y="2687638"/>
          <p14:tracePt t="27455" x="5572125" y="2687638"/>
          <p14:tracePt t="27461" x="5545138" y="2687638"/>
          <p14:tracePt t="27472" x="5518150" y="2697163"/>
          <p14:tracePt t="27488" x="5491163" y="2697163"/>
          <p14:tracePt t="27505" x="5473700" y="2705100"/>
          <p14:tracePt t="27781" x="5456238" y="2705100"/>
          <p14:tracePt t="27797" x="5438775" y="2705100"/>
          <p14:tracePt t="27813" x="5429250" y="2705100"/>
          <p14:tracePt t="27829" x="5411788" y="2705100"/>
          <p14:tracePt t="27838" x="5384800" y="2705100"/>
          <p14:tracePt t="27845" x="5348288" y="2705100"/>
          <p14:tracePt t="27855" x="5295900" y="2705100"/>
          <p14:tracePt t="27872" x="5160963" y="2741613"/>
          <p14:tracePt t="27889" x="5133975" y="2751138"/>
          <p14:tracePt t="27905" x="5126038" y="2751138"/>
          <p14:tracePt t="31021" x="5133975" y="2732088"/>
          <p14:tracePt t="31045" x="5143500" y="2724150"/>
          <p14:tracePt t="31933" x="5153025" y="2724150"/>
          <p14:tracePt t="31941" x="5160963" y="2724150"/>
          <p14:tracePt t="31955" x="5170488" y="2724150"/>
          <p14:tracePt t="31971" x="5214938" y="2724150"/>
          <p14:tracePt t="31988" x="5322888" y="2724150"/>
          <p14:tracePt t="32005" x="5813425" y="2724150"/>
          <p14:tracePt t="32022" x="6242050" y="2724150"/>
          <p14:tracePt t="32038" x="6643688" y="2724150"/>
          <p14:tracePt t="32055" x="6929438" y="2724150"/>
          <p14:tracePt t="32071" x="7099300" y="2724150"/>
          <p14:tracePt t="32088" x="7116763" y="2724150"/>
          <p14:tracePt t="32133" x="7134225" y="2724150"/>
          <p14:tracePt t="32149" x="7161213" y="2724150"/>
          <p14:tracePt t="32157" x="7170738" y="2724150"/>
          <p14:tracePt t="32171" x="7205663" y="2724150"/>
          <p14:tracePt t="32188" x="7277100" y="2724150"/>
          <p14:tracePt t="32205" x="7340600" y="2724150"/>
          <p14:tracePt t="32222" x="7375525" y="2724150"/>
          <p14:tracePt t="32238" x="7394575" y="2724150"/>
          <p14:tracePt t="32255" x="7419975" y="2724150"/>
          <p14:tracePt t="32271" x="7439025" y="2724150"/>
          <p14:tracePt t="32288" x="7510463" y="2724150"/>
          <p14:tracePt t="32305" x="7680325" y="2724150"/>
          <p14:tracePt t="32321" x="7848600" y="2724150"/>
          <p14:tracePt t="32338" x="8018463" y="2724150"/>
          <p14:tracePt t="32355" x="8116888" y="2724150"/>
          <p14:tracePt t="32371" x="8180388" y="2724150"/>
          <p14:tracePt t="32429" x="8188325" y="2714625"/>
          <p14:tracePt t="32453" x="8197850" y="2705100"/>
          <p14:tracePt t="32525" x="8205788" y="2705100"/>
          <p14:tracePt t="32717" x="8197850" y="2705100"/>
          <p14:tracePt t="32733" x="8170863" y="2705100"/>
          <p14:tracePt t="32741" x="8161338" y="2705100"/>
          <p14:tracePt t="32755" x="8153400" y="2705100"/>
          <p14:tracePt t="32771" x="8108950" y="2705100"/>
          <p14:tracePt t="32788" x="8089900" y="2705100"/>
          <p14:tracePt t="32805" x="8010525" y="2705100"/>
          <p14:tracePt t="32822" x="7939088" y="2705100"/>
          <p14:tracePt t="32838" x="7813675" y="2705100"/>
          <p14:tracePt t="32855" x="7661275" y="2714625"/>
          <p14:tracePt t="32871" x="7466013" y="2714625"/>
          <p14:tracePt t="32888" x="7296150" y="2714625"/>
          <p14:tracePt t="32905" x="7153275" y="2714625"/>
          <p14:tracePt t="32922" x="7027863" y="2714625"/>
          <p14:tracePt t="32938" x="6902450" y="2714625"/>
          <p14:tracePt t="32955" x="6804025" y="2714625"/>
          <p14:tracePt t="32971" x="6697663" y="2714625"/>
          <p14:tracePt t="32988" x="6626225" y="2724150"/>
          <p14:tracePt t="33005" x="6438900" y="2741613"/>
          <p14:tracePt t="33022" x="6348413" y="2768600"/>
          <p14:tracePt t="33038" x="6269038" y="2776538"/>
          <p14:tracePt t="33055" x="6205538" y="2776538"/>
          <p14:tracePt t="33071" x="6153150" y="2776538"/>
          <p14:tracePt t="33088" x="6054725" y="2776538"/>
          <p14:tracePt t="33105" x="5946775" y="2776538"/>
          <p14:tracePt t="33121" x="5857875" y="2776538"/>
          <p14:tracePt t="33138" x="5768975" y="2776538"/>
          <p14:tracePt t="33155" x="5688013" y="2795588"/>
          <p14:tracePt t="33171" x="5643563" y="2795588"/>
          <p14:tracePt t="33188" x="5581650" y="2795588"/>
          <p14:tracePt t="33205" x="5545138" y="2795588"/>
          <p14:tracePt t="33222" x="5491163" y="2795588"/>
          <p14:tracePt t="33238" x="5465763" y="2795588"/>
          <p14:tracePt t="33255" x="5429250" y="2795588"/>
          <p14:tracePt t="33272" x="5384800" y="2795588"/>
          <p14:tracePt t="33288" x="5330825" y="2795588"/>
          <p14:tracePt t="33305" x="5295900" y="2803525"/>
          <p14:tracePt t="33321" x="5259388" y="2803525"/>
          <p14:tracePt t="33677" x="5276850" y="2803525"/>
          <p14:tracePt t="33685" x="5295900" y="2803525"/>
          <p14:tracePt t="33693" x="5303838" y="2803525"/>
          <p14:tracePt t="33709" x="5313363" y="2803525"/>
          <p14:tracePt t="33721" x="5322888" y="2803525"/>
          <p14:tracePt t="33739" x="5357813" y="2803525"/>
          <p14:tracePt t="33755" x="5375275" y="2803525"/>
          <p14:tracePt t="33771" x="5419725" y="2803525"/>
          <p14:tracePt t="33788" x="5456238" y="2803525"/>
          <p14:tracePt t="33805" x="5473700" y="2803525"/>
          <p14:tracePt t="33822" x="5510213" y="2803525"/>
          <p14:tracePt t="33838" x="5527675" y="2803525"/>
          <p14:tracePt t="33855" x="5562600" y="2803525"/>
          <p14:tracePt t="33871" x="5589588" y="2803525"/>
          <p14:tracePt t="33888" x="5680075" y="2803525"/>
          <p14:tracePt t="33905" x="5751513" y="2803525"/>
          <p14:tracePt t="33921" x="5848350" y="2803525"/>
          <p14:tracePt t="33938" x="5991225" y="2803525"/>
          <p14:tracePt t="33955" x="6188075" y="2813050"/>
          <p14:tracePt t="33972" x="6367463" y="2840038"/>
          <p14:tracePt t="33988" x="6537325" y="2840038"/>
          <p14:tracePt t="34005" x="6823075" y="2840038"/>
          <p14:tracePt t="34022" x="7018338" y="2840038"/>
          <p14:tracePt t="34039" x="7232650" y="2840038"/>
          <p14:tracePt t="34055" x="7402513" y="2840038"/>
          <p14:tracePt t="34071" x="7527925" y="2840038"/>
          <p14:tracePt t="34088" x="7608888" y="2840038"/>
          <p14:tracePt t="34104" x="7653338" y="2840038"/>
          <p14:tracePt t="34121" x="7670800" y="2840038"/>
          <p14:tracePt t="34138" x="7688263" y="2840038"/>
          <p14:tracePt t="34155" x="7705725" y="2840038"/>
          <p14:tracePt t="34171" x="7724775" y="2840038"/>
          <p14:tracePt t="34188" x="7769225" y="2840038"/>
          <p14:tracePt t="34205" x="7831138" y="2830513"/>
          <p14:tracePt t="34222" x="7966075" y="2776538"/>
          <p14:tracePt t="34238" x="8010525" y="2776538"/>
          <p14:tracePt t="34255" x="8072438" y="2759075"/>
          <p14:tracePt t="34271" x="8108950" y="2759075"/>
          <p14:tracePt t="34288" x="8134350" y="2759075"/>
          <p14:tracePt t="34305" x="8153400" y="2751138"/>
          <p14:tracePt t="34397" x="8161338" y="2751138"/>
          <p14:tracePt t="34421" x="8180388" y="2751138"/>
          <p14:tracePt t="34438" x="8188325" y="2741613"/>
          <p14:tracePt t="34445" x="8197850" y="2732088"/>
          <p14:tracePt t="34957" x="8215313" y="2732088"/>
          <p14:tracePt t="34989" x="8197850" y="2732088"/>
          <p14:tracePt t="34997" x="8188325" y="2732088"/>
          <p14:tracePt t="35006" x="8143875" y="2732088"/>
          <p14:tracePt t="35022" x="8037513" y="2732088"/>
          <p14:tracePt t="35038" x="7804150" y="2732088"/>
          <p14:tracePt t="35055" x="7491413" y="2741613"/>
          <p14:tracePt t="35071" x="7205663" y="2759075"/>
          <p14:tracePt t="35088" x="6938963" y="2759075"/>
          <p14:tracePt t="35104" x="6680200" y="2759075"/>
          <p14:tracePt t="35121" x="6438900" y="2759075"/>
          <p14:tracePt t="35138" x="6259513" y="2776538"/>
          <p14:tracePt t="35155" x="6188075" y="2776538"/>
          <p14:tracePt t="35171" x="6126163" y="2786063"/>
          <p14:tracePt t="35188" x="6062663" y="2813050"/>
          <p14:tracePt t="35205" x="6054725" y="2813050"/>
          <p14:tracePt t="35222" x="6037263" y="2813050"/>
          <p14:tracePt t="35238" x="6018213" y="2813050"/>
          <p14:tracePt t="35255" x="6000750" y="2813050"/>
          <p14:tracePt t="35271" x="5929313" y="2813050"/>
          <p14:tracePt t="35288" x="5840413" y="2813050"/>
          <p14:tracePt t="35305" x="5751513" y="2813050"/>
          <p14:tracePt t="35321" x="5643563" y="2813050"/>
          <p14:tracePt t="35338" x="5545138" y="2813050"/>
          <p14:tracePt t="35355" x="5438775" y="2822575"/>
          <p14:tracePt t="35371" x="5375275" y="2840038"/>
          <p14:tracePt t="35388" x="5367338" y="2840038"/>
          <p14:tracePt t="35405" x="5357813" y="2840038"/>
          <p14:tracePt t="35422" x="5330825" y="2840038"/>
          <p14:tracePt t="35461" x="5322888" y="2840038"/>
          <p14:tracePt t="35493" x="5313363" y="2840038"/>
          <p14:tracePt t="35525" x="5303838" y="2840038"/>
          <p14:tracePt t="35541" x="5276850" y="2840038"/>
          <p14:tracePt t="35549" x="5268913" y="2840038"/>
          <p14:tracePt t="35573" x="5268913" y="2822575"/>
          <p14:tracePt t="35589" x="5259388" y="2813050"/>
          <p14:tracePt t="35621" x="5259388" y="2803525"/>
          <p14:tracePt t="35638" x="5259388" y="2795588"/>
          <p14:tracePt t="35645" x="5259388" y="2776538"/>
          <p14:tracePt t="35655" x="5259388" y="2759075"/>
          <p14:tracePt t="35671" x="5259388" y="2741613"/>
          <p14:tracePt t="35688" x="5259388" y="2724150"/>
          <p14:tracePt t="35704" x="5259388" y="2714625"/>
          <p14:tracePt t="36133" x="5259388" y="2697163"/>
          <p14:tracePt t="36157" x="5268913" y="2697163"/>
          <p14:tracePt t="36165" x="5286375" y="2697163"/>
          <p14:tracePt t="36173" x="5303838" y="2697163"/>
          <p14:tracePt t="36188" x="5313363" y="2697163"/>
          <p14:tracePt t="36204" x="5384800" y="2697163"/>
          <p14:tracePt t="36222" x="5500688" y="2687638"/>
          <p14:tracePt t="36238" x="5643563" y="2687638"/>
          <p14:tracePt t="36255" x="5732463" y="2687638"/>
          <p14:tracePt t="36271" x="5840413" y="2687638"/>
          <p14:tracePt t="36288" x="5867400" y="2687638"/>
          <p14:tracePt t="36305" x="5884863" y="2687638"/>
          <p14:tracePt t="36338" x="5894388" y="2687638"/>
          <p14:tracePt t="36354" x="5902325" y="2687638"/>
          <p14:tracePt t="36371" x="5938838" y="2687638"/>
          <p14:tracePt t="36388" x="6010275" y="2687638"/>
          <p14:tracePt t="36404" x="6161088" y="2724150"/>
          <p14:tracePt t="36422" x="6500813" y="2724150"/>
          <p14:tracePt t="36438" x="6786563" y="2724150"/>
          <p14:tracePt t="36455" x="7027863" y="2724150"/>
          <p14:tracePt t="36471" x="7224713" y="2724150"/>
          <p14:tracePt t="36488" x="7331075" y="2724150"/>
          <p14:tracePt t="36504" x="7402513" y="2724150"/>
          <p14:tracePt t="36521" x="7466013" y="2724150"/>
          <p14:tracePt t="36538" x="7527925" y="2724150"/>
          <p14:tracePt t="36554" x="7608888" y="2705100"/>
          <p14:tracePt t="36572" x="7670800" y="2705100"/>
          <p14:tracePt t="36588" x="7732713" y="2697163"/>
          <p14:tracePt t="37173" x="7742238" y="2697163"/>
          <p14:tracePt t="37181" x="7751763" y="2705100"/>
          <p14:tracePt t="37189" x="7759700" y="2714625"/>
          <p14:tracePt t="37341" x="7759700" y="2724150"/>
          <p14:tracePt t="37349" x="7759700" y="2751138"/>
          <p14:tracePt t="37373" x="7759700" y="2759075"/>
          <p14:tracePt t="37405" x="7759700" y="2768600"/>
          <p14:tracePt t="37413" x="7759700" y="2776538"/>
          <p14:tracePt t="37453" x="7759700" y="2803525"/>
          <p14:tracePt t="37471" x="7759700" y="2813050"/>
          <p14:tracePt t="37485" x="7759700" y="2822575"/>
          <p14:tracePt t="37501" x="7759700" y="2830513"/>
          <p14:tracePt t="37509" x="7759700" y="2847975"/>
          <p14:tracePt t="37521" x="7759700" y="2867025"/>
          <p14:tracePt t="37542" x="7759700" y="2874963"/>
          <p14:tracePt t="37557" x="7759700" y="2884488"/>
          <p14:tracePt t="37581" x="7759700" y="2901950"/>
          <p14:tracePt t="37589" x="7751763" y="2911475"/>
          <p14:tracePt t="37741" x="7751763" y="2928938"/>
          <p14:tracePt t="37749" x="7751763" y="2938463"/>
          <p14:tracePt t="37757" x="7751763" y="2955925"/>
          <p14:tracePt t="37773" x="7742238" y="2982913"/>
          <p14:tracePt t="37788" x="7715250" y="3009900"/>
          <p14:tracePt t="37804" x="7715250" y="3017838"/>
          <p14:tracePt t="37822" x="7688263" y="3044825"/>
          <p14:tracePt t="37838" x="7680325" y="3071813"/>
          <p14:tracePt t="37855" x="7653338" y="3098800"/>
          <p14:tracePt t="37909" x="7643813" y="3098800"/>
          <p14:tracePt t="37917" x="7634288" y="3108325"/>
          <p14:tracePt t="37933" x="7616825" y="3108325"/>
          <p14:tracePt t="37941" x="7599363" y="3116263"/>
          <p14:tracePt t="37957" x="7581900" y="3125788"/>
          <p14:tracePt t="37971" x="7572375" y="3133725"/>
          <p14:tracePt t="37988" x="7554913" y="3143250"/>
          <p14:tracePt t="38022" x="7527925" y="3143250"/>
          <p14:tracePt t="38038" x="7500938" y="3160713"/>
          <p14:tracePt t="38055" x="7473950" y="3170238"/>
          <p14:tracePt t="38071" x="7429500" y="3197225"/>
          <p14:tracePt t="38104" x="7367588" y="3205163"/>
          <p14:tracePt t="38121" x="7323138" y="3205163"/>
          <p14:tracePt t="38138" x="7304088" y="3214688"/>
          <p14:tracePt t="38154" x="7269163" y="3214688"/>
          <p14:tracePt t="38171" x="7224713" y="3214688"/>
          <p14:tracePt t="38188" x="7215188" y="3214688"/>
          <p14:tracePt t="38205" x="7170738" y="3214688"/>
          <p14:tracePt t="38222" x="7072313" y="3214688"/>
          <p14:tracePt t="38238" x="6929438" y="3214688"/>
          <p14:tracePt t="38255" x="6705600" y="3214688"/>
          <p14:tracePt t="38271" x="6562725" y="3214688"/>
          <p14:tracePt t="38288" x="6394450" y="3214688"/>
          <p14:tracePt t="38305" x="6259513" y="3214688"/>
          <p14:tracePt t="38321" x="6072188" y="3268663"/>
          <p14:tracePt t="38338" x="5795963" y="3303588"/>
          <p14:tracePt t="38354" x="5483225" y="3357563"/>
          <p14:tracePt t="38371" x="5259388" y="3411538"/>
          <p14:tracePt t="38388" x="5010150" y="3482975"/>
          <p14:tracePt t="38405" x="4867275" y="3527425"/>
          <p14:tracePt t="38422" x="4768850" y="3562350"/>
          <p14:tracePt t="38454" x="4741863" y="3598863"/>
          <p14:tracePt t="38621" x="4759325" y="3608388"/>
          <p14:tracePt t="38645" x="4768850" y="3598863"/>
          <p14:tracePt t="38661" x="4786313" y="3571875"/>
          <p14:tracePt t="38693" x="4795838" y="3562350"/>
          <p14:tracePt t="38709" x="4813300" y="3544888"/>
          <p14:tracePt t="38717" x="4813300" y="3536950"/>
          <p14:tracePt t="38725" x="4813300" y="3517900"/>
          <p14:tracePt t="38738" x="4813300" y="3500438"/>
          <p14:tracePt t="38755" x="4813300" y="3465513"/>
          <p14:tracePt t="38771" x="4813300" y="3446463"/>
          <p14:tracePt t="38788" x="4803775" y="3411538"/>
          <p14:tracePt t="38805" x="4795838" y="3402013"/>
          <p14:tracePt t="38821" x="4786313" y="3394075"/>
          <p14:tracePt t="38838" x="4776788" y="3367088"/>
          <p14:tracePt t="38854" x="4741863" y="3367088"/>
          <p14:tracePt t="38871" x="4724400" y="3367088"/>
          <p14:tracePt t="38888" x="4687888" y="3367088"/>
          <p14:tracePt t="38904" x="4643438" y="3367088"/>
          <p14:tracePt t="38921" x="4616450" y="3367088"/>
          <p14:tracePt t="38938" x="4581525" y="3367088"/>
          <p14:tracePt t="38954" x="4537075" y="3367088"/>
          <p14:tracePt t="38971" x="4518025" y="3367088"/>
          <p14:tracePt t="38988" x="4483100" y="3367088"/>
          <p14:tracePt t="39005" x="4456113" y="3367088"/>
          <p14:tracePt t="39021" x="4429125" y="3367088"/>
          <p14:tracePt t="39038" x="4419600" y="3367088"/>
          <p14:tracePt t="39054" x="4411663" y="3367088"/>
          <p14:tracePt t="39453" x="4375150" y="3367088"/>
          <p14:tracePt t="39461" x="4367213" y="3375025"/>
          <p14:tracePt t="39471" x="4357688" y="3375025"/>
          <p14:tracePt t="39488" x="4340225" y="3384550"/>
          <p14:tracePt t="39504" x="4313238" y="3384550"/>
          <p14:tracePt t="39521" x="4259263" y="3384550"/>
          <p14:tracePt t="39538" x="4179888" y="3394075"/>
          <p14:tracePt t="39554" x="4125913" y="3394075"/>
          <p14:tracePt t="39571" x="4000500" y="3394075"/>
          <p14:tracePt t="39588" x="3875088" y="3394075"/>
          <p14:tracePt t="39604" x="3705225" y="3394075"/>
          <p14:tracePt t="39622" x="3554413" y="3394075"/>
          <p14:tracePt t="39638" x="3490913" y="3394075"/>
          <p14:tracePt t="39654" x="3465513" y="3394075"/>
          <p14:tracePt t="39671" x="3455988" y="3394075"/>
          <p14:tracePt t="39704" x="3446463" y="3394075"/>
          <p14:tracePt t="39733" x="3411538" y="3394075"/>
          <p14:tracePt t="39741" x="3384550" y="3394075"/>
          <p14:tracePt t="39754" x="3348038" y="3394075"/>
          <p14:tracePt t="39771" x="3232150" y="3357563"/>
          <p14:tracePt t="39788" x="3098800" y="3330575"/>
          <p14:tracePt t="39804" x="2928938" y="3295650"/>
          <p14:tracePt t="39822" x="2822575" y="3295650"/>
          <p14:tracePt t="39838" x="2803525" y="3295650"/>
          <p14:tracePt t="39855" x="2776538" y="3295650"/>
          <p14:tracePt t="39872" x="2768600" y="3295650"/>
          <p14:tracePt t="39887" x="2751138" y="3295650"/>
          <p14:tracePt t="39989" x="2732088" y="3295650"/>
          <p14:tracePt t="39997" x="2724150" y="3295650"/>
          <p14:tracePt t="40013" x="2714625" y="3295650"/>
          <p14:tracePt t="40022" x="2705100" y="3295650"/>
          <p14:tracePt t="40038" x="2652713" y="3286125"/>
          <p14:tracePt t="40054" x="2625725" y="3276600"/>
          <p14:tracePt t="40071" x="2571750" y="3251200"/>
          <p14:tracePt t="40909" x="2581275" y="3241675"/>
          <p14:tracePt t="40925" x="2589213" y="3241675"/>
          <p14:tracePt t="40941" x="2598738" y="3241675"/>
          <p14:tracePt t="40981" x="2608263" y="3241675"/>
          <p14:tracePt t="40997" x="2616200" y="3241675"/>
          <p14:tracePt t="41005" x="2633663" y="3241675"/>
          <p14:tracePt t="41029" x="2652713" y="3241675"/>
          <p14:tracePt t="41038" x="2660650" y="3241675"/>
          <p14:tracePt t="41054" x="2697163" y="3241675"/>
          <p14:tracePt t="41071" x="2705100" y="3241675"/>
          <p14:tracePt t="41077" x="2714625" y="3241675"/>
          <p14:tracePt t="41088" x="2724150" y="3241675"/>
          <p14:tracePt t="41104" x="2768600" y="3241675"/>
          <p14:tracePt t="41121" x="2813050" y="3241675"/>
          <p14:tracePt t="41138" x="2874963" y="3241675"/>
          <p14:tracePt t="41154" x="2938463" y="3241675"/>
          <p14:tracePt t="41171" x="2955925" y="3241675"/>
          <p14:tracePt t="41188" x="2973388" y="3241675"/>
          <p14:tracePt t="41204" x="2982913" y="3241675"/>
          <p14:tracePt t="41325" x="3000375" y="3232150"/>
          <p14:tracePt t="41341" x="3009900" y="3232150"/>
          <p14:tracePt t="41349" x="3017838" y="3224213"/>
          <p14:tracePt t="41357" x="3027363" y="3224213"/>
          <p14:tracePt t="41405" x="3036888" y="3224213"/>
          <p14:tracePt t="41421" x="3044825" y="3214688"/>
          <p14:tracePt t="41453" x="3054350" y="3214688"/>
          <p14:tracePt t="41471" x="3081338" y="3214688"/>
          <p14:tracePt t="41493" x="3108325" y="3187700"/>
          <p14:tracePt t="41533" x="3116263" y="3187700"/>
          <p14:tracePt t="41549" x="3133725" y="3187700"/>
          <p14:tracePt t="41573" x="3143250" y="3187700"/>
          <p14:tracePt t="41581" x="3170238" y="3187700"/>
          <p14:tracePt t="41589" x="3187700" y="3187700"/>
          <p14:tracePt t="41604" x="3205163" y="3187700"/>
          <p14:tracePt t="41621" x="3251200" y="3170238"/>
          <p14:tracePt t="41638" x="3276600" y="3170238"/>
          <p14:tracePt t="41654" x="3303588" y="3170238"/>
          <p14:tracePt t="41671" x="3313113" y="3170238"/>
          <p14:tracePt t="41973" x="3322638" y="3170238"/>
          <p14:tracePt t="41981" x="3330575" y="3170238"/>
          <p14:tracePt t="41989" x="3357563" y="3170238"/>
          <p14:tracePt t="42004" x="3375025" y="3170238"/>
          <p14:tracePt t="42022" x="3473450" y="3170238"/>
          <p14:tracePt t="42038" x="3562350" y="3170238"/>
          <p14:tracePt t="42054" x="3643313" y="3170238"/>
          <p14:tracePt t="42071" x="3687763" y="3170238"/>
          <p14:tracePt t="42088" x="3741738" y="3170238"/>
          <p14:tracePt t="42104" x="3786188" y="3170238"/>
          <p14:tracePt t="42121" x="3813175" y="3170238"/>
          <p14:tracePt t="42138" x="3875088" y="3170238"/>
          <p14:tracePt t="42154" x="3919538" y="3170238"/>
          <p14:tracePt t="42171" x="3983038" y="3170238"/>
          <p14:tracePt t="42188" x="4054475" y="3170238"/>
          <p14:tracePt t="42204" x="4143375" y="3170238"/>
          <p14:tracePt t="42221" x="4214813" y="3170238"/>
          <p14:tracePt t="42238" x="4259263" y="3170238"/>
          <p14:tracePt t="42254" x="4286250" y="3170238"/>
          <p14:tracePt t="42271" x="4313238" y="3170238"/>
          <p14:tracePt t="42288" x="4340225" y="3170238"/>
          <p14:tracePt t="42304" x="4384675" y="3170238"/>
          <p14:tracePt t="42321" x="4402138" y="3170238"/>
          <p14:tracePt t="42338" x="4438650" y="3160713"/>
          <p14:tracePt t="42354" x="4456113" y="3160713"/>
          <p14:tracePt t="42371" x="4491038" y="3160713"/>
          <p14:tracePt t="42388" x="4500563" y="3160713"/>
          <p14:tracePt t="42404" x="4510088" y="3160713"/>
          <p14:tracePt t="42422" x="4562475" y="3160713"/>
          <p14:tracePt t="42438" x="4608513" y="3160713"/>
          <p14:tracePt t="42454" x="4670425" y="3160713"/>
          <p14:tracePt t="42471" x="4732338" y="3160713"/>
          <p14:tracePt t="42488" x="4776788" y="3160713"/>
          <p14:tracePt t="42504" x="4822825" y="3160713"/>
          <p14:tracePt t="42521" x="4840288" y="3160713"/>
          <p14:tracePt t="42538" x="4848225" y="3160713"/>
          <p14:tracePt t="42554" x="4884738" y="3160713"/>
          <p14:tracePt t="42571" x="4902200" y="3160713"/>
          <p14:tracePt t="42588" x="4965700" y="3160713"/>
          <p14:tracePt t="42605" x="5037138" y="3160713"/>
          <p14:tracePt t="42621" x="5153025" y="3160713"/>
          <p14:tracePt t="42638" x="5205413" y="3160713"/>
          <p14:tracePt t="42654" x="5214938" y="3160713"/>
          <p14:tracePt t="42671" x="5232400" y="3160713"/>
          <p14:tracePt t="42717" x="5241925" y="3160713"/>
          <p14:tracePt t="42733" x="5268913" y="3160713"/>
          <p14:tracePt t="42741" x="5286375" y="3160713"/>
          <p14:tracePt t="42754" x="5295900" y="3160713"/>
          <p14:tracePt t="42771" x="5419725" y="3160713"/>
          <p14:tracePt t="42788" x="5527675" y="3160713"/>
          <p14:tracePt t="42804" x="5653088" y="3160713"/>
          <p14:tracePt t="42822" x="5768975" y="3160713"/>
          <p14:tracePt t="42861" x="5776913" y="3160713"/>
          <p14:tracePt t="43101" x="5786438" y="3160713"/>
          <p14:tracePt t="43109" x="5803900" y="3152775"/>
          <p14:tracePt t="43121" x="5875338" y="3152775"/>
          <p14:tracePt t="43137" x="6010275" y="3187700"/>
          <p14:tracePt t="43155" x="6108700" y="3197225"/>
          <p14:tracePt t="43171" x="6232525" y="3214688"/>
          <p14:tracePt t="43187" x="6323013" y="3214688"/>
          <p14:tracePt t="43204" x="6446838" y="3214688"/>
          <p14:tracePt t="43222" x="6697663" y="3214688"/>
          <p14:tracePt t="43238" x="6823075" y="3214688"/>
          <p14:tracePt t="43254" x="6929438" y="3214688"/>
          <p14:tracePt t="43271" x="6965950" y="3197225"/>
          <p14:tracePt t="43413" x="6973888" y="3197225"/>
          <p14:tracePt t="43429" x="7000875" y="3197225"/>
          <p14:tracePt t="43438" x="7027863" y="3187700"/>
          <p14:tracePt t="43445" x="7037388" y="3187700"/>
          <p14:tracePt t="43455" x="7054850" y="3187700"/>
          <p14:tracePt t="43471" x="7089775" y="3170238"/>
          <p14:tracePt t="43487" x="7108825" y="3170238"/>
          <p14:tracePt t="43504" x="7116763" y="3170238"/>
          <p14:tracePt t="43521" x="7143750" y="3170238"/>
          <p14:tracePt t="43538" x="7161213" y="3170238"/>
          <p14:tracePt t="43554" x="7197725" y="3170238"/>
          <p14:tracePt t="43571" x="7242175" y="3170238"/>
          <p14:tracePt t="43587" x="7304088" y="3170238"/>
          <p14:tracePt t="43604" x="7331075" y="3170238"/>
          <p14:tracePt t="43621" x="7348538" y="3170238"/>
          <p14:tracePt t="43638" x="7358063" y="3170238"/>
          <p14:tracePt t="43655" x="7367588" y="3170238"/>
          <p14:tracePt t="43701" x="7385050" y="3170238"/>
          <p14:tracePt t="43733" x="7394575" y="3170238"/>
          <p14:tracePt t="43741" x="7412038" y="3170238"/>
          <p14:tracePt t="43757" x="7439025" y="3170238"/>
          <p14:tracePt t="43773" x="7456488" y="3170238"/>
          <p14:tracePt t="43781" x="7466013" y="3170238"/>
          <p14:tracePt t="43797" x="7500938" y="3170238"/>
          <p14:tracePt t="43829" x="7510463" y="3170238"/>
          <p14:tracePt t="43838" x="7527925" y="3170238"/>
          <p14:tracePt t="43845" x="7562850" y="3170238"/>
          <p14:tracePt t="43855" x="7616825" y="3170238"/>
          <p14:tracePt t="43871" x="7732713" y="3170238"/>
          <p14:tracePt t="43887" x="7840663" y="3187700"/>
          <p14:tracePt t="43904" x="7902575" y="3187700"/>
          <p14:tracePt t="43921" x="7912100" y="3205163"/>
          <p14:tracePt t="43937" x="7920038" y="3205163"/>
          <p14:tracePt t="43973" x="7947025" y="3205163"/>
          <p14:tracePt t="43989" x="7956550" y="3205163"/>
          <p14:tracePt t="44004" x="7966075" y="3205163"/>
          <p14:tracePt t="44022" x="7974013" y="3205163"/>
          <p14:tracePt t="44061" x="7991475" y="3205163"/>
          <p14:tracePt t="44070" x="8010525" y="3205163"/>
          <p14:tracePt t="44077" x="8018463" y="3205163"/>
          <p14:tracePt t="44087" x="8027988" y="3205163"/>
          <p14:tracePt t="44104" x="8072438" y="3205163"/>
          <p14:tracePt t="44121" x="8143875" y="3205163"/>
          <p14:tracePt t="44137" x="8232775" y="3205163"/>
          <p14:tracePt t="44154" x="8296275" y="3205163"/>
          <p14:tracePt t="44171" x="8358188" y="3205163"/>
          <p14:tracePt t="44187" x="8375650" y="3205163"/>
          <p14:tracePt t="44204" x="8385175" y="3205163"/>
          <p14:tracePt t="44221" x="8412163" y="3205163"/>
          <p14:tracePt t="44239" x="8439150" y="3205163"/>
          <p14:tracePt t="44254" x="8474075" y="3205163"/>
          <p14:tracePt t="44271" x="8528050" y="3205163"/>
          <p14:tracePt t="44288" x="8653463" y="3205163"/>
          <p14:tracePt t="44304" x="8742363" y="3205163"/>
          <p14:tracePt t="44321" x="8823325" y="3205163"/>
          <p14:tracePt t="44338" x="8867775" y="3205163"/>
          <p14:tracePt t="44354" x="8875713" y="3205163"/>
          <p14:tracePt t="44371" x="8902700" y="3205163"/>
          <p14:tracePt t="44387" x="8912225" y="3205163"/>
          <p14:tracePt t="44404" x="8920163" y="3205163"/>
          <p14:tracePt t="44421" x="8966200" y="3214688"/>
          <p14:tracePt t="44438" x="8974138" y="3214688"/>
          <p14:tracePt t="44471" x="8983663" y="3214688"/>
          <p14:tracePt t="44525" x="9010650" y="3214688"/>
          <p14:tracePt t="44597" x="9018588" y="3214688"/>
          <p14:tracePt t="44605" x="9028113" y="3214688"/>
          <p14:tracePt t="44621" x="9037638" y="3214688"/>
          <p14:tracePt t="44629" x="9063038" y="3214688"/>
          <p14:tracePt t="44639" x="9072563" y="3214688"/>
          <p14:tracePt t="44654" x="9090025" y="3224213"/>
          <p14:tracePt t="44677" x="9117013" y="3224213"/>
          <p14:tracePt t="44693" x="9126538" y="3224213"/>
          <p14:tracePt t="44709" x="9134475" y="3224213"/>
          <p14:tracePt t="44725" x="9170988" y="3224213"/>
          <p14:tracePt t="44737" x="9180513" y="3232150"/>
          <p14:tracePt t="44754" x="9197975" y="3241675"/>
          <p14:tracePt t="44771" x="9224963" y="3241675"/>
          <p14:tracePt t="45037" x="9232900" y="3241675"/>
          <p14:tracePt t="45061" x="9242425" y="3241675"/>
          <p14:tracePt t="45070" x="9251950" y="3241675"/>
          <p14:tracePt t="45077" x="9286875" y="3241675"/>
          <p14:tracePt t="45087" x="9313863" y="3241675"/>
          <p14:tracePt t="45106" x="9367838" y="3241675"/>
          <p14:tracePt t="45122" x="9510713" y="3241675"/>
          <p14:tracePt t="45139" x="9661525" y="3241675"/>
          <p14:tracePt t="45154" x="9725025" y="3241675"/>
          <p14:tracePt t="45171" x="9769475" y="3241675"/>
          <p14:tracePt t="45188" x="9804400" y="3241675"/>
          <p14:tracePt t="45204" x="9813925" y="3241675"/>
          <p14:tracePt t="45221" x="9823450" y="3241675"/>
          <p14:tracePt t="45309" x="9813925" y="3241675"/>
          <p14:tracePt t="45317" x="9759950" y="3241675"/>
          <p14:tracePt t="45325" x="9688513" y="3241675"/>
          <p14:tracePt t="45337" x="9563100" y="3241675"/>
          <p14:tracePt t="45354" x="9090025" y="3241675"/>
          <p14:tracePt t="45371" x="8304213" y="3241675"/>
          <p14:tracePt t="45387" x="7385050" y="3241675"/>
          <p14:tracePt t="45404" x="6313488" y="3241675"/>
          <p14:tracePt t="45421" x="5241925" y="3241675"/>
          <p14:tracePt t="45438" x="3929063" y="3241675"/>
          <p14:tracePt t="45454" x="3375025" y="3241675"/>
          <p14:tracePt t="45471" x="2990850" y="3241675"/>
          <p14:tracePt t="45487" x="2813050" y="3259138"/>
          <p14:tracePt t="45504" x="2768600" y="3259138"/>
          <p14:tracePt t="45521" x="2751138" y="3259138"/>
          <p14:tracePt t="45733" x="2732088" y="3268663"/>
          <p14:tracePt t="45741" x="2732088" y="3295650"/>
          <p14:tracePt t="45749" x="2741613" y="3313113"/>
          <p14:tracePt t="45757" x="2768600" y="3340100"/>
          <p14:tracePt t="45771" x="2822575" y="3384550"/>
          <p14:tracePt t="45787" x="2938463" y="3455988"/>
          <p14:tracePt t="45804" x="3000375" y="3490913"/>
          <p14:tracePt t="45821" x="3017838" y="3509963"/>
          <p14:tracePt t="46173" x="3044825" y="3509963"/>
          <p14:tracePt t="46205" x="3054350" y="3509963"/>
          <p14:tracePt t="46229" x="3062288" y="3509963"/>
          <p14:tracePt t="46238" x="3071813" y="3509963"/>
          <p14:tracePt t="46254" x="3098800" y="3509963"/>
          <p14:tracePt t="46261" x="3108325" y="3509963"/>
          <p14:tracePt t="46271" x="3143250" y="3509963"/>
          <p14:tracePt t="46287" x="3251200" y="3509963"/>
          <p14:tracePt t="46304" x="3375025" y="3509963"/>
          <p14:tracePt t="46321" x="3517900" y="3509963"/>
          <p14:tracePt t="46337" x="3705225" y="3509963"/>
          <p14:tracePt t="46354" x="3956050" y="3527425"/>
          <p14:tracePt t="46371" x="4125913" y="3527425"/>
          <p14:tracePt t="46388" x="4251325" y="3527425"/>
          <p14:tracePt t="46404" x="4313238" y="3527425"/>
          <p14:tracePt t="46421" x="4348163" y="3527425"/>
          <p14:tracePt t="46501" x="4375150" y="3527425"/>
          <p14:tracePt t="46517" x="4384675" y="3517900"/>
          <p14:tracePt t="46549" x="4402138" y="3517900"/>
          <p14:tracePt t="46557" x="4411663" y="3517900"/>
          <p14:tracePt t="46565" x="4438650" y="3517900"/>
          <p14:tracePt t="46573" x="4491038" y="3517900"/>
          <p14:tracePt t="46587" x="4545013" y="3517900"/>
          <p14:tracePt t="46604" x="4616450" y="3517900"/>
          <p14:tracePt t="46621" x="4670425" y="3517900"/>
          <p14:tracePt t="46693" x="4679950" y="3517900"/>
          <p14:tracePt t="46717" x="4687888" y="3517900"/>
          <p14:tracePt t="46725" x="4714875" y="3509963"/>
          <p14:tracePt t="46741" x="4724400" y="3509963"/>
          <p14:tracePt t="46754" x="4732338" y="3509963"/>
          <p14:tracePt t="46771" x="4768850" y="3509963"/>
          <p14:tracePt t="46787" x="4786313" y="3509963"/>
          <p14:tracePt t="46804" x="4857750" y="3509963"/>
          <p14:tracePt t="46821" x="4965700" y="3509963"/>
          <p14:tracePt t="46838" x="5108575" y="3509963"/>
          <p14:tracePt t="46854" x="5170488" y="3509963"/>
          <p14:tracePt t="46871" x="5214938" y="3509963"/>
          <p14:tracePt t="46887" x="5303838" y="3509963"/>
          <p14:tracePt t="46904" x="5446713" y="3509963"/>
          <p14:tracePt t="46921" x="5572125" y="3509963"/>
          <p14:tracePt t="46937" x="5634038" y="3509963"/>
          <p14:tracePt t="46954" x="5653088" y="3500438"/>
          <p14:tracePt t="47277" x="5670550" y="3500438"/>
          <p14:tracePt t="47285" x="5680075" y="3500438"/>
          <p14:tracePt t="47293" x="5688013" y="3500438"/>
          <p14:tracePt t="47309" x="5697538" y="3500438"/>
          <p14:tracePt t="47321" x="5705475" y="3500438"/>
          <p14:tracePt t="47337" x="5724525" y="3509963"/>
          <p14:tracePt t="47354" x="5795963" y="3517900"/>
          <p14:tracePt t="47371" x="5813425" y="3527425"/>
          <p14:tracePt t="47387" x="5902325" y="3527425"/>
          <p14:tracePt t="47404" x="5965825" y="3544888"/>
          <p14:tracePt t="47421" x="6054725" y="3571875"/>
          <p14:tracePt t="47438" x="6089650" y="3581400"/>
          <p14:tracePt t="47455" x="6143625" y="3581400"/>
          <p14:tracePt t="47471" x="6180138" y="3589338"/>
          <p14:tracePt t="47504" x="6205538" y="3589338"/>
          <p14:tracePt t="47521" x="6215063" y="3589338"/>
          <p14:tracePt t="47537" x="6224588" y="3589338"/>
          <p14:tracePt t="47554" x="6232525" y="3589338"/>
          <p14:tracePt t="47571" x="6276975" y="3589338"/>
          <p14:tracePt t="47587" x="6340475" y="3589338"/>
          <p14:tracePt t="47604" x="6411913" y="3589338"/>
          <p14:tracePt t="47621" x="6510338" y="3589338"/>
          <p14:tracePt t="47638" x="6537325" y="3589338"/>
          <p14:tracePt t="47654" x="6554788" y="3589338"/>
          <p14:tracePt t="47901" x="6562725" y="3589338"/>
          <p14:tracePt t="47941" x="6572250" y="3589338"/>
          <p14:tracePt t="47949" x="6581775" y="3589338"/>
          <p14:tracePt t="47957" x="6608763" y="3589338"/>
          <p14:tracePt t="47971" x="6626225" y="3589338"/>
          <p14:tracePt t="47987" x="6688138" y="3589338"/>
          <p14:tracePt t="48004" x="6813550" y="3589338"/>
          <p14:tracePt t="48021" x="6973888" y="3589338"/>
          <p14:tracePt t="48038" x="7081838" y="3589338"/>
          <p14:tracePt t="48054" x="7161213" y="3589338"/>
          <p14:tracePt t="48071" x="7251700" y="3589338"/>
          <p14:tracePt t="48087" x="7286625" y="3589338"/>
          <p14:tracePt t="48104" x="7296150" y="3589338"/>
          <p14:tracePt t="48121" x="7313613" y="3589338"/>
          <p14:tracePt t="48173" x="7340600" y="3571875"/>
          <p14:tracePt t="48205" x="7348538" y="3571875"/>
          <p14:tracePt t="48213" x="7375525" y="3571875"/>
          <p14:tracePt t="48222" x="7385050" y="3571875"/>
          <p14:tracePt t="48238" x="7412038" y="3562350"/>
          <p14:tracePt t="48261" x="7429500" y="3562350"/>
          <p14:tracePt t="48271" x="7439025" y="3562350"/>
          <p14:tracePt t="48287" x="7446963" y="3562350"/>
          <p14:tracePt t="48304" x="7456488" y="3562350"/>
          <p14:tracePt t="48321" x="7483475" y="3562350"/>
          <p14:tracePt t="48533" x="7510463" y="3554413"/>
          <p14:tracePt t="48773" x="7518400" y="3554413"/>
          <p14:tracePt t="48781" x="7537450" y="3554413"/>
          <p14:tracePt t="48789" x="7545388" y="3554413"/>
          <p14:tracePt t="48821" x="7554913" y="3544888"/>
          <p14:tracePt t="48845" x="7572375" y="3544888"/>
          <p14:tracePt t="48854" x="7581900" y="3527425"/>
          <p14:tracePt t="48885" x="7589838" y="3517900"/>
          <p14:tracePt t="48901" x="7599363" y="3517900"/>
          <p14:tracePt t="48917" x="7608888" y="3517900"/>
          <p14:tracePt t="48933" x="7616825" y="3517900"/>
          <p14:tracePt t="48949" x="7643813" y="3517900"/>
          <p14:tracePt t="48965" x="7653338" y="3517900"/>
          <p14:tracePt t="48981" x="7661275" y="3517900"/>
          <p14:tracePt t="48989" x="7670800" y="3517900"/>
          <p14:tracePt t="49005" x="7697788" y="3517900"/>
          <p14:tracePt t="49037" x="7705725" y="3517900"/>
          <p14:tracePt t="49069" x="7715250" y="3517900"/>
          <p14:tracePt t="49093" x="7724775" y="3517900"/>
          <p14:tracePt t="49109" x="7742238" y="3517900"/>
          <p14:tracePt t="49125" x="7759700" y="3517900"/>
          <p14:tracePt t="49133" x="7769225" y="3517900"/>
          <p14:tracePt t="49141" x="7777163" y="3517900"/>
          <p14:tracePt t="49154" x="7796213" y="3517900"/>
          <p14:tracePt t="49171" x="7804150" y="3517900"/>
          <p14:tracePt t="49187" x="7813675" y="3517900"/>
          <p14:tracePt t="49204" x="7831138" y="3517900"/>
          <p14:tracePt t="49221" x="7858125" y="3527425"/>
          <p14:tracePt t="50005" x="7867650" y="3527425"/>
          <p14:tracePt t="50013" x="7902575" y="3527425"/>
          <p14:tracePt t="50022" x="7929563" y="3527425"/>
          <p14:tracePt t="50038" x="8037513" y="3527425"/>
          <p14:tracePt t="50054" x="8323263" y="3527425"/>
          <p14:tracePt t="50071" x="8680450" y="3527425"/>
          <p14:tracePt t="50087" x="8848725" y="3527425"/>
          <p14:tracePt t="50104" x="8929688" y="3536950"/>
          <p14:tracePt t="50121" x="8983663" y="3554413"/>
          <p14:tracePt t="50137" x="8991600" y="3554413"/>
          <p14:tracePt t="50365" x="8991600" y="3536950"/>
          <p14:tracePt t="50373" x="8991600" y="3527425"/>
          <p14:tracePt t="50381" x="9018588" y="3509963"/>
          <p14:tracePt t="50389" x="9037638" y="3490913"/>
          <p14:tracePt t="50404" x="9117013" y="3465513"/>
          <p14:tracePt t="50422" x="9117013" y="3455988"/>
          <p14:tracePt t="50437" x="9134475" y="3438525"/>
          <p14:tracePt t="50455" x="9161463" y="3438525"/>
          <p14:tracePt t="50471" x="9170988" y="3438525"/>
          <p14:tracePt t="50487" x="9215438" y="3429000"/>
          <p14:tracePt t="50504" x="9224963" y="3429000"/>
          <p14:tracePt t="50521" x="9251950" y="3402013"/>
          <p14:tracePt t="50537" x="9269413" y="3402013"/>
          <p14:tracePt t="50581" x="9286875" y="3394075"/>
          <p14:tracePt t="50661" x="9296400" y="3384550"/>
          <p14:tracePt t="50717" x="9304338" y="3375025"/>
          <p14:tracePt t="50749" x="9313863" y="3367088"/>
          <p14:tracePt t="50773" x="9323388" y="3357563"/>
          <p14:tracePt t="50789" x="9331325" y="3348038"/>
          <p14:tracePt t="51077" x="9340850" y="3348038"/>
          <p14:tracePt t="51117" x="9358313" y="3357563"/>
          <p14:tracePt t="51149" x="9358313" y="3367088"/>
          <p14:tracePt t="51165" x="9358313" y="3384550"/>
          <p14:tracePt t="51197" x="9367838" y="3402013"/>
          <p14:tracePt t="51357" x="9375775" y="3411538"/>
          <p14:tracePt t="51365" x="9385300" y="3411538"/>
          <p14:tracePt t="51373" x="9394825" y="3411538"/>
          <p14:tracePt t="51387" x="9402763" y="3411538"/>
          <p14:tracePt t="51404" x="9447213" y="3411538"/>
          <p14:tracePt t="51421" x="9501188" y="3394075"/>
          <p14:tracePt t="51438" x="9563100" y="3384550"/>
          <p14:tracePt t="51438" x="9582150" y="3375025"/>
          <p14:tracePt t="51454" x="9634538" y="3330575"/>
          <p14:tracePt t="51471" x="9715500" y="3303588"/>
          <p14:tracePt t="51487" x="9759950" y="3286125"/>
          <p14:tracePt t="51504" x="9813925" y="3259138"/>
          <p14:tracePt t="51520" x="9947275" y="3214688"/>
          <p14:tracePt t="51537" x="10109200" y="3160713"/>
          <p14:tracePt t="51554" x="10188575" y="3116263"/>
          <p14:tracePt t="51570" x="10198100" y="3108325"/>
          <p14:tracePt t="51587" x="10242550" y="3081338"/>
          <p14:tracePt t="51604" x="10252075" y="3062288"/>
          <p14:tracePt t="51749" x="10252075" y="3054350"/>
          <p14:tracePt t="51757" x="10225088" y="3054350"/>
          <p14:tracePt t="51765" x="10180638" y="3054350"/>
          <p14:tracePt t="51773" x="10126663" y="3054350"/>
          <p14:tracePt t="51787" x="10045700" y="3089275"/>
          <p14:tracePt t="51804" x="9947275" y="3116263"/>
          <p14:tracePt t="51821" x="9823450" y="3179763"/>
          <p14:tracePt t="51838" x="9563100" y="3232150"/>
          <p14:tracePt t="51854" x="9277350" y="3232150"/>
          <p14:tracePt t="51871" x="9126538" y="3259138"/>
          <p14:tracePt t="51887" x="9063038" y="3259138"/>
          <p14:tracePt t="51904" x="9055100" y="3259138"/>
          <p14:tracePt t="51981" x="9045575" y="3259138"/>
          <p14:tracePt t="52437" x="9072563" y="3259138"/>
          <p14:tracePt t="52454" x="9082088" y="3259138"/>
          <p14:tracePt t="52461" x="9099550" y="3268663"/>
          <p14:tracePt t="52471" x="9117013" y="3295650"/>
          <p14:tracePt t="52487" x="9126538" y="3303588"/>
          <p14:tracePt t="52504" x="9144000" y="3322638"/>
          <p14:tracePt t="52520" x="9153525" y="3348038"/>
          <p14:tracePt t="52537" x="9153525" y="3357563"/>
          <p14:tracePt t="52554" x="9161463" y="3367088"/>
          <p14:tracePt t="52570" x="9188450" y="3394075"/>
          <p14:tracePt t="52587" x="9188450" y="3402013"/>
          <p14:tracePt t="52677" x="9197975" y="3411538"/>
          <p14:tracePt t="52797" x="9205913" y="3411538"/>
          <p14:tracePt t="52813" x="9232900" y="3411538"/>
          <p14:tracePt t="52829" x="9242425" y="3411538"/>
          <p14:tracePt t="52845" x="9251950" y="3411538"/>
          <p14:tracePt t="52854" x="9259888" y="3411538"/>
          <p14:tracePt t="52861" x="9277350" y="3411538"/>
          <p14:tracePt t="52871" x="9323388" y="3411538"/>
          <p14:tracePt t="52887" x="9367838" y="3411538"/>
          <p14:tracePt t="52903" x="9429750" y="3411538"/>
          <p14:tracePt t="52920" x="9501188" y="3411538"/>
          <p14:tracePt t="52937" x="9653588" y="3375025"/>
          <p14:tracePt t="52954" x="9858375" y="3303588"/>
          <p14:tracePt t="52970" x="10072688" y="3232150"/>
          <p14:tracePt t="52987" x="10304463" y="3125788"/>
          <p14:tracePt t="53004" x="10402888" y="3054350"/>
          <p14:tracePt t="53021" x="10483850" y="3000375"/>
          <p14:tracePt t="53037" x="10510838" y="2982913"/>
          <p14:tracePt t="53613" x="10501313" y="2982913"/>
          <p14:tracePt t="53621" x="10483850" y="2982913"/>
          <p14:tracePt t="53629" x="10456863" y="2990850"/>
          <p14:tracePt t="53638" x="10447338" y="3009900"/>
          <p14:tracePt t="53654" x="10375900" y="3027363"/>
          <p14:tracePt t="53670" x="10323513" y="3062288"/>
          <p14:tracePt t="53687" x="10225088" y="3089275"/>
          <p14:tracePt t="53703" x="10090150" y="3125788"/>
          <p14:tracePt t="53720" x="9867900" y="3143250"/>
          <p14:tracePt t="53737" x="9671050" y="3170238"/>
          <p14:tracePt t="53754" x="9590088" y="3170238"/>
          <p14:tracePt t="53770" x="9518650" y="3197225"/>
          <p14:tracePt t="53787" x="9402763" y="3214688"/>
          <p14:tracePt t="53804" x="9367838" y="3232150"/>
          <p14:tracePt t="54013" x="9348788" y="3232150"/>
          <p14:tracePt t="54037" x="9340850" y="3232150"/>
          <p14:tracePt t="54054" x="9313863" y="3232150"/>
          <p14:tracePt t="54061" x="9277350" y="3232150"/>
          <p14:tracePt t="54071" x="9269413" y="3232150"/>
          <p14:tracePt t="54087" x="9259888" y="3251200"/>
          <p14:tracePt t="54103" x="9251950" y="3259138"/>
          <p14:tracePt t="54270" x="9259888" y="3259138"/>
          <p14:tracePt t="54287" x="9269413" y="3259138"/>
          <p14:tracePt t="54301" x="9277350" y="3259138"/>
          <p14:tracePt t="54397" x="9286875" y="3259138"/>
          <p14:tracePt t="54638" x="9304338" y="3268663"/>
          <p14:tracePt t="54677" x="9304338" y="3276600"/>
          <p14:tracePt t="54717" x="9323388" y="3303588"/>
          <p14:tracePt t="54741" x="9323388" y="3313113"/>
          <p14:tracePt t="54773" x="9323388" y="3322638"/>
          <p14:tracePt t="54781" x="9323388" y="3330575"/>
          <p14:tracePt t="54797" x="9323388" y="3348038"/>
          <p14:tracePt t="54813" x="9331325" y="3367088"/>
          <p14:tracePt t="54822" x="9331325" y="3375025"/>
          <p14:tracePt t="54838" x="9340850" y="3384550"/>
          <p14:tracePt t="54861" x="9340850" y="3402013"/>
          <p14:tracePt t="54871" x="9340850" y="3411538"/>
          <p14:tracePt t="54887" x="9358313" y="3419475"/>
          <p14:tracePt t="54904" x="9358313" y="3438525"/>
          <p14:tracePt t="55037" x="9367838" y="3446463"/>
          <p14:tracePt t="55045" x="9375775" y="3446463"/>
          <p14:tracePt t="55055" x="9385300" y="3446463"/>
          <p14:tracePt t="55071" x="9394825" y="3446463"/>
          <p14:tracePt t="55087" x="9456738" y="3419475"/>
          <p14:tracePt t="55104" x="9491663" y="3384550"/>
          <p14:tracePt t="55120" x="9501188" y="3340100"/>
          <p14:tracePt t="55137" x="9572625" y="3259138"/>
          <p14:tracePt t="55154" x="9634538" y="3152775"/>
          <p14:tracePt t="55170" x="9698038" y="3054350"/>
          <p14:tracePt t="55187" x="9777413" y="2973388"/>
          <p14:tracePt t="55204" x="9867900" y="2884488"/>
          <p14:tracePt t="55221" x="9920288" y="2830513"/>
          <p14:tracePt t="55237" x="9974263" y="2813050"/>
          <p14:tracePt t="55253" x="9983788" y="2803525"/>
          <p14:tracePt t="55669" x="9974263" y="2803525"/>
          <p14:tracePt t="55733" x="9966325" y="2803525"/>
          <p14:tracePt t="55773" x="9939338" y="2803525"/>
          <p14:tracePt t="55781" x="9929813" y="2803525"/>
          <p14:tracePt t="55789" x="9920288" y="2813050"/>
          <p14:tracePt t="55804" x="9912350" y="2822575"/>
          <p14:tracePt t="55820" x="9885363" y="2847975"/>
          <p14:tracePt t="55837" x="9840913" y="2884488"/>
          <p14:tracePt t="55854" x="9796463" y="2919413"/>
          <p14:tracePt t="55870" x="9777413" y="2928938"/>
          <p14:tracePt t="55887" x="9769475" y="2938463"/>
          <p14:tracePt t="55904" x="9759950" y="2946400"/>
          <p14:tracePt t="55937" x="9742488" y="2973388"/>
          <p14:tracePt t="56253" x="9725025" y="2973388"/>
          <p14:tracePt t="56270" x="9705975" y="2973388"/>
          <p14:tracePt t="56287" x="9698038" y="2973388"/>
          <p14:tracePt t="56293" x="9688513" y="2982913"/>
          <p14:tracePt t="56310" x="9661525" y="2982913"/>
          <p14:tracePt t="56321" x="9644063" y="2990850"/>
          <p14:tracePt t="56337" x="9609138" y="3017838"/>
          <p14:tracePt t="56354" x="9572625" y="3027363"/>
          <p14:tracePt t="56370" x="9501188" y="3054350"/>
          <p14:tracePt t="56387" x="9367838" y="3098800"/>
          <p14:tracePt t="56404" x="9072563" y="3152775"/>
          <p14:tracePt t="56420" x="8705850" y="3251200"/>
          <p14:tracePt t="56437" x="8224838" y="3303588"/>
          <p14:tracePt t="56454" x="7126288" y="3473450"/>
          <p14:tracePt t="56470" x="6518275" y="3589338"/>
          <p14:tracePt t="56487" x="6027738" y="3652838"/>
          <p14:tracePt t="56503" x="5616575" y="3732213"/>
          <p14:tracePt t="56520" x="5375275" y="3768725"/>
          <p14:tracePt t="56537" x="5180013" y="3786188"/>
          <p14:tracePt t="56554" x="5062538" y="3786188"/>
          <p14:tracePt t="56570" x="4991100" y="3813175"/>
          <p14:tracePt t="56587" x="4965700" y="3875088"/>
          <p14:tracePt t="56758" x="4983163" y="3875088"/>
          <p14:tracePt t="56765" x="4973638" y="3875088"/>
          <p14:tracePt t="56773" x="4946650" y="3875088"/>
          <p14:tracePt t="56787" x="4875213" y="3875088"/>
          <p14:tracePt t="56804" x="4625975" y="3867150"/>
          <p14:tracePt t="56820" x="4367213" y="3867150"/>
          <p14:tracePt t="56837" x="3938588" y="3867150"/>
          <p14:tracePt t="56854" x="3652838" y="3867150"/>
          <p14:tracePt t="56870" x="3429000" y="3867150"/>
          <p14:tracePt t="56887" x="3241675" y="3867150"/>
          <p14:tracePt t="56904" x="3108325" y="3867150"/>
          <p14:tracePt t="56920" x="3036888" y="3867150"/>
          <p14:tracePt t="56937" x="3027363" y="3867150"/>
          <p14:tracePt t="56970" x="3017838" y="3867150"/>
          <p14:tracePt t="56987" x="3000375" y="3867150"/>
          <p14:tracePt t="57003" x="2965450" y="3867150"/>
          <p14:tracePt t="57020" x="2901950" y="3867150"/>
          <p14:tracePt t="57037" x="2795588" y="3867150"/>
          <p14:tracePt t="57054" x="2732088" y="3867150"/>
          <p14:tracePt t="57070" x="2670175" y="3867150"/>
          <p14:tracePt t="57087" x="2589213" y="3867150"/>
          <p14:tracePt t="57104" x="2446338" y="3867150"/>
          <p14:tracePt t="57120" x="2251075" y="3867150"/>
          <p14:tracePt t="57137" x="2143125" y="3867150"/>
          <p14:tracePt t="57154" x="2108200" y="3867150"/>
          <p14:tracePt t="57349" x="2098675" y="3867150"/>
          <p14:tracePt t="57389" x="2098675" y="3875088"/>
          <p14:tracePt t="57429" x="2098675" y="3894138"/>
          <p14:tracePt t="57477" x="2098675" y="3902075"/>
          <p14:tracePt t="57725" x="2108200" y="3902075"/>
          <p14:tracePt t="57749" x="2116138" y="3902075"/>
          <p14:tracePt t="57773" x="2143125" y="3902075"/>
          <p14:tracePt t="57789" x="2152650" y="3902075"/>
          <p14:tracePt t="57797" x="2170113" y="3902075"/>
          <p14:tracePt t="57805" x="2197100" y="3902075"/>
          <p14:tracePt t="57820" x="2205038" y="3902075"/>
          <p14:tracePt t="57837" x="2286000" y="3902075"/>
          <p14:tracePt t="57854" x="2500313" y="3902075"/>
          <p14:tracePt t="57870" x="2786063" y="3902075"/>
          <p14:tracePt t="57887" x="3054350" y="3938588"/>
          <p14:tracePt t="57903" x="3224213" y="3956050"/>
          <p14:tracePt t="57920" x="3276600" y="3965575"/>
          <p14:tracePt t="57937" x="3286125" y="3965575"/>
          <p14:tracePt t="58357" x="3276600" y="3973513"/>
          <p14:tracePt t="58413" x="3259138" y="3973513"/>
          <p14:tracePt t="58429" x="3241675" y="4000500"/>
          <p14:tracePt t="58454" x="3232150" y="4010025"/>
          <p14:tracePt t="58470" x="3224213" y="4017963"/>
          <p14:tracePt t="58597" x="3224213" y="4027488"/>
          <p14:tracePt t="58669" x="3232150" y="4027488"/>
          <p14:tracePt t="58709" x="3251200" y="4027488"/>
          <p14:tracePt t="58733" x="3259138" y="4027488"/>
          <p14:tracePt t="58749" x="3276600" y="4027488"/>
          <p14:tracePt t="58757" x="3286125" y="4027488"/>
          <p14:tracePt t="58770" x="3303588" y="4027488"/>
          <p14:tracePt t="58787" x="3322638" y="4027488"/>
          <p14:tracePt t="58803" x="3384550" y="4027488"/>
          <p14:tracePt t="58805" x="3419475" y="4027488"/>
          <p14:tracePt t="58821" x="3473450" y="4027488"/>
          <p14:tracePt t="58837" x="3894138" y="4027488"/>
          <p14:tracePt t="58854" x="4160838" y="4027488"/>
          <p14:tracePt t="58870" x="4375150" y="4027488"/>
          <p14:tracePt t="58887" x="4473575" y="4027488"/>
          <p14:tracePt t="58904" x="4491038" y="4027488"/>
          <p14:tracePt t="58997" x="4500563" y="4027488"/>
          <p14:tracePt t="59589" x="4510088" y="4027488"/>
          <p14:tracePt t="59677" x="4527550" y="4027488"/>
          <p14:tracePt t="59701" x="4545013" y="4027488"/>
          <p14:tracePt t="59725" x="4554538" y="4027488"/>
          <p14:tracePt t="59741" x="4562475" y="4027488"/>
          <p14:tracePt t="59757" x="4572000" y="4027488"/>
          <p14:tracePt t="59773" x="4598988" y="4027488"/>
          <p14:tracePt t="59781" x="4608513" y="4027488"/>
          <p14:tracePt t="59789" x="4625975" y="4027488"/>
          <p14:tracePt t="59803" x="4679950" y="4027488"/>
          <p14:tracePt t="59820" x="4741863" y="4027488"/>
          <p14:tracePt t="59837" x="4776788" y="4027488"/>
          <p14:tracePt t="59957" x="4786313" y="4037013"/>
          <p14:tracePt t="59981" x="4795838" y="4044950"/>
          <p14:tracePt t="59989" x="4803775" y="4044950"/>
          <p14:tracePt t="59997" x="4840288" y="4044950"/>
          <p14:tracePt t="60005" x="4929188" y="4062413"/>
          <p14:tracePt t="60020" x="4983163" y="4062413"/>
          <p14:tracePt t="60037" x="5313363" y="4081463"/>
          <p14:tracePt t="60054" x="5465763" y="4081463"/>
          <p14:tracePt t="60071" x="5634038" y="4081463"/>
          <p14:tracePt t="60087" x="5776913" y="4081463"/>
          <p14:tracePt t="60103" x="5929313" y="4081463"/>
          <p14:tracePt t="60120" x="6000750" y="4081463"/>
          <p14:tracePt t="60137" x="6116638" y="4062413"/>
          <p14:tracePt t="60153" x="6242050" y="4044950"/>
          <p14:tracePt t="60170" x="6348413" y="4044950"/>
          <p14:tracePt t="60187" x="6491288" y="4044950"/>
          <p14:tracePt t="60203" x="6554788" y="4044950"/>
          <p14:tracePt t="60220" x="6599238" y="4044950"/>
          <p14:tracePt t="60237" x="6616700" y="4037013"/>
          <p14:tracePt t="60254" x="6643688" y="4037013"/>
          <p14:tracePt t="60271" x="6653213" y="4037013"/>
          <p14:tracePt t="60287" x="6688138" y="4000500"/>
          <p14:tracePt t="60303" x="6697663" y="4000500"/>
          <p14:tracePt t="60320" x="6715125" y="4000500"/>
          <p14:tracePt t="60337" x="6751638" y="4000500"/>
          <p14:tracePt t="60353" x="6769100" y="4000500"/>
          <p14:tracePt t="60370" x="6813550" y="3990975"/>
          <p14:tracePt t="60387" x="6823075" y="3990975"/>
          <p14:tracePt t="60403" x="6831013" y="3990975"/>
          <p14:tracePt t="60420" x="6858000" y="3990975"/>
          <p14:tracePt t="60437" x="6867525" y="3983038"/>
          <p14:tracePt t="60454" x="6875463" y="3983038"/>
          <p14:tracePt t="60470" x="6911975" y="3983038"/>
          <p14:tracePt t="60487" x="6983413" y="3983038"/>
          <p14:tracePt t="60503" x="7062788" y="3983038"/>
          <p14:tracePt t="60520" x="7089775" y="3983038"/>
          <p14:tracePt t="60537" x="7099300" y="3983038"/>
          <p14:tracePt t="60573" x="7108825" y="3983038"/>
          <p14:tracePt t="60586" x="7126288" y="3983038"/>
          <p14:tracePt t="60603" x="7153275" y="3983038"/>
          <p14:tracePt t="60620" x="7180263" y="3983038"/>
          <p14:tracePt t="60637" x="7259638" y="3983038"/>
          <p14:tracePt t="60653" x="7269163" y="3983038"/>
          <p14:tracePt t="60670" x="7277100" y="3983038"/>
          <p14:tracePt t="60687" x="7286625" y="3983038"/>
          <p14:tracePt t="60703" x="7304088" y="3983038"/>
          <p14:tracePt t="60720" x="7323138" y="3983038"/>
          <p14:tracePt t="60737" x="7367588" y="3983038"/>
          <p14:tracePt t="60753" x="7385050" y="3983038"/>
          <p14:tracePt t="60770" x="7394575" y="3983038"/>
          <p14:tracePt t="60787" x="7419975" y="3983038"/>
          <p14:tracePt t="61637" x="7429500" y="3983038"/>
          <p14:tracePt t="61989" x="7439025" y="3983038"/>
          <p14:tracePt t="62077" x="7429500" y="3983038"/>
          <p14:tracePt t="62086" x="7419975" y="3983038"/>
          <p14:tracePt t="62093" x="7394575" y="3983038"/>
          <p14:tracePt t="62103" x="7375525" y="3983038"/>
          <p14:tracePt t="62120" x="7340600" y="3983038"/>
          <p14:tracePt t="62137" x="7323138" y="3983038"/>
          <p14:tracePt t="62153" x="7286625" y="3983038"/>
          <p14:tracePt t="62170" x="7224713" y="3983038"/>
          <p14:tracePt t="62187" x="7062788" y="3983038"/>
          <p14:tracePt t="62203" x="6796088" y="3983038"/>
          <p14:tracePt t="62220" x="6510338" y="3983038"/>
          <p14:tracePt t="62237" x="5848350" y="3983038"/>
          <p14:tracePt t="62254" x="5419725" y="3983038"/>
          <p14:tracePt t="62270" x="5062538" y="3956050"/>
          <p14:tracePt t="62287" x="4732338" y="3956050"/>
          <p14:tracePt t="62303" x="4419600" y="3973513"/>
          <p14:tracePt t="62321" x="4170363" y="4017963"/>
          <p14:tracePt t="62337" x="3983038" y="4089400"/>
          <p14:tracePt t="62353" x="3848100" y="4116388"/>
          <p14:tracePt t="62370" x="3786188" y="4133850"/>
          <p14:tracePt t="62387" x="3705225" y="4179888"/>
          <p14:tracePt t="62403" x="3670300" y="4179888"/>
          <p14:tracePt t="62420" x="3660775" y="4179888"/>
          <p14:tracePt t="62437" x="3598863" y="4187825"/>
          <p14:tracePt t="62454" x="3527425" y="4197350"/>
          <p14:tracePt t="62470" x="3446463" y="4197350"/>
          <p14:tracePt t="62487" x="3348038" y="4224338"/>
          <p14:tracePt t="62503" x="3276600" y="4241800"/>
          <p14:tracePt t="62520" x="3098800" y="4259263"/>
          <p14:tracePt t="62537" x="2901950" y="4295775"/>
          <p14:tracePt t="62553" x="2786063" y="4322763"/>
          <p14:tracePt t="62570" x="2751138" y="4322763"/>
          <p14:tracePt t="66701" x="2776538" y="4322763"/>
          <p14:tracePt t="66717" x="2786063" y="4322763"/>
          <p14:tracePt t="66733" x="2803525" y="4322763"/>
          <p14:tracePt t="66741" x="2813050" y="4322763"/>
          <p14:tracePt t="66754" x="2830513" y="4322763"/>
          <p14:tracePt t="66770" x="2867025" y="4322763"/>
          <p14:tracePt t="66786" x="2990850" y="4322763"/>
          <p14:tracePt t="66803" x="3536950" y="4340225"/>
          <p14:tracePt t="66820" x="5126038" y="4537075"/>
          <p14:tracePt t="66822" x="5803900" y="4537075"/>
          <p14:tracePt t="66837" x="6384925" y="4537075"/>
          <p14:tracePt t="66854" x="7653338" y="4537075"/>
          <p14:tracePt t="66870" x="8143875" y="4537075"/>
          <p14:tracePt t="66887" x="8286750" y="4537075"/>
          <p14:tracePt t="66903" x="8358188" y="4527550"/>
          <p14:tracePt t="66920" x="8367713" y="4500563"/>
          <p14:tracePt t="66937" x="8367713" y="4491038"/>
          <p14:tracePt t="67037" x="8375650" y="4483100"/>
          <p14:tracePt t="67053" x="8385175" y="4483100"/>
          <p14:tracePt t="67061" x="8394700" y="4483100"/>
          <p14:tracePt t="67071" x="8402638" y="4483100"/>
          <p14:tracePt t="67086" x="8429625" y="4456113"/>
          <p14:tracePt t="67103" x="8439150" y="4456113"/>
          <p14:tracePt t="67285" x="8447088" y="4456113"/>
          <p14:tracePt t="67294" x="8456613" y="4456113"/>
          <p14:tracePt t="67303" x="8474075" y="4446588"/>
          <p14:tracePt t="67320" x="8518525" y="4438650"/>
          <p14:tracePt t="67337" x="8572500" y="4402138"/>
          <p14:tracePt t="67353" x="8599488" y="4394200"/>
          <p14:tracePt t="67370" x="8634413" y="4375150"/>
          <p14:tracePt t="67386" x="8643938" y="4375150"/>
          <p14:tracePt t="67403" x="8680450" y="4367213"/>
          <p14:tracePt t="67420" x="8688388" y="4367213"/>
          <p14:tracePt t="67437" x="8742363" y="4357688"/>
          <p14:tracePt t="67453" x="8840788" y="4330700"/>
          <p14:tracePt t="67470" x="8947150" y="4330700"/>
          <p14:tracePt t="67486" x="9010650" y="4330700"/>
          <p14:tracePt t="67503" x="9045575" y="4330700"/>
          <p14:tracePt t="67717" x="9010650" y="4330700"/>
          <p14:tracePt t="67725" x="8956675" y="4348163"/>
          <p14:tracePt t="67736" x="8902700" y="4357688"/>
          <p14:tracePt t="67753" x="8609013" y="4419600"/>
          <p14:tracePt t="67770" x="8269288" y="4438650"/>
          <p14:tracePt t="67786" x="7867650" y="4473575"/>
          <p14:tracePt t="67803" x="7500938" y="4554538"/>
          <p14:tracePt t="67820" x="7134225" y="4608513"/>
          <p14:tracePt t="67837" x="6777038" y="4608513"/>
          <p14:tracePt t="67854" x="6188075" y="4608513"/>
          <p14:tracePt t="67870" x="5741988" y="4608513"/>
          <p14:tracePt t="67886" x="5384800" y="4608513"/>
          <p14:tracePt t="67903" x="5116513" y="4608513"/>
          <p14:tracePt t="67920" x="4973638" y="4608513"/>
          <p14:tracePt t="67936" x="4929188" y="4608513"/>
          <p14:tracePt t="67953" x="4894263" y="4608513"/>
          <p14:tracePt t="67970" x="4867275" y="4608513"/>
          <p14:tracePt t="67986" x="4822825" y="4608513"/>
          <p14:tracePt t="68003" x="4768850" y="4608513"/>
          <p14:tracePt t="68020" x="4751388" y="4608513"/>
          <p14:tracePt t="68037" x="4687888" y="4608513"/>
          <p14:tracePt t="68053" x="4581525" y="4608513"/>
          <p14:tracePt t="68070" x="4473575" y="4608513"/>
          <p14:tracePt t="68086" x="4375150" y="4608513"/>
          <p14:tracePt t="68103" x="4232275" y="4608513"/>
          <p14:tracePt t="68120" x="4089400" y="4608513"/>
          <p14:tracePt t="68136" x="3938588" y="4608513"/>
          <p14:tracePt t="68153" x="3813175" y="4625975"/>
          <p14:tracePt t="68170" x="3687763" y="4633913"/>
          <p14:tracePt t="68186" x="3625850" y="4652963"/>
          <p14:tracePt t="68203" x="3589338" y="4670425"/>
          <p14:tracePt t="68341" x="3598863" y="4670425"/>
          <p14:tracePt t="68357" x="3616325" y="4687888"/>
          <p14:tracePt t="68373" x="3643313" y="4687888"/>
          <p14:tracePt t="68389" x="3670300" y="4687888"/>
          <p14:tracePt t="68405" x="3687763" y="4697413"/>
          <p14:tracePt t="68413" x="3714750" y="4697413"/>
          <p14:tracePt t="68421" x="3768725" y="4697413"/>
          <p14:tracePt t="68436" x="3803650" y="4697413"/>
          <p14:tracePt t="68453" x="4010025" y="4741863"/>
          <p14:tracePt t="68470" x="4143375" y="4751388"/>
          <p14:tracePt t="68486" x="4295775" y="4768850"/>
          <p14:tracePt t="68503" x="4465638" y="4768850"/>
          <p14:tracePt t="68520" x="4679950" y="4768850"/>
          <p14:tracePt t="68536" x="4848225" y="4768850"/>
          <p14:tracePt t="68553" x="4973638" y="4768850"/>
          <p14:tracePt t="68569" x="5000625" y="4768850"/>
          <p14:tracePt t="68605" x="5010150" y="4768850"/>
          <p14:tracePt t="69469" x="5027613" y="4768850"/>
          <p14:tracePt t="69477" x="5037138" y="4768850"/>
          <p14:tracePt t="69487" x="5045075" y="4768850"/>
          <p14:tracePt t="69503" x="5089525" y="4768850"/>
          <p14:tracePt t="69520" x="5251450" y="4768850"/>
          <p14:tracePt t="69536" x="5537200" y="4768850"/>
          <p14:tracePt t="69553" x="5902325" y="4830763"/>
          <p14:tracePt t="69570" x="6303963" y="4867275"/>
          <p14:tracePt t="69586" x="6732588" y="4867275"/>
          <p14:tracePt t="69603" x="7062788" y="4867275"/>
          <p14:tracePt t="69620" x="7259638" y="4867275"/>
          <p14:tracePt t="69636" x="7277100" y="4867275"/>
          <p14:tracePt t="69653" x="7286625" y="4867275"/>
          <p14:tracePt t="69709" x="7313613" y="4867275"/>
          <p14:tracePt t="69813" x="7323138" y="4867275"/>
          <p14:tracePt t="69877" x="7331075" y="4867275"/>
          <p14:tracePt t="69886" x="7340600" y="4857750"/>
          <p14:tracePt t="69989" x="7367588" y="4857750"/>
          <p14:tracePt t="70013" x="7375525" y="4857750"/>
          <p14:tracePt t="70045" x="7385050" y="4857750"/>
          <p14:tracePt t="70061" x="7394575" y="4848225"/>
          <p14:tracePt t="70077" x="7419975" y="4848225"/>
          <p14:tracePt t="70093" x="7429500" y="4848225"/>
          <p14:tracePt t="70109" x="7439025" y="4848225"/>
          <p14:tracePt t="70133" x="7446963" y="4848225"/>
          <p14:tracePt t="70157" x="7466013" y="4848225"/>
          <p14:tracePt t="70173" x="7483475" y="4848225"/>
          <p14:tracePt t="70181" x="7491413" y="4830763"/>
          <p14:tracePt t="70197" x="7500938" y="4830763"/>
          <p14:tracePt t="70205" x="7518400" y="4822825"/>
          <p14:tracePt t="70245" x="7545388" y="4822825"/>
          <p14:tracePt t="70293" x="7554913" y="4822825"/>
          <p14:tracePt t="70349" x="7572375" y="4822825"/>
          <p14:tracePt t="70357" x="7589838" y="4822825"/>
          <p14:tracePt t="70370" x="7608888" y="4803775"/>
          <p14:tracePt t="70386" x="7724775" y="4803775"/>
          <p14:tracePt t="70403" x="7966075" y="4803775"/>
          <p14:tracePt t="70420" x="8134350" y="4803775"/>
          <p14:tracePt t="70436" x="8224838" y="4803775"/>
          <p14:tracePt t="70454" x="8313738" y="4803775"/>
          <p14:tracePt t="70470" x="8323263" y="4803775"/>
          <p14:tracePt t="70486" x="8331200" y="4786313"/>
          <p14:tracePt t="70525" x="8340725" y="4786313"/>
          <p14:tracePt t="70536" x="8358188" y="4786313"/>
          <p14:tracePt t="70553" x="8375650" y="4786313"/>
          <p14:tracePt t="70570" x="8385175" y="4786313"/>
          <p14:tracePt t="70586" x="8394700" y="4786313"/>
          <p14:tracePt t="70603" x="8420100" y="4786313"/>
          <p14:tracePt t="70620" x="8466138" y="4776788"/>
          <p14:tracePt t="70636" x="8562975" y="4768850"/>
          <p14:tracePt t="70653" x="8831263" y="4741863"/>
          <p14:tracePt t="70670" x="8929688" y="4724400"/>
          <p14:tracePt t="70686" x="8974138" y="4724400"/>
          <p14:tracePt t="70703" x="9010650" y="4714875"/>
          <p14:tracePt t="70720" x="9037638" y="4714875"/>
          <p14:tracePt t="70736" x="9055100" y="4714875"/>
          <p14:tracePt t="70753" x="9063038" y="4714875"/>
          <p14:tracePt t="70769" x="9090025" y="4705350"/>
          <p14:tracePt t="70786" x="9109075" y="4705350"/>
          <p14:tracePt t="70803" x="9170988" y="4679950"/>
          <p14:tracePt t="70820" x="9232900" y="4679950"/>
          <p14:tracePt t="70836" x="9259888" y="4679950"/>
          <p14:tracePt t="70853" x="9277350" y="4679950"/>
          <p14:tracePt t="71213" x="9286875" y="4679950"/>
          <p14:tracePt t="71221" x="9304338" y="4679950"/>
          <p14:tracePt t="71229" x="9323388" y="4679950"/>
          <p14:tracePt t="71245" x="9331325" y="4679950"/>
          <p14:tracePt t="71261" x="9367838" y="4679950"/>
          <p14:tracePt t="71271" x="9385300" y="4679950"/>
          <p14:tracePt t="71286" x="9466263" y="4705350"/>
          <p14:tracePt t="71303" x="9510713" y="4705350"/>
          <p14:tracePt t="71320" x="9545638" y="4705350"/>
          <p14:tracePt t="71336" x="9555163" y="4705350"/>
          <p14:tracePt t="71381" x="9563100" y="4714875"/>
          <p14:tracePt t="71421" x="9555163" y="4741863"/>
          <p14:tracePt t="71429" x="9510713" y="4741863"/>
          <p14:tracePt t="71438" x="9474200" y="4751388"/>
          <p14:tracePt t="71453" x="9348788" y="4768850"/>
          <p14:tracePt t="71470" x="9072563" y="4822825"/>
          <p14:tracePt t="71486" x="8562975" y="4857750"/>
          <p14:tracePt t="71503" x="7777163" y="4983163"/>
          <p14:tracePt t="71520" x="6759575" y="5099050"/>
          <p14:tracePt t="71536" x="6018213" y="5224463"/>
          <p14:tracePt t="71553" x="5634038" y="5259388"/>
          <p14:tracePt t="71569" x="5268913" y="5322888"/>
          <p14:tracePt t="71586" x="5010150" y="5322888"/>
          <p14:tracePt t="71603" x="4768850" y="5322888"/>
          <p14:tracePt t="71619" x="4554538" y="5322888"/>
          <p14:tracePt t="71636" x="4286250" y="5322888"/>
          <p14:tracePt t="71653" x="4071938" y="5322888"/>
          <p14:tracePt t="71670" x="3857625" y="5322888"/>
          <p14:tracePt t="71686" x="3786188" y="5322888"/>
          <p14:tracePt t="71703" x="3751263" y="5322888"/>
          <p14:tracePt t="71719" x="3732213" y="5322888"/>
          <p14:tracePt t="71753" x="3697288" y="5322888"/>
          <p14:tracePt t="71769" x="3679825" y="5322888"/>
          <p14:tracePt t="71786" x="3616325" y="5322888"/>
          <p14:tracePt t="71803" x="3554413" y="5322888"/>
          <p14:tracePt t="71819" x="3490913" y="5322888"/>
          <p14:tracePt t="71821" x="3455988" y="5322888"/>
          <p14:tracePt t="71836" x="3429000" y="5322888"/>
          <p14:tracePt t="71853" x="3348038" y="5322888"/>
          <p14:tracePt t="71870" x="3330575" y="5322888"/>
          <p14:tracePt t="71886" x="3286125" y="5322888"/>
          <p14:tracePt t="71903" x="3241675" y="5322888"/>
          <p14:tracePt t="71919" x="3179763" y="5322888"/>
          <p14:tracePt t="71936" x="3116263" y="5303838"/>
          <p14:tracePt t="71953" x="3081338" y="5303838"/>
          <p14:tracePt t="71969" x="3062288" y="5295900"/>
          <p14:tracePt t="71986" x="3054350" y="5295900"/>
          <p14:tracePt t="72003" x="3036888" y="5276850"/>
          <p14:tracePt t="72036" x="3027363" y="5276850"/>
          <p14:tracePt t="72053" x="3017838" y="5268913"/>
          <p14:tracePt t="72070" x="3000375" y="5259388"/>
          <p14:tracePt t="72086" x="2990850" y="5251450"/>
          <p14:tracePt t="72133" x="2982913" y="5241925"/>
          <p14:tracePt t="72237" x="2965450" y="5214938"/>
          <p14:tracePt t="72253" x="2965450" y="5205413"/>
          <p14:tracePt t="72270" x="2965450" y="5197475"/>
          <p14:tracePt t="72277" x="2955925" y="5187950"/>
          <p14:tracePt t="72302" x="2946400" y="5180013"/>
          <p14:tracePt t="72381" x="2946400" y="5153025"/>
          <p14:tracePt t="72413" x="2946400" y="5143500"/>
          <p14:tracePt t="72437" x="2946400" y="5133975"/>
          <p14:tracePt t="72477" x="2946400" y="5126038"/>
          <p14:tracePt t="72533" x="2946400" y="5108575"/>
          <p14:tracePt t="73293" x="2946400" y="5089525"/>
          <p14:tracePt t="73309" x="2955925" y="5089525"/>
          <p14:tracePt t="73317" x="2982913" y="5089525"/>
          <p14:tracePt t="73325" x="3000375" y="5099050"/>
          <p14:tracePt t="73461" x="3017838" y="5099050"/>
          <p14:tracePt t="73477" x="3036888" y="5099050"/>
          <p14:tracePt t="73493" x="3044825" y="5099050"/>
          <p14:tracePt t="73502" x="3054350" y="5099050"/>
          <p14:tracePt t="73525" x="3062288" y="5099050"/>
          <p14:tracePt t="73549" x="3089275" y="5099050"/>
          <p14:tracePt t="73733" x="3098800" y="5099050"/>
          <p14:tracePt t="73749" x="3108325" y="5099050"/>
          <p14:tracePt t="73757" x="3116263" y="5099050"/>
          <p14:tracePt t="73769" x="3143250" y="5099050"/>
          <p14:tracePt t="73786" x="3170238" y="5099050"/>
          <p14:tracePt t="73803" x="3214688" y="5099050"/>
          <p14:tracePt t="73819" x="3232150" y="5099050"/>
          <p14:tracePt t="73836" x="3259138" y="5099050"/>
          <p14:tracePt t="73838" x="3303588" y="5099050"/>
          <p14:tracePt t="73853" x="3367088" y="5099050"/>
          <p14:tracePt t="73870" x="3402013" y="5099050"/>
          <p14:tracePt t="73886" x="3419475" y="5099050"/>
          <p14:tracePt t="73949" x="3429000" y="5099050"/>
          <p14:tracePt t="73981" x="3446463" y="5099050"/>
          <p14:tracePt t="74061" x="3455988" y="5099050"/>
          <p14:tracePt t="74101" x="3473450" y="5099050"/>
          <p14:tracePt t="74133" x="3482975" y="5099050"/>
          <p14:tracePt t="74149" x="3490913" y="5099050"/>
          <p14:tracePt t="74157" x="3509963" y="5099050"/>
          <p14:tracePt t="74169" x="3527425" y="5099050"/>
          <p14:tracePt t="74186" x="3554413" y="5099050"/>
          <p14:tracePt t="74203" x="3608388" y="5099050"/>
          <p14:tracePt t="74219" x="3633788" y="5099050"/>
          <p14:tracePt t="74236" x="3643313" y="5099050"/>
          <p14:tracePt t="74253" x="3670300" y="5099050"/>
          <p14:tracePt t="74286" x="3697288" y="5099050"/>
          <p14:tracePt t="74303" x="3705225" y="5099050"/>
          <p14:tracePt t="74319" x="3741738" y="5099050"/>
          <p14:tracePt t="74336" x="3768725" y="5099050"/>
          <p14:tracePt t="74353" x="3803650" y="5099050"/>
          <p14:tracePt t="74370" x="3822700" y="5099050"/>
          <p14:tracePt t="74386" x="3857625" y="5099050"/>
          <p14:tracePt t="74403" x="3902075" y="5099050"/>
          <p14:tracePt t="74420" x="3919538" y="5099050"/>
          <p14:tracePt t="74436" x="3929063" y="5099050"/>
          <p14:tracePt t="74453" x="3965575" y="5099050"/>
          <p14:tracePt t="74470" x="3983038" y="5099050"/>
          <p14:tracePt t="74486" x="4027488" y="5099050"/>
          <p14:tracePt t="74503" x="4071938" y="5099050"/>
          <p14:tracePt t="74519" x="4089400" y="5099050"/>
          <p14:tracePt t="74553" x="4116388" y="5099050"/>
          <p14:tracePt t="74589" x="4125913" y="5099050"/>
          <p14:tracePt t="74661" x="4133850" y="5099050"/>
          <p14:tracePt t="74677" x="4143375" y="5099050"/>
          <p14:tracePt t="74693" x="4170363" y="5099050"/>
          <p14:tracePt t="74709" x="4179888" y="5099050"/>
          <p14:tracePt t="74733" x="4187825" y="5099050"/>
          <p14:tracePt t="74749" x="4197350" y="5099050"/>
          <p14:tracePt t="74757" x="4214813" y="5099050"/>
          <p14:tracePt t="74769" x="4241800" y="5099050"/>
          <p14:tracePt t="74786" x="4322763" y="5099050"/>
          <p14:tracePt t="74803" x="4384675" y="5108575"/>
          <p14:tracePt t="74819" x="4446588" y="5108575"/>
          <p14:tracePt t="74836" x="4491038" y="5126038"/>
          <p14:tracePt t="74853" x="4518025" y="5126038"/>
          <p14:tracePt t="74870" x="4537075" y="5126038"/>
          <p14:tracePt t="74887" x="4545013" y="5126038"/>
          <p14:tracePt t="74903" x="4572000" y="5126038"/>
          <p14:tracePt t="74919" x="4608513" y="5143500"/>
          <p14:tracePt t="74936" x="4652963" y="5143500"/>
          <p14:tracePt t="74953" x="4697413" y="5153025"/>
          <p14:tracePt t="74969" x="4714875" y="5153025"/>
          <p14:tracePt t="74986" x="4751388" y="5153025"/>
          <p14:tracePt t="75003" x="4759325" y="5153025"/>
          <p14:tracePt t="75019" x="4768850" y="5153025"/>
          <p14:tracePt t="75036" x="4795838" y="5153025"/>
          <p14:tracePt t="75053" x="4822825" y="5153025"/>
          <p14:tracePt t="75069" x="4848225" y="5153025"/>
          <p14:tracePt t="75086" x="4857750" y="5153025"/>
          <p14:tracePt t="75125" x="4867275" y="5153025"/>
          <p14:tracePt t="75141" x="4875213" y="5153025"/>
          <p14:tracePt t="75153" x="4894263" y="5153025"/>
          <p14:tracePt t="75169" x="4919663" y="5153025"/>
          <p14:tracePt t="75186" x="4946650" y="5153025"/>
          <p14:tracePt t="75203" x="4965700" y="5153025"/>
          <p14:tracePt t="75219" x="4983163" y="5153025"/>
          <p14:tracePt t="75277" x="5000625" y="5153025"/>
          <p14:tracePt t="75293" x="5010150" y="5153025"/>
          <p14:tracePt t="75303" x="5018088" y="5153025"/>
          <p14:tracePt t="75317" x="5027613" y="5153025"/>
          <p14:tracePt t="75326" x="5062538" y="5153025"/>
          <p14:tracePt t="75336" x="5089525" y="5153025"/>
          <p14:tracePt t="75353" x="5153025" y="5153025"/>
          <p14:tracePt t="75369" x="5241925" y="5170488"/>
          <p14:tracePt t="75386" x="5276850" y="5170488"/>
          <p14:tracePt t="75403" x="5322888" y="5180013"/>
          <p14:tracePt t="75419" x="5330825" y="5180013"/>
          <p14:tracePt t="75436" x="5367338" y="5180013"/>
          <p14:tracePt t="75453" x="5384800" y="5180013"/>
          <p14:tracePt t="75470" x="5419725" y="5180013"/>
          <p14:tracePt t="75486" x="5491163" y="5214938"/>
          <p14:tracePt t="75503" x="5599113" y="5214938"/>
          <p14:tracePt t="75519" x="5680075" y="5214938"/>
          <p14:tracePt t="75536" x="5741988" y="5214938"/>
          <p14:tracePt t="75553" x="5759450" y="5214938"/>
          <p14:tracePt t="75569" x="5813425" y="5214938"/>
          <p14:tracePt t="75586" x="5867400" y="5214938"/>
          <p14:tracePt t="75603" x="5875338" y="5214938"/>
          <p14:tracePt t="75619" x="5929313" y="5214938"/>
          <p14:tracePt t="75636" x="6045200" y="5224463"/>
          <p14:tracePt t="75653" x="6276975" y="5259388"/>
          <p14:tracePt t="75670" x="6348413" y="5259388"/>
          <p14:tracePt t="75686" x="6429375" y="5286375"/>
          <p14:tracePt t="75703" x="6491288" y="5295900"/>
          <p14:tracePt t="75719" x="6554788" y="5295900"/>
          <p14:tracePt t="75752" x="6572250" y="5295900"/>
          <p14:tracePt t="75769" x="6589713" y="5295900"/>
          <p14:tracePt t="75805" x="6599238" y="5295900"/>
          <p14:tracePt t="76021" x="6608763" y="5295900"/>
          <p14:tracePt t="76029" x="6616700" y="5295900"/>
          <p14:tracePt t="76037" x="6626225" y="5295900"/>
          <p14:tracePt t="76053" x="6688138" y="5286375"/>
          <p14:tracePt t="76069" x="6769100" y="5268913"/>
          <p14:tracePt t="76086" x="6831013" y="5259388"/>
          <p14:tracePt t="76103" x="6894513" y="5232400"/>
          <p14:tracePt t="76119" x="6938963" y="5232400"/>
          <p14:tracePt t="76136" x="7000875" y="5205413"/>
          <p14:tracePt t="76153" x="7062788" y="5197475"/>
          <p14:tracePt t="76169" x="7126288" y="5153025"/>
          <p14:tracePt t="76186" x="7143750" y="5143500"/>
          <p14:tracePt t="76203" x="7170738" y="5133975"/>
          <p14:tracePt t="76219" x="7180263" y="5133975"/>
          <p14:tracePt t="78405" x="7188200" y="5126038"/>
          <p14:tracePt t="78413" x="7188200" y="5116513"/>
          <p14:tracePt t="82061" x="7197725" y="5108575"/>
          <p14:tracePt t="83621" x="7215188" y="5108575"/>
          <p14:tracePt t="83677" x="7232650" y="5108575"/>
          <p14:tracePt t="83733" x="7242175" y="5108575"/>
          <p14:tracePt t="83765" x="7251700" y="5108575"/>
          <p14:tracePt t="83789" x="7259638" y="5108575"/>
          <p14:tracePt t="83805" x="7286625" y="5108575"/>
          <p14:tracePt t="83821" x="7296150" y="5108575"/>
          <p14:tracePt t="83829" x="7304088" y="5108575"/>
          <p14:tracePt t="83837" x="7331075" y="5116513"/>
          <p14:tracePt t="83852" x="7402513" y="5133975"/>
          <p14:tracePt t="83869" x="7554913" y="5170488"/>
          <p14:tracePt t="83886" x="7670800" y="5205413"/>
          <p14:tracePt t="83902" x="7705725" y="5205413"/>
          <p14:tracePt t="83919" x="7724775" y="5214938"/>
          <p14:tracePt t="83952" x="7724775" y="5224463"/>
          <p14:tracePt t="84005" x="7724775" y="5232400"/>
          <p14:tracePt t="84253" x="7732713" y="5232400"/>
          <p14:tracePt t="84645" x="7732713" y="5241925"/>
          <p14:tracePt t="84661" x="7724775" y="5241925"/>
          <p14:tracePt t="84677" x="7715250" y="5241925"/>
          <p14:tracePt t="84686" x="7705725" y="5241925"/>
          <p14:tracePt t="84693" x="7697788" y="5241925"/>
          <p14:tracePt t="84703" x="7643813" y="5241925"/>
          <p14:tracePt t="84719" x="7491413" y="5241925"/>
          <p14:tracePt t="84735" x="7323138" y="5241925"/>
          <p14:tracePt t="84752" x="7197725" y="5241925"/>
          <p14:tracePt t="84769" x="7134225" y="5241925"/>
          <p14:tracePt t="84786" x="7089775" y="5241925"/>
          <p14:tracePt t="84802" x="7045325" y="5232400"/>
          <p14:tracePt t="84819" x="6983413" y="5232400"/>
          <p14:tracePt t="84836" x="6875463" y="5232400"/>
          <p14:tracePt t="84852" x="6680200" y="5232400"/>
          <p14:tracePt t="84870" x="6323013" y="5232400"/>
          <p14:tracePt t="84886" x="6054725" y="5197475"/>
          <p14:tracePt t="84902" x="5786438" y="5153025"/>
          <p14:tracePt t="84919" x="5537200" y="5126038"/>
          <p14:tracePt t="84935" x="5330825" y="5072063"/>
          <p14:tracePt t="84952" x="5180013" y="5018088"/>
          <p14:tracePt t="84969" x="5027613" y="5010150"/>
          <p14:tracePt t="84985" x="4894263" y="4973638"/>
          <p14:tracePt t="85002" x="4714875" y="4946650"/>
          <p14:tracePt t="85019" x="4608513" y="4946650"/>
          <p14:tracePt t="85036" x="4518025" y="4919663"/>
          <p14:tracePt t="85052" x="4456113" y="4911725"/>
          <p14:tracePt t="85070" x="4340225" y="4894263"/>
          <p14:tracePt t="85086" x="4268788" y="4894263"/>
          <p14:tracePt t="85102" x="4143375" y="4894263"/>
          <p14:tracePt t="85119" x="3990975" y="4894263"/>
          <p14:tracePt t="85136" x="3822700" y="4894263"/>
          <p14:tracePt t="85152" x="3679825" y="4894263"/>
          <p14:tracePt t="85169" x="3544888" y="4867275"/>
          <p14:tracePt t="85185" x="3438525" y="4840288"/>
          <p14:tracePt t="85202" x="3348038" y="4822825"/>
          <p14:tracePt t="85219" x="3295650" y="4813300"/>
          <p14:tracePt t="85236" x="3232150" y="4786313"/>
          <p14:tracePt t="85252" x="3214688" y="4776788"/>
          <p14:tracePt t="85269" x="3179763" y="4768850"/>
          <p14:tracePt t="85286" x="3170238" y="4751388"/>
          <p14:tracePt t="85302" x="3143250" y="4732338"/>
          <p14:tracePt t="85349" x="3133725" y="4724400"/>
          <p14:tracePt t="85365" x="3133725" y="4714875"/>
          <p14:tracePt t="85373" x="3125788" y="4697413"/>
          <p14:tracePt t="85386" x="3116263" y="4687888"/>
          <p14:tracePt t="85402" x="3116263" y="4660900"/>
          <p14:tracePt t="85419" x="3108325" y="4633913"/>
          <p14:tracePt t="85436" x="3108325" y="4625975"/>
          <p14:tracePt t="85501" x="3108325" y="4616450"/>
          <p14:tracePt t="85533" x="3116263" y="4616450"/>
          <p14:tracePt t="85581" x="3125788" y="4616450"/>
          <p14:tracePt t="85605" x="3152775" y="4616450"/>
          <p14:tracePt t="85613" x="3170238" y="4616450"/>
          <p14:tracePt t="85621" x="3179763" y="4616450"/>
          <p14:tracePt t="85635" x="3232150" y="4616450"/>
          <p14:tracePt t="85652" x="3276600" y="4625975"/>
          <p14:tracePt t="85670" x="3419475" y="4652963"/>
          <p14:tracePt t="85686" x="3482975" y="4652963"/>
          <p14:tracePt t="85702" x="3517900" y="4652963"/>
          <p14:tracePt t="85719" x="3536950" y="4660900"/>
          <p14:tracePt t="85757" x="3544888" y="4660900"/>
          <p14:tracePt t="85769" x="3571875" y="4660900"/>
          <p14:tracePt t="85785" x="3581400" y="4660900"/>
          <p14:tracePt t="85802" x="3598863" y="4660900"/>
          <p14:tracePt t="85819" x="3633788" y="4660900"/>
          <p14:tracePt t="85836" x="3679825" y="4660900"/>
          <p14:tracePt t="85852" x="3697288" y="4660900"/>
          <p14:tracePt t="86629" x="3679825" y="4660900"/>
          <p14:tracePt t="86637" x="3633788" y="4660900"/>
          <p14:tracePt t="86645" x="3616325" y="4660900"/>
          <p14:tracePt t="86653" x="3571875" y="4660900"/>
          <p14:tracePt t="86669" x="3527425" y="4660900"/>
          <p14:tracePt t="86686" x="3500438" y="4660900"/>
          <p14:tracePt t="86702" x="3438525" y="4660900"/>
          <p14:tracePt t="86719" x="3394075" y="4660900"/>
          <p14:tracePt t="86735" x="3384550" y="4660900"/>
          <p14:tracePt t="87621" x="3394075" y="4660900"/>
          <p14:tracePt t="87637" x="3402013" y="4660900"/>
          <p14:tracePt t="87653" x="3438525" y="4660900"/>
          <p14:tracePt t="87661" x="3455988" y="4660900"/>
          <p14:tracePt t="87670" x="3500438" y="4660900"/>
          <p14:tracePt t="87686" x="3589338" y="4660900"/>
          <p14:tracePt t="87702" x="3759200" y="4697413"/>
          <p14:tracePt t="87719" x="3956050" y="4714875"/>
          <p14:tracePt t="87735" x="4108450" y="4724400"/>
          <p14:tracePt t="87752" x="4313238" y="4776788"/>
          <p14:tracePt t="87769" x="4483100" y="4795838"/>
          <p14:tracePt t="87785" x="4616450" y="4803775"/>
          <p14:tracePt t="87802" x="4625975" y="4803775"/>
          <p14:tracePt t="88189" x="4608513" y="4803775"/>
          <p14:tracePt t="88197" x="4598988" y="4803775"/>
          <p14:tracePt t="88205" x="4554538" y="4803775"/>
          <p14:tracePt t="88219" x="4483100" y="4803775"/>
          <p14:tracePt t="88235" x="4303713" y="4786313"/>
          <p14:tracePt t="88252" x="4062413" y="4786313"/>
          <p14:tracePt t="88269" x="3894138" y="4786313"/>
          <p14:tracePt t="88286" x="3536950" y="4786313"/>
          <p14:tracePt t="88302" x="3340100" y="4786313"/>
          <p14:tracePt t="88319" x="3241675" y="4786313"/>
          <p14:tracePt t="88335" x="3214688" y="4786313"/>
          <p14:tracePt t="88709" x="3232150" y="4786313"/>
          <p14:tracePt t="88718" x="3241675" y="4768850"/>
          <p14:tracePt t="88725" x="3259138" y="4768850"/>
          <p14:tracePt t="88735" x="3268663" y="4768850"/>
          <p14:tracePt t="88752" x="3295650" y="4768850"/>
          <p14:tracePt t="88769" x="3322638" y="4759325"/>
          <p14:tracePt t="88786" x="3357563" y="4751388"/>
          <p14:tracePt t="88802" x="3375025" y="4751388"/>
          <p14:tracePt t="88819" x="3402013" y="4751388"/>
          <p14:tracePt t="88852" x="3411538" y="4751388"/>
          <p14:tracePt t="88869" x="3438525" y="4732338"/>
          <p14:tracePt t="88886" x="3465513" y="4732338"/>
          <p14:tracePt t="88902" x="3482975" y="4732338"/>
          <p14:tracePt t="88919" x="3509963" y="4732338"/>
          <p14:tracePt t="88935" x="3562350" y="4714875"/>
          <p14:tracePt t="88952" x="3581400" y="4714875"/>
          <p14:tracePt t="88969" x="3625850" y="4714875"/>
          <p14:tracePt t="88986" x="3697288" y="4714875"/>
          <p14:tracePt t="89002" x="3822700" y="4714875"/>
          <p14:tracePt t="89019" x="3946525" y="4714875"/>
          <p14:tracePt t="89035" x="4037013" y="4714875"/>
          <p14:tracePt t="89052" x="4116388" y="4714875"/>
          <p14:tracePt t="89069" x="4160838" y="4714875"/>
          <p14:tracePt t="89086" x="4170363" y="4714875"/>
          <p14:tracePt t="89102" x="4197350" y="4714875"/>
          <p14:tracePt t="89119" x="4214813" y="4714875"/>
          <p14:tracePt t="89135" x="4224338" y="4714875"/>
          <p14:tracePt t="89317" x="4241800" y="4714875"/>
          <p14:tracePt t="89525" x="4224338" y="4714875"/>
          <p14:tracePt t="89533" x="4179888" y="4714875"/>
          <p14:tracePt t="89541" x="4170363" y="4714875"/>
          <p14:tracePt t="89552" x="4133850" y="4714875"/>
          <p14:tracePt t="89569" x="4062413" y="4714875"/>
          <p14:tracePt t="89585" x="3919538" y="4714875"/>
          <p14:tracePt t="89602" x="3724275" y="4732338"/>
          <p14:tracePt t="89619" x="3571875" y="4751388"/>
          <p14:tracePt t="89635" x="3419475" y="4751388"/>
          <p14:tracePt t="89652" x="3313113" y="4751388"/>
          <p14:tracePt t="89669" x="3125788" y="4751388"/>
          <p14:tracePt t="89686" x="3081338" y="4751388"/>
          <p14:tracePt t="89933" x="3098800" y="4751388"/>
          <p14:tracePt t="89949" x="3108325" y="4751388"/>
          <p14:tracePt t="89965" x="3116263" y="4751388"/>
          <p14:tracePt t="89973" x="3152775" y="4751388"/>
          <p14:tracePt t="89985" x="3160713" y="4751388"/>
          <p14:tracePt t="90002" x="3187700" y="4751388"/>
          <p14:tracePt t="90019" x="3232150" y="4751388"/>
          <p14:tracePt t="90035" x="3259138" y="4751388"/>
          <p14:tracePt t="90052" x="3286125" y="4751388"/>
          <p14:tracePt t="90069" x="3348038" y="4751388"/>
          <p14:tracePt t="90086" x="3473450" y="4751388"/>
          <p14:tracePt t="90102" x="3643313" y="4751388"/>
          <p14:tracePt t="90119" x="3867150" y="4768850"/>
          <p14:tracePt t="90135" x="4054475" y="4768850"/>
          <p14:tracePt t="90152" x="4276725" y="4768850"/>
          <p14:tracePt t="90169" x="4348163" y="4768850"/>
          <p14:tracePt t="90186" x="4394200" y="4768850"/>
          <p14:tracePt t="90202" x="4402138" y="4768850"/>
          <p14:tracePt t="90237" x="4411663" y="4768850"/>
          <p14:tracePt t="90261" x="4419600" y="4768850"/>
          <p14:tracePt t="90357" x="4438650" y="4768850"/>
          <p14:tracePt t="90509" x="4411663" y="4768850"/>
          <p14:tracePt t="90518" x="4394200" y="4768850"/>
          <p14:tracePt t="90525" x="4348163" y="4768850"/>
          <p14:tracePt t="90535" x="4313238" y="4768850"/>
          <p14:tracePt t="90552" x="4205288" y="4768850"/>
          <p14:tracePt t="90569" x="4044950" y="4768850"/>
          <p14:tracePt t="90585" x="3803650" y="4768850"/>
          <p14:tracePt t="90602" x="3625850" y="4768850"/>
          <p14:tracePt t="90619" x="3517900" y="4795838"/>
          <p14:tracePt t="90635" x="3509963" y="4795838"/>
          <p14:tracePt t="90909" x="3517900" y="4795838"/>
          <p14:tracePt t="90925" x="3536950" y="4795838"/>
          <p14:tracePt t="90941" x="3544888" y="4795838"/>
          <p14:tracePt t="90965" x="3554413" y="4795838"/>
          <p14:tracePt t="90981" x="3571875" y="4795838"/>
          <p14:tracePt t="90997" x="3589338" y="4795838"/>
          <p14:tracePt t="91013" x="3598863" y="4795838"/>
          <p14:tracePt t="91021" x="3608388" y="4795838"/>
          <p14:tracePt t="91035" x="3616325" y="4795838"/>
          <p14:tracePt t="91052" x="3652838" y="4795838"/>
          <p14:tracePt t="91070" x="3660775" y="4795838"/>
          <p14:tracePt t="91086" x="3724275" y="4795838"/>
          <p14:tracePt t="91102" x="3830638" y="4795838"/>
          <p14:tracePt t="91118" x="4000500" y="4795838"/>
          <p14:tracePt t="91135" x="4170363" y="4795838"/>
          <p14:tracePt t="91152" x="4340225" y="4795838"/>
          <p14:tracePt t="91169" x="4446588" y="4795838"/>
          <p14:tracePt t="91185" x="4500563" y="4795838"/>
          <p14:tracePt t="91202" x="4510088" y="4795838"/>
          <p14:tracePt t="91219" x="4518025" y="4795838"/>
          <p14:tracePt t="91235" x="4527550" y="4786313"/>
          <p14:tracePt t="91653" x="4562475" y="4786313"/>
          <p14:tracePt t="91661" x="4633913" y="4786313"/>
          <p14:tracePt t="91670" x="4687888" y="4786313"/>
          <p14:tracePt t="91686" x="4875213" y="4786313"/>
          <p14:tracePt t="91703" x="5251450" y="4786313"/>
          <p14:tracePt t="91719" x="5608638" y="4786313"/>
          <p14:tracePt t="91736" x="6010275" y="4786313"/>
          <p14:tracePt t="91752" x="6411913" y="4786313"/>
          <p14:tracePt t="91769" x="6777038" y="4705350"/>
          <p14:tracePt t="91785" x="7000875" y="4687888"/>
          <p14:tracePt t="91802" x="7224713" y="4633913"/>
          <p14:tracePt t="91819" x="7439025" y="4616450"/>
          <p14:tracePt t="91835" x="7491413" y="4616450"/>
          <p14:tracePt t="91868" x="7510463" y="4608513"/>
          <p14:tracePt t="91885" x="7518400" y="4608513"/>
          <p14:tracePt t="92061" x="7518400" y="4572000"/>
          <p14:tracePt t="92069" x="7518400" y="4562475"/>
          <p14:tracePt t="92077" x="7518400" y="4554538"/>
          <p14:tracePt t="92086" x="7537450" y="4545013"/>
          <p14:tracePt t="92102" x="7554913" y="4537075"/>
          <p14:tracePt t="92119" x="7572375" y="4518025"/>
          <p14:tracePt t="92157" x="7581900" y="4491038"/>
          <p14:tracePt t="92168" x="7608888" y="4465638"/>
          <p14:tracePt t="92185" x="7616825" y="4456113"/>
          <p14:tracePt t="92202" x="7634288" y="4446588"/>
          <p14:tracePt t="92219" x="7653338" y="4438650"/>
          <p14:tracePt t="92235" x="7670800" y="4411663"/>
          <p14:tracePt t="92525" x="7680325" y="4411663"/>
          <p14:tracePt t="92533" x="7697788" y="4402138"/>
          <p14:tracePt t="92541" x="7715250" y="4402138"/>
          <p14:tracePt t="92552" x="7724775" y="4402138"/>
          <p14:tracePt t="92569" x="7769225" y="4394200"/>
          <p14:tracePt t="92585" x="7831138" y="4394200"/>
          <p14:tracePt t="92602" x="7939088" y="4394200"/>
          <p14:tracePt t="92619" x="8126413" y="4394200"/>
          <p14:tracePt t="92635" x="8251825" y="4394200"/>
          <p14:tracePt t="92652" x="8439150" y="4394200"/>
          <p14:tracePt t="92669" x="8653463" y="4394200"/>
          <p14:tracePt t="92686" x="8840788" y="4394200"/>
          <p14:tracePt t="92703" x="8902700" y="4394200"/>
          <p14:tracePt t="92845" x="8929688" y="4394200"/>
          <p14:tracePt t="92861" x="8939213" y="4394200"/>
          <p14:tracePt t="92877" x="8947150" y="4394200"/>
          <p14:tracePt t="92886" x="8956675" y="4384675"/>
          <p14:tracePt t="93133" x="8947150" y="4384675"/>
          <p14:tracePt t="93141" x="8920163" y="4384675"/>
          <p14:tracePt t="93151" x="8902700" y="4384675"/>
          <p14:tracePt t="93169" x="8867775" y="4384675"/>
          <p14:tracePt t="93185" x="8823325" y="4384675"/>
          <p14:tracePt t="93202" x="8751888" y="4384675"/>
          <p14:tracePt t="93219" x="8643938" y="4384675"/>
          <p14:tracePt t="93235" x="8474075" y="4384675"/>
          <p14:tracePt t="93252" x="8340725" y="4384675"/>
          <p14:tracePt t="93269" x="8215313" y="4384675"/>
          <p14:tracePt t="93286" x="8153400" y="4384675"/>
          <p14:tracePt t="93302" x="8143875" y="4384675"/>
          <p14:tracePt t="93319" x="8126413" y="4384675"/>
          <p14:tracePt t="93352" x="8108950" y="4384675"/>
          <p14:tracePt t="93368" x="8099425" y="4384675"/>
          <p14:tracePt t="93386" x="8089900" y="4384675"/>
          <p14:tracePt t="93402" x="8081963" y="4384675"/>
          <p14:tracePt t="93421" x="8054975" y="4384675"/>
          <p14:tracePt t="93435" x="8045450" y="4384675"/>
          <p14:tracePt t="93452" x="8027988" y="4384675"/>
          <p14:tracePt t="93469" x="7991475" y="4384675"/>
          <p14:tracePt t="93486" x="7947025" y="4384675"/>
          <p14:tracePt t="93519" x="7939088" y="4384675"/>
          <p14:tracePt t="93557" x="7929563" y="4384675"/>
          <p14:tracePt t="94413" x="7939088" y="4384675"/>
          <p14:tracePt t="94422" x="7974013" y="4384675"/>
          <p14:tracePt t="94429" x="8001000" y="4384675"/>
          <p14:tracePt t="94437" x="8037513" y="4384675"/>
          <p14:tracePt t="94452" x="8045450" y="4384675"/>
          <p14:tracePt t="94469" x="8161338" y="4384675"/>
          <p14:tracePt t="94486" x="8269288" y="4384675"/>
          <p14:tracePt t="94502" x="8420100" y="4384675"/>
          <p14:tracePt t="94519" x="8528050" y="4384675"/>
          <p14:tracePt t="94535" x="8609013" y="4384675"/>
          <p14:tracePt t="94552" x="8715375" y="4384675"/>
          <p14:tracePt t="94568" x="8769350" y="4384675"/>
          <p14:tracePt t="94585" x="8796338" y="4384675"/>
          <p14:tracePt t="94602" x="8804275" y="4384675"/>
          <p14:tracePt t="94635" x="8823325" y="4384675"/>
          <p14:tracePt t="94661" x="8848725" y="4367213"/>
          <p14:tracePt t="94693" x="8858250" y="4357688"/>
          <p14:tracePt t="94957" x="8848725" y="4357688"/>
          <p14:tracePt t="94965" x="8840788" y="4357688"/>
          <p14:tracePt t="94973" x="8831263" y="4357688"/>
          <p14:tracePt t="94985" x="8796338" y="4357688"/>
          <p14:tracePt t="95002" x="8751888" y="4357688"/>
          <p14:tracePt t="95019" x="8715375" y="4357688"/>
          <p14:tracePt t="95035" x="8670925" y="4357688"/>
          <p14:tracePt t="95052" x="8599488" y="4357688"/>
          <p14:tracePt t="95069" x="8447088" y="4348163"/>
          <p14:tracePt t="95086" x="8143875" y="4348163"/>
          <p14:tracePt t="95102" x="7991475" y="4348163"/>
          <p14:tracePt t="95118" x="7885113" y="4348163"/>
          <p14:tracePt t="95135" x="7804150" y="4348163"/>
          <p14:tracePt t="95152" x="7786688" y="4348163"/>
          <p14:tracePt t="95430" x="7796213" y="4348163"/>
          <p14:tracePt t="95437" x="7804150" y="4348163"/>
          <p14:tracePt t="95445" x="7823200" y="4348163"/>
          <p14:tracePt t="95453" x="7848600" y="4348163"/>
          <p14:tracePt t="95468" x="7867650" y="4348163"/>
          <p14:tracePt t="95485" x="7920038" y="4348163"/>
          <p14:tracePt t="95502" x="7974013" y="4348163"/>
          <p14:tracePt t="95519" x="8018463" y="4348163"/>
          <p14:tracePt t="95535" x="8108950" y="4348163"/>
          <p14:tracePt t="95552" x="8367713" y="4348163"/>
          <p14:tracePt t="95568" x="8742363" y="4375150"/>
          <p14:tracePt t="95585" x="9082088" y="4411663"/>
          <p14:tracePt t="95602" x="9232900" y="4411663"/>
          <p14:tracePt t="95618" x="9304338" y="4446588"/>
          <p14:tracePt t="95635" x="9313863" y="4446588"/>
          <p14:tracePt t="96085" x="9296400" y="4446588"/>
          <p14:tracePt t="96102" x="9286875" y="4446588"/>
          <p14:tracePt t="96109" x="9269413" y="4446588"/>
          <p14:tracePt t="96125" x="9259888" y="4446588"/>
          <p14:tracePt t="96135" x="9251950" y="4446588"/>
          <p14:tracePt t="96151" x="9232900" y="4446588"/>
          <p14:tracePt t="96168" x="9215438" y="4446588"/>
          <p14:tracePt t="96185" x="9205913" y="4446588"/>
          <p14:tracePt t="96202" x="9180513" y="4446588"/>
          <p14:tracePt t="96218" x="9161463" y="4446588"/>
          <p14:tracePt t="96235" x="9134475" y="4438650"/>
          <p14:tracePt t="96251" x="9090025" y="4429125"/>
          <p14:tracePt t="96269" x="9072563" y="4429125"/>
          <p14:tracePt t="96286" x="8956675" y="4411663"/>
          <p14:tracePt t="96302" x="8894763" y="4384675"/>
          <p14:tracePt t="96318" x="8777288" y="4375150"/>
          <p14:tracePt t="96336" x="8715375" y="4357688"/>
          <p14:tracePt t="96352" x="8670925" y="4348163"/>
          <p14:tracePt t="96368" x="8626475" y="4322763"/>
          <p14:tracePt t="96385" x="8582025" y="4322763"/>
          <p14:tracePt t="96402" x="8528050" y="4313238"/>
          <p14:tracePt t="96418" x="8456613" y="4313238"/>
          <p14:tracePt t="96435" x="8394700" y="4295775"/>
          <p14:tracePt t="96437" x="8323263" y="4295775"/>
          <p14:tracePt t="96452" x="8269288" y="4295775"/>
          <p14:tracePt t="96469" x="8143875" y="4295775"/>
          <p14:tracePt t="96486" x="8072438" y="4295775"/>
          <p14:tracePt t="96502" x="8062913" y="4295775"/>
          <p14:tracePt t="96541" x="8054975" y="4295775"/>
          <p14:tracePt t="96557" x="8027988" y="4295775"/>
          <p14:tracePt t="96568" x="8018463" y="4295775"/>
          <p14:tracePt t="96585" x="7974013" y="4295775"/>
          <p14:tracePt t="96602" x="7939088" y="4295775"/>
          <p14:tracePt t="96618" x="7831138" y="4286250"/>
          <p14:tracePt t="96635" x="7786688" y="4286250"/>
          <p14:tracePt t="96652" x="7777163" y="4286250"/>
          <p14:tracePt t="96685" x="7769225" y="4286250"/>
          <p14:tracePt t="96845" x="7751763" y="4286250"/>
          <p14:tracePt t="96861" x="7724775" y="4286250"/>
          <p14:tracePt t="97125" x="7732713" y="4286250"/>
          <p14:tracePt t="97141" x="7751763" y="4286250"/>
          <p14:tracePt t="97181" x="7759700" y="4286250"/>
          <p14:tracePt t="97213" x="7777163" y="4286250"/>
          <p14:tracePt t="97221" x="7786688" y="4286250"/>
          <p14:tracePt t="97237" x="7804150" y="4286250"/>
          <p14:tracePt t="97253" x="7813675" y="4286250"/>
          <p14:tracePt t="97261" x="7823200" y="4286250"/>
          <p14:tracePt t="97270" x="7848600" y="4286250"/>
          <p14:tracePt t="97286" x="7875588" y="4286250"/>
          <p14:tracePt t="97302" x="7929563" y="4286250"/>
          <p14:tracePt t="97318" x="7947025" y="4286250"/>
          <p14:tracePt t="97336" x="8001000" y="4313238"/>
          <p14:tracePt t="97352" x="8054975" y="4330700"/>
          <p14:tracePt t="97368" x="8081963" y="4330700"/>
          <p14:tracePt t="97385" x="8161338" y="4330700"/>
          <p14:tracePt t="97402" x="8224838" y="4348163"/>
          <p14:tracePt t="97418" x="8323263" y="4375150"/>
          <p14:tracePt t="97435" x="8412163" y="4394200"/>
          <p14:tracePt t="97452" x="8491538" y="4394200"/>
          <p14:tracePt t="97454" x="8510588" y="4394200"/>
          <p14:tracePt t="97469" x="8555038" y="4402138"/>
          <p14:tracePt t="97486" x="8626475" y="4402138"/>
          <p14:tracePt t="97502" x="8634413" y="4402138"/>
          <p14:tracePt t="97518" x="8661400" y="4402138"/>
          <p14:tracePt t="97535" x="8688388" y="4402138"/>
          <p14:tracePt t="97551" x="8732838" y="4402138"/>
          <p14:tracePt t="97568" x="8786813" y="4402138"/>
          <p14:tracePt t="97585" x="8831263" y="4402138"/>
          <p14:tracePt t="97602" x="8858250" y="4402138"/>
          <p14:tracePt t="97618" x="8885238" y="4402138"/>
          <p14:tracePt t="97635" x="8912225" y="4402138"/>
          <p14:tracePt t="97668" x="8920163" y="4394200"/>
          <p14:tracePt t="97686" x="8929688" y="4394200"/>
          <p14:tracePt t="97702" x="8947150" y="4384675"/>
          <p14:tracePt t="97719" x="8983663" y="4384675"/>
          <p14:tracePt t="97735" x="8991600" y="4367213"/>
          <p14:tracePt t="97752" x="9001125" y="4367213"/>
          <p14:tracePt t="97885" x="9010650" y="4357688"/>
          <p14:tracePt t="97949" x="9001125" y="4357688"/>
          <p14:tracePt t="97957" x="8991600" y="4357688"/>
          <p14:tracePt t="97968" x="8974138" y="4357688"/>
          <p14:tracePt t="97985" x="8939213" y="4357688"/>
          <p14:tracePt t="98002" x="8894763" y="4357688"/>
          <p14:tracePt t="98018" x="8848725" y="4357688"/>
          <p14:tracePt t="98035" x="8769350" y="4357688"/>
          <p14:tracePt t="98052" x="8688388" y="4357688"/>
          <p14:tracePt t="98068" x="8634413" y="4357688"/>
          <p14:tracePt t="98085" x="8599488" y="4357688"/>
          <p14:tracePt t="98102" x="8589963" y="4357688"/>
          <p14:tracePt t="98118" x="8545513" y="4357688"/>
          <p14:tracePt t="98135" x="8510588" y="4357688"/>
          <p14:tracePt t="98152" x="8402638" y="4357688"/>
          <p14:tracePt t="98168" x="8313738" y="4357688"/>
          <p14:tracePt t="98185" x="8224838" y="4357688"/>
          <p14:tracePt t="98202" x="8161338" y="4357688"/>
          <p14:tracePt t="98219" x="8134350" y="4357688"/>
          <p14:tracePt t="98235" x="8081963" y="4357688"/>
          <p14:tracePt t="98252" x="8027988" y="4357688"/>
          <p14:tracePt t="98269" x="7983538" y="4357688"/>
          <p14:tracePt t="98285" x="7966075" y="4357688"/>
          <p14:tracePt t="98302" x="7939088" y="4357688"/>
          <p14:tracePt t="98318" x="7912100" y="4357688"/>
          <p14:tracePt t="98335" x="7902575" y="4357688"/>
          <p14:tracePt t="98352" x="7885113" y="4357688"/>
          <p14:tracePt t="98389" x="7875588" y="4357688"/>
          <p14:tracePt t="98493" x="7867650" y="4357688"/>
          <p14:tracePt t="98629" x="7885113" y="4357688"/>
          <p14:tracePt t="98645" x="7920038" y="4357688"/>
          <p14:tracePt t="98653" x="7929563" y="4357688"/>
          <p14:tracePt t="98661" x="7947025" y="4357688"/>
          <p14:tracePt t="98670" x="7974013" y="4357688"/>
          <p14:tracePt t="98685" x="8027988" y="4357688"/>
          <p14:tracePt t="98702" x="8054975" y="4357688"/>
          <p14:tracePt t="98718" x="8099425" y="4357688"/>
          <p14:tracePt t="98735" x="8170863" y="4357688"/>
          <p14:tracePt t="98752" x="8232775" y="4357688"/>
          <p14:tracePt t="98768" x="8340725" y="4357688"/>
          <p14:tracePt t="98785" x="8429625" y="4357688"/>
          <p14:tracePt t="98801" x="8528050" y="4357688"/>
          <p14:tracePt t="98818" x="8599488" y="4357688"/>
          <p14:tracePt t="98835" x="8661400" y="4357688"/>
          <p14:tracePt t="98852" x="8705850" y="4357688"/>
          <p14:tracePt t="98886" x="8715375" y="4357688"/>
          <p14:tracePt t="98902" x="8732838" y="4357688"/>
          <p14:tracePt t="98918" x="8769350" y="4357688"/>
          <p14:tracePt t="98935" x="8796338" y="4357688"/>
          <p14:tracePt t="98951" x="8858250" y="4357688"/>
          <p14:tracePt t="98968" x="8902700" y="4357688"/>
          <p14:tracePt t="98985" x="8947150" y="4357688"/>
          <p14:tracePt t="99002" x="8956675" y="4357688"/>
          <p14:tracePt t="99213" x="8939213" y="4357688"/>
          <p14:tracePt t="99229" x="8894763" y="4367213"/>
          <p14:tracePt t="99237" x="8885238" y="4367213"/>
          <p14:tracePt t="99245" x="8875713" y="4367213"/>
          <p14:tracePt t="99253" x="8858250" y="4367213"/>
          <p14:tracePt t="99268" x="8840788" y="4367213"/>
          <p14:tracePt t="99285" x="8823325" y="4367213"/>
          <p14:tracePt t="99302" x="8742363" y="4367213"/>
          <p14:tracePt t="99318" x="8688388" y="4367213"/>
          <p14:tracePt t="99335" x="8609013" y="4367213"/>
          <p14:tracePt t="99352" x="8483600" y="4367213"/>
          <p14:tracePt t="99368" x="8367713" y="4367213"/>
          <p14:tracePt t="99385" x="8277225" y="4367213"/>
          <p14:tracePt t="99401" x="8205788" y="4367213"/>
          <p14:tracePt t="99418" x="8161338" y="4367213"/>
          <p14:tracePt t="99435" x="8099425" y="4367213"/>
          <p14:tracePt t="99452" x="8062913" y="4384675"/>
          <p14:tracePt t="99454" x="8045450" y="4384675"/>
          <p14:tracePt t="99468" x="8018463" y="4384675"/>
          <p14:tracePt t="99485" x="7966075" y="4394200"/>
          <p14:tracePt t="99502" x="7920038" y="4394200"/>
          <p14:tracePt t="99518" x="7867650" y="4394200"/>
          <p14:tracePt t="99535" x="7840663" y="4394200"/>
          <p14:tracePt t="99552" x="7804150" y="4394200"/>
          <p14:tracePt t="99569" x="7796213" y="4394200"/>
          <p14:tracePt t="99845" x="7804150" y="4394200"/>
          <p14:tracePt t="99853" x="7813675" y="4394200"/>
          <p14:tracePt t="99861" x="7840663" y="4394200"/>
          <p14:tracePt t="99870" x="7848600" y="4394200"/>
          <p14:tracePt t="99886" x="7894638" y="4394200"/>
          <p14:tracePt t="99902" x="7974013" y="4394200"/>
          <p14:tracePt t="99918" x="8062913" y="4411663"/>
          <p14:tracePt t="99935" x="8277225" y="4411663"/>
          <p14:tracePt t="99952" x="8474075" y="4411663"/>
          <p14:tracePt t="99968" x="8715375" y="4411663"/>
          <p14:tracePt t="99985" x="8912225" y="4411663"/>
          <p14:tracePt t="100001" x="8983663" y="4411663"/>
          <p14:tracePt t="100117" x="8991600" y="4411663"/>
          <p14:tracePt t="101741" x="9018588" y="4411663"/>
          <p14:tracePt t="101749" x="9037638" y="4394200"/>
          <p14:tracePt t="101773" x="9055100" y="4384675"/>
          <p14:tracePt t="101789" x="9063038" y="4384675"/>
          <p14:tracePt t="101813" x="9082088" y="4375150"/>
          <p14:tracePt t="101829" x="9090025" y="4375150"/>
          <p14:tracePt t="101845" x="9109075" y="4375150"/>
          <p14:tracePt t="101853" x="9117013" y="4367213"/>
          <p14:tracePt t="101877" x="9134475" y="4348163"/>
          <p14:tracePt t="101893" x="9144000" y="4340225"/>
          <p14:tracePt t="101909" x="9153525" y="4340225"/>
          <p14:tracePt t="101918" x="9180513" y="4322763"/>
          <p14:tracePt t="101934" x="9215438" y="4322763"/>
          <p14:tracePt t="101941" x="9224963" y="4322763"/>
          <p14:tracePt t="101951" x="9259888" y="4303713"/>
          <p14:tracePt t="101968" x="9286875" y="4295775"/>
          <p14:tracePt t="101985" x="9331325" y="4276725"/>
          <p14:tracePt t="102002" x="9358313" y="4268788"/>
          <p14:tracePt t="102018" x="9367838" y="4268788"/>
          <p14:tracePt t="102069" x="9385300" y="4268788"/>
          <p14:tracePt t="102117" x="9394825" y="4268788"/>
          <p14:tracePt t="102157" x="9402763" y="4268788"/>
          <p14:tracePt t="102173" x="9439275" y="4268788"/>
          <p14:tracePt t="102181" x="9491663" y="4268788"/>
          <p14:tracePt t="102189" x="9510713" y="4268788"/>
          <p14:tracePt t="102201" x="9582150" y="4268788"/>
          <p14:tracePt t="102218" x="9644063" y="4268788"/>
          <p14:tracePt t="102235" x="9769475" y="4268788"/>
          <p14:tracePt t="102251" x="9831388" y="4268788"/>
          <p14:tracePt t="102268" x="9894888" y="4286250"/>
          <p14:tracePt t="102285" x="9902825" y="4295775"/>
          <p14:tracePt t="102301" x="9912350" y="4303713"/>
          <p14:tracePt t="102325" x="9920288" y="4313238"/>
          <p14:tracePt t="102373" x="9920288" y="4322763"/>
          <p14:tracePt t="102413" x="9920288" y="4330700"/>
          <p14:tracePt t="102421" x="9929813" y="4340225"/>
          <p14:tracePt t="102437" x="9947275" y="4357688"/>
          <p14:tracePt t="102485" x="9947275" y="4375150"/>
          <p14:tracePt t="102525" x="9956800" y="4384675"/>
          <p14:tracePt t="102557" x="9956800" y="4394200"/>
          <p14:tracePt t="102589" x="9956800" y="4402138"/>
          <p14:tracePt t="102613" x="9956800" y="4419600"/>
          <p14:tracePt t="102621" x="9956800" y="4429125"/>
          <p14:tracePt t="102637" x="9956800" y="4438650"/>
          <p14:tracePt t="102661" x="9956800" y="4446588"/>
          <p14:tracePt t="102669" x="9956800" y="4483100"/>
          <p14:tracePt t="102685" x="9966325" y="4491038"/>
          <p14:tracePt t="102709" x="9966325" y="4500563"/>
          <p14:tracePt t="102725" x="9966325" y="4510088"/>
          <p14:tracePt t="102734" x="9966325" y="4537075"/>
          <p14:tracePt t="102749" x="9966325" y="4545013"/>
          <p14:tracePt t="102765" x="9966325" y="4554538"/>
          <p14:tracePt t="102773" x="9966325" y="4562475"/>
          <p14:tracePt t="102785" x="9966325" y="4581525"/>
          <p14:tracePt t="102801" x="9966325" y="4608513"/>
          <p14:tracePt t="102818" x="9939338" y="4625975"/>
          <p14:tracePt t="102835" x="9939338" y="4633913"/>
          <p14:tracePt t="102851" x="9939338" y="4643438"/>
          <p14:tracePt t="102868" x="9929813" y="4670425"/>
          <p14:tracePt t="102885" x="9920288" y="4679950"/>
          <p14:tracePt t="102902" x="9875838" y="4724400"/>
          <p14:tracePt t="102918" x="9858375" y="4751388"/>
          <p14:tracePt t="102935" x="9831388" y="4768850"/>
          <p14:tracePt t="102952" x="9823450" y="4776788"/>
          <p14:tracePt t="102968" x="9813925" y="4786313"/>
          <p14:tracePt t="102985" x="9804400" y="4813300"/>
          <p14:tracePt t="103001" x="9759950" y="4840288"/>
          <p14:tracePt t="103018" x="9732963" y="4848225"/>
          <p14:tracePt t="103035" x="9715500" y="4867275"/>
          <p14:tracePt t="103051" x="9705975" y="4875213"/>
          <p14:tracePt t="103068" x="9688513" y="4902200"/>
          <p14:tracePt t="103085" x="9661525" y="4919663"/>
          <p14:tracePt t="103101" x="9653588" y="4929188"/>
          <p14:tracePt t="103134" x="9634538" y="4938713"/>
          <p14:tracePt t="103149" x="9626600" y="4938713"/>
          <p14:tracePt t="103165" x="9609138" y="4938713"/>
          <p14:tracePt t="103181" x="9599613" y="4938713"/>
          <p14:tracePt t="103205" x="9590088" y="4946650"/>
          <p14:tracePt t="103277" x="9582150" y="4946650"/>
          <p14:tracePt t="104029" x="9572625" y="4946650"/>
          <p14:tracePt t="104133" x="9563100" y="4946650"/>
          <p14:tracePt t="104165" x="9555163" y="4946650"/>
          <p14:tracePt t="104189" x="9528175" y="4946650"/>
          <p14:tracePt t="104205" x="9518650" y="4946650"/>
          <p14:tracePt t="104221" x="9510713" y="4946650"/>
          <p14:tracePt t="104237" x="9474200" y="4946650"/>
          <p14:tracePt t="104253" x="9466263" y="4946650"/>
          <p14:tracePt t="104261" x="9447213" y="4946650"/>
          <p14:tracePt t="104269" x="9420225" y="4946650"/>
          <p14:tracePt t="104285" x="9412288" y="4946650"/>
          <p14:tracePt t="104302" x="9331325" y="4946650"/>
          <p14:tracePt t="104318" x="9269413" y="4946650"/>
          <p14:tracePt t="104335" x="9215438" y="4946650"/>
          <p14:tracePt t="104351" x="9188450" y="4946650"/>
          <p14:tracePt t="104368" x="9180513" y="4946650"/>
          <p14:tracePt t="104385" x="9170988" y="4946650"/>
          <p14:tracePt t="104401" x="9134475" y="4946650"/>
          <p14:tracePt t="104435" x="9126538" y="4946650"/>
          <p14:tracePt t="106213" x="9109075" y="4946650"/>
          <p14:tracePt t="106237" x="9099550" y="4946650"/>
          <p14:tracePt t="106301" x="9082088" y="4946650"/>
          <p14:tracePt t="106382" x="9072563" y="4946650"/>
          <p14:tracePt t="106397" x="9045575" y="4973638"/>
          <p14:tracePt t="106413" x="9037638" y="4983163"/>
          <p14:tracePt t="106421" x="9028113" y="4983163"/>
          <p14:tracePt t="106434" x="9018588" y="4983163"/>
          <p14:tracePt t="106451" x="9010650" y="4991100"/>
          <p14:tracePt t="106468" x="8991600" y="4991100"/>
          <p14:tracePt t="110045" x="8966200" y="5010150"/>
          <p14:tracePt t="110061" x="8947150" y="5010150"/>
          <p14:tracePt t="110069" x="8939213" y="5010150"/>
          <p14:tracePt t="110077" x="8929688" y="5018088"/>
          <p14:tracePt t="110086" x="8920163" y="5027613"/>
          <p14:tracePt t="110102" x="8902700" y="5037138"/>
          <p14:tracePt t="110119" x="8885238" y="5037138"/>
          <p14:tracePt t="110134" x="8858250" y="5037138"/>
          <p14:tracePt t="110151" x="8813800" y="5062538"/>
          <p14:tracePt t="110168" x="8697913" y="5089525"/>
          <p14:tracePt t="110184" x="8537575" y="5116513"/>
          <p14:tracePt t="110201" x="8323263" y="5143500"/>
          <p14:tracePt t="110218" x="8116888" y="5170488"/>
          <p14:tracePt t="110234" x="7920038" y="5205413"/>
          <p14:tracePt t="110251" x="7769225" y="5224463"/>
          <p14:tracePt t="110268" x="7626350" y="5224463"/>
          <p14:tracePt t="110285" x="7456488" y="5224463"/>
          <p14:tracePt t="110302" x="7116763" y="5224463"/>
          <p14:tracePt t="110318" x="6875463" y="5224463"/>
          <p14:tracePt t="110335" x="6680200" y="5224463"/>
          <p14:tracePt t="110351" x="6419850" y="5224463"/>
          <p14:tracePt t="110368" x="6153150" y="5224463"/>
          <p14:tracePt t="110384" x="5848350" y="5224463"/>
          <p14:tracePt t="110401" x="5653088" y="5224463"/>
          <p14:tracePt t="110418" x="5554663" y="5224463"/>
          <p14:tracePt t="110434" x="5491163" y="5224463"/>
          <p14:tracePt t="110451" x="5473700" y="5224463"/>
          <p14:tracePt t="110468" x="5465763" y="5224463"/>
          <p14:tracePt t="110502" x="5456238" y="5224463"/>
          <p14:tracePt t="110518" x="5367338" y="5224463"/>
          <p14:tracePt t="110534" x="5268913" y="5224463"/>
          <p14:tracePt t="110551" x="5197475" y="5224463"/>
          <p14:tracePt t="110568" x="5089525" y="5224463"/>
          <p14:tracePt t="110584" x="4946650" y="5224463"/>
          <p14:tracePt t="110601" x="4848225" y="5224463"/>
          <p14:tracePt t="110618" x="4813300" y="5224463"/>
          <p14:tracePt t="110869" x="4840288" y="5224463"/>
          <p14:tracePt t="110885" x="4848225" y="5224463"/>
          <p14:tracePt t="110902" x="4857750" y="5224463"/>
          <p14:tracePt t="110909" x="4867275" y="5224463"/>
          <p14:tracePt t="110925" x="4894263" y="5224463"/>
          <p14:tracePt t="110935" x="4902200" y="5224463"/>
          <p14:tracePt t="110951" x="4946650" y="5224463"/>
          <p14:tracePt t="110967" x="5010150" y="5224463"/>
          <p14:tracePt t="110984" x="5116513" y="5224463"/>
          <p14:tracePt t="111001" x="5259388" y="5224463"/>
          <p14:tracePt t="111018" x="5473700" y="5224463"/>
          <p14:tracePt t="111035" x="5643563" y="5224463"/>
          <p14:tracePt t="111051" x="5795963" y="5224463"/>
          <p14:tracePt t="111068" x="5946775" y="5224463"/>
          <p14:tracePt t="111084" x="6054725" y="5224463"/>
          <p14:tracePt t="111102" x="6108700" y="5224463"/>
          <p14:tracePt t="111141" x="6116638" y="5224463"/>
          <p14:tracePt t="111165" x="6126163" y="5224463"/>
          <p14:tracePt t="111181" x="6143625" y="5224463"/>
          <p14:tracePt t="111189" x="6161088" y="5224463"/>
          <p14:tracePt t="111201" x="6170613" y="5224463"/>
          <p14:tracePt t="111218" x="6215063" y="5224463"/>
          <p14:tracePt t="111234" x="6232525" y="5224463"/>
          <p14:tracePt t="111251" x="6296025" y="5214938"/>
          <p14:tracePt t="111268" x="6330950" y="5214938"/>
          <p14:tracePt t="111285" x="6357938" y="5214938"/>
          <p14:tracePt t="111302" x="6384925" y="5214938"/>
          <p14:tracePt t="111318" x="6394450" y="5214938"/>
          <p14:tracePt t="111351" x="6411913" y="5214938"/>
          <p14:tracePt t="111398" x="6419850" y="5214938"/>
          <p14:tracePt t="111445" x="6438900" y="5214938"/>
          <p14:tracePt t="111549" x="6446838" y="5205413"/>
          <p14:tracePt t="113293" x="6456363" y="5197475"/>
          <p14:tracePt t="113301" x="6465888" y="5197475"/>
          <p14:tracePt t="113309" x="6500813" y="5197475"/>
          <p14:tracePt t="113319" x="6572250" y="5197475"/>
          <p14:tracePt t="113334" x="7108825" y="5197475"/>
          <p14:tracePt t="113351" x="7643813" y="5197475"/>
          <p14:tracePt t="113368" x="8116888" y="5197475"/>
          <p14:tracePt t="113384" x="8643938" y="5197475"/>
          <p14:tracePt t="113401" x="9144000" y="5197475"/>
          <p14:tracePt t="113418" x="9402763" y="5197475"/>
          <p14:tracePt t="113434" x="9466263" y="5197475"/>
          <p14:tracePt t="113451" x="9510713" y="5197475"/>
          <p14:tracePt t="113468" x="9518650" y="5187950"/>
          <p14:tracePt t="113757" x="9518650" y="5180013"/>
          <p14:tracePt t="113781" x="9537700" y="5153025"/>
          <p14:tracePt t="113797" x="9537700" y="5143500"/>
          <p14:tracePt t="113805" x="9537700" y="5133975"/>
          <p14:tracePt t="113817" x="9537700" y="5126038"/>
          <p14:tracePt t="113834" x="9537700" y="5099050"/>
          <p14:tracePt t="113851" x="9537700" y="5045075"/>
          <p14:tracePt t="113868" x="9528175" y="5000625"/>
          <p14:tracePt t="113884" x="9518650" y="4956175"/>
          <p14:tracePt t="113902" x="9510713" y="4894263"/>
          <p14:tracePt t="113918" x="9483725" y="4848225"/>
          <p14:tracePt t="113935" x="9447213" y="4786313"/>
          <p14:tracePt t="113951" x="9429750" y="4741863"/>
          <p14:tracePt t="113967" x="9412288" y="4714875"/>
          <p14:tracePt t="113984" x="9412288" y="4687888"/>
          <p14:tracePt t="114001" x="9385300" y="4652963"/>
          <p14:tracePt t="114017" x="9385300" y="4625975"/>
          <p14:tracePt t="114034" x="9385300" y="4616450"/>
          <p14:tracePt t="114051" x="9375775" y="4598988"/>
          <p14:tracePt t="114068" x="9367838" y="4581525"/>
          <p14:tracePt t="114084" x="9358313" y="4572000"/>
          <p14:tracePt t="114101" x="9348788" y="4562475"/>
          <p14:tracePt t="114119" x="9331325" y="4554538"/>
          <p14:tracePt t="114134" x="9323388" y="4537075"/>
          <p14:tracePt t="114151" x="9313863" y="4518025"/>
          <p14:tracePt t="114168" x="9304338" y="4500563"/>
          <p14:tracePt t="114213" x="9304338" y="4473575"/>
          <p14:tracePt t="114229" x="9296400" y="4465638"/>
          <p14:tracePt t="114237" x="9286875" y="4456113"/>
          <p14:tracePt t="114261" x="9269413" y="4429125"/>
          <p14:tracePt t="114277" x="9269413" y="4419600"/>
          <p14:tracePt t="114285" x="9269413" y="4411663"/>
          <p14:tracePt t="114302" x="9259888" y="4402138"/>
          <p14:tracePt t="114319" x="9259888" y="4394200"/>
          <p14:tracePt t="114334" x="9251950" y="4384675"/>
          <p14:tracePt t="114351" x="9251950" y="4367213"/>
          <p14:tracePt t="114373" x="9232900" y="4348163"/>
          <p14:tracePt t="114693" x="9232900" y="4313238"/>
          <p14:tracePt t="114701" x="9232900" y="4303713"/>
          <p14:tracePt t="114718" x="9232900" y="4286250"/>
          <p14:tracePt t="114933" x="9242425" y="4276725"/>
          <p14:tracePt t="116269" x="9259888" y="4276725"/>
          <p14:tracePt t="116325" x="9269413" y="4276725"/>
          <p14:tracePt t="116389" x="9286875" y="4276725"/>
          <p14:tracePt t="116421" x="9296400" y="4276725"/>
          <p14:tracePt t="116445" x="9313863" y="4276725"/>
          <p14:tracePt t="116461" x="9323388" y="4276725"/>
          <p14:tracePt t="116469" x="9331325" y="4268788"/>
          <p14:tracePt t="116477" x="9348788" y="4268788"/>
          <p14:tracePt t="116485" x="9367838" y="4268788"/>
          <p14:tracePt t="116501" x="9385300" y="4268788"/>
          <p14:tracePt t="116518" x="9420225" y="4268788"/>
          <p14:tracePt t="116534" x="9483725" y="4241800"/>
          <p14:tracePt t="116551" x="9510713" y="4241800"/>
          <p14:tracePt t="116567" x="9537700" y="4241800"/>
          <p14:tracePt t="116584" x="9572625" y="4241800"/>
          <p14:tracePt t="116601" x="9626600" y="4241800"/>
          <p14:tracePt t="116617" x="9688513" y="4241800"/>
          <p14:tracePt t="116634" x="9732963" y="4241800"/>
          <p14:tracePt t="116651" x="9777413" y="4241800"/>
          <p14:tracePt t="116667" x="9875838" y="4241800"/>
          <p14:tracePt t="116684" x="9920288" y="4241800"/>
          <p14:tracePt t="116701" x="9929813" y="4241800"/>
          <p14:tracePt t="117101" x="9939338" y="4241800"/>
          <p14:tracePt t="117125" x="9966325" y="4259263"/>
          <p14:tracePt t="117221" x="9966325" y="4276725"/>
          <p14:tracePt t="117245" x="9966325" y="4286250"/>
          <p14:tracePt t="117261" x="9966325" y="4295775"/>
          <p14:tracePt t="117277" x="9966325" y="4303713"/>
          <p14:tracePt t="117285" x="9966325" y="4330700"/>
          <p14:tracePt t="117301" x="9966325" y="4348163"/>
          <p14:tracePt t="117309" x="9966325" y="4367213"/>
          <p14:tracePt t="117325" x="9966325" y="4394200"/>
          <p14:tracePt t="117335" x="9966325" y="4411663"/>
          <p14:tracePt t="117351" x="9966325" y="4456113"/>
          <p14:tracePt t="117367" x="9966325" y="4473575"/>
          <p14:tracePt t="117384" x="9966325" y="4500563"/>
          <p14:tracePt t="117401" x="9966325" y="4545013"/>
          <p14:tracePt t="117417" x="9966325" y="4572000"/>
          <p14:tracePt t="117434" x="9956800" y="4589463"/>
          <p14:tracePt t="117451" x="9956800" y="4616450"/>
          <p14:tracePt t="117467" x="9956800" y="4633913"/>
          <p14:tracePt t="117484" x="9956800" y="4660900"/>
          <p14:tracePt t="117501" x="9947275" y="4687888"/>
          <p14:tracePt t="117613" x="9939338" y="4697413"/>
          <p14:tracePt t="117637" x="9929813" y="4697413"/>
          <p14:tracePt t="117653" x="9920288" y="4697413"/>
          <p14:tracePt t="117669" x="9912350" y="4697413"/>
          <p14:tracePt t="117677" x="9875838" y="4697413"/>
          <p14:tracePt t="117685" x="9848850" y="4724400"/>
          <p14:tracePt t="117701" x="9786938" y="4741863"/>
          <p14:tracePt t="117718" x="9715500" y="4759325"/>
          <p14:tracePt t="117734" x="9518650" y="4822825"/>
          <p14:tracePt t="117751" x="9242425" y="4894263"/>
          <p14:tracePt t="117767" x="8956675" y="4946650"/>
          <p14:tracePt t="117784" x="8653463" y="5062538"/>
          <p14:tracePt t="117801" x="8429625" y="5116513"/>
          <p14:tracePt t="117817" x="8304213" y="5143500"/>
          <p14:tracePt t="117834" x="8242300" y="5170488"/>
          <p14:tracePt t="117851" x="8215313" y="5170488"/>
          <p14:tracePt t="117867" x="8197850" y="5170488"/>
          <p14:tracePt t="121621" x="8205788" y="5170488"/>
          <p14:tracePt t="121645" x="8215313" y="5170488"/>
          <p14:tracePt t="121677" x="8232775" y="5170488"/>
          <p14:tracePt t="121717" x="8242300" y="5160963"/>
          <p14:tracePt t="121734" x="8251825" y="5160963"/>
          <p14:tracePt t="121750" x="8269288" y="5160963"/>
          <p14:tracePt t="121767" x="8277225" y="5160963"/>
          <p14:tracePt t="121789" x="8296275" y="5160963"/>
          <p14:tracePt t="121797" x="8304213" y="5143500"/>
          <p14:tracePt t="121805" x="8313738" y="5143500"/>
          <p14:tracePt t="121817" x="8348663" y="5143500"/>
          <p14:tracePt t="121834" x="8466138" y="5143500"/>
          <p14:tracePt t="121851" x="8609013" y="5143500"/>
          <p14:tracePt t="121867" x="8823325" y="5143500"/>
          <p14:tracePt t="121884" x="8991600" y="5143500"/>
          <p14:tracePt t="121901" x="9144000" y="5143500"/>
          <p14:tracePt t="121917" x="9170988" y="5143500"/>
          <p14:tracePt t="122061" x="9180513" y="5143500"/>
          <p14:tracePt t="122229" x="9197975" y="5133975"/>
          <p14:tracePt t="122269" x="9197975" y="5116513"/>
          <p14:tracePt t="122277" x="9205913" y="5089525"/>
          <p14:tracePt t="122309" x="9205913" y="5081588"/>
          <p14:tracePt t="122318" x="9215438" y="5072063"/>
          <p14:tracePt t="122325" x="9224963" y="5062538"/>
          <p14:tracePt t="122341" x="9224963" y="5054600"/>
          <p14:tracePt t="122381" x="9232900" y="5037138"/>
          <p14:tracePt t="122429" x="9251950" y="5037138"/>
          <p14:tracePt t="122437" x="9259888" y="5037138"/>
          <p14:tracePt t="122445" x="9277350" y="5027613"/>
          <p14:tracePt t="122461" x="9286875" y="5018088"/>
          <p14:tracePt t="122477" x="9313863" y="5010150"/>
          <p14:tracePt t="122493" x="9340850" y="4983163"/>
          <p14:tracePt t="122509" x="9348788" y="4973638"/>
          <p14:tracePt t="122525" x="9358313" y="4965700"/>
          <p14:tracePt t="122535" x="9394825" y="4938713"/>
          <p14:tracePt t="123229" x="9402763" y="4929188"/>
          <p14:tracePt t="124517" x="9394825" y="4929188"/>
          <p14:tracePt t="124541" x="9385300" y="4929188"/>
          <p14:tracePt t="124557" x="9358313" y="4929188"/>
          <p14:tracePt t="124567" x="9348788" y="4929188"/>
          <p14:tracePt t="124581" x="9340850" y="4929188"/>
          <p14:tracePt t="124589" x="9304338" y="4929188"/>
          <p14:tracePt t="124600" x="9296400" y="4929188"/>
          <p14:tracePt t="124617" x="9277350" y="4929188"/>
          <p14:tracePt t="124634" x="9215438" y="4929188"/>
          <p14:tracePt t="124650" x="9170988" y="4929188"/>
          <p14:tracePt t="124667" x="9072563" y="4929188"/>
          <p14:tracePt t="124684" x="8991600" y="4929188"/>
          <p14:tracePt t="124701" x="8912225" y="4929188"/>
          <p14:tracePt t="124717" x="8751888" y="4929188"/>
          <p14:tracePt t="124734" x="8670925" y="4929188"/>
          <p14:tracePt t="124751" x="8643938" y="4929188"/>
          <p14:tracePt t="124767" x="8616950" y="4929188"/>
          <p14:tracePt t="124784" x="8599488" y="4929188"/>
          <p14:tracePt t="124800" x="8589963" y="4929188"/>
          <p14:tracePt t="124817" x="8555038" y="4929188"/>
          <p14:tracePt t="124834" x="8545513" y="4929188"/>
          <p14:tracePt t="124851" x="8537575" y="4929188"/>
          <p14:tracePt t="124867" x="8501063" y="4929188"/>
          <p14:tracePt t="124884" x="8456613" y="4929188"/>
          <p14:tracePt t="124901" x="8402638" y="4929188"/>
          <p14:tracePt t="124917" x="8313738" y="4919663"/>
          <p14:tracePt t="124934" x="8242300" y="4875213"/>
          <p14:tracePt t="124950" x="8126413" y="4848225"/>
          <p14:tracePt t="124967" x="8045450" y="4822825"/>
          <p14:tracePt t="124984" x="8001000" y="4786313"/>
          <p14:tracePt t="125000" x="7929563" y="4732338"/>
          <p14:tracePt t="125017" x="7912100" y="4724400"/>
          <p14:tracePt t="125034" x="7858125" y="4687888"/>
          <p14:tracePt t="125050" x="7848600" y="4679950"/>
          <p14:tracePt t="125067" x="7840663" y="4643438"/>
          <p14:tracePt t="125084" x="7823200" y="4608513"/>
          <p14:tracePt t="125086" x="7813675" y="4598988"/>
          <p14:tracePt t="125101" x="7813675" y="4572000"/>
          <p14:tracePt t="125117" x="7813675" y="4554538"/>
          <p14:tracePt t="125134" x="7813675" y="4537075"/>
          <p14:tracePt t="125150" x="7813675" y="4527550"/>
          <p14:tracePt t="125167" x="7813675" y="4500563"/>
          <p14:tracePt t="125184" x="7813675" y="4483100"/>
          <p14:tracePt t="125200" x="7813675" y="4446588"/>
          <p14:tracePt t="125217" x="7813675" y="4411663"/>
          <p14:tracePt t="125869" x="7804150" y="4402138"/>
          <p14:tracePt t="125877" x="7759700" y="4402138"/>
          <p14:tracePt t="125885" x="7705725" y="4402138"/>
          <p14:tracePt t="125901" x="7616825" y="4411663"/>
          <p14:tracePt t="125917" x="6875463" y="4518025"/>
          <p14:tracePt t="125934" x="6259513" y="4537075"/>
          <p14:tracePt t="125950" x="5473700" y="4537075"/>
          <p14:tracePt t="125967" x="4919663" y="4562475"/>
          <p14:tracePt t="125983" x="4465638" y="4581525"/>
          <p14:tracePt t="126000" x="4108450" y="4581525"/>
          <p14:tracePt t="126017" x="3965575" y="4581525"/>
          <p14:tracePt t="126034" x="3938588" y="4581525"/>
          <p14:tracePt t="126197" x="3911600" y="4581525"/>
          <p14:tracePt t="126205" x="3902075" y="4581525"/>
          <p14:tracePt t="126217" x="3894138" y="4581525"/>
          <p14:tracePt t="126233" x="3884613" y="4581525"/>
          <p14:tracePt t="126250" x="3857625" y="4581525"/>
          <p14:tracePt t="126267" x="3813175" y="4581525"/>
          <p14:tracePt t="126284" x="3741738" y="4608513"/>
          <p14:tracePt t="126300" x="3670300" y="4608513"/>
          <p14:tracePt t="126317" x="3517900" y="4633913"/>
          <p14:tracePt t="126334" x="3411538" y="4643438"/>
          <p14:tracePt t="126351" x="3295650" y="4679950"/>
          <p14:tracePt t="126367" x="3251200" y="4687888"/>
          <p14:tracePt t="126384" x="3205163" y="4705350"/>
          <p14:tracePt t="126509" x="3214688" y="4714875"/>
          <p14:tracePt t="126525" x="3232150" y="4714875"/>
          <p14:tracePt t="126534" x="3241675" y="4714875"/>
          <p14:tracePt t="126541" x="3268663" y="4732338"/>
          <p14:tracePt t="126557" x="3286125" y="4732338"/>
          <p14:tracePt t="126567" x="3313113" y="4751388"/>
          <p14:tracePt t="126583" x="3394075" y="4751388"/>
          <p14:tracePt t="126600" x="3517900" y="4759325"/>
          <p14:tracePt t="126617" x="3660775" y="4759325"/>
          <p14:tracePt t="126634" x="3875088" y="4759325"/>
          <p14:tracePt t="126650" x="4143375" y="4759325"/>
          <p14:tracePt t="126667" x="4402138" y="4759325"/>
          <p14:tracePt t="126684" x="4510088" y="4759325"/>
          <p14:tracePt t="126700" x="4562475" y="4759325"/>
          <p14:tracePt t="126717" x="4572000" y="4759325"/>
          <p14:tracePt t="126766" x="4589463" y="4759325"/>
          <p14:tracePt t="126773" x="4616450" y="4759325"/>
          <p14:tracePt t="126783" x="4625975" y="4759325"/>
          <p14:tracePt t="126800" x="4741863" y="4759325"/>
          <p14:tracePt t="126817" x="4894263" y="4759325"/>
          <p14:tracePt t="126834" x="5108575" y="4759325"/>
          <p14:tracePt t="126850" x="5259388" y="4759325"/>
          <p14:tracePt t="126867" x="5348288" y="4759325"/>
          <p14:tracePt t="126884" x="5394325" y="4759325"/>
          <p14:tracePt t="127333" x="5402263" y="4759325"/>
          <p14:tracePt t="127341" x="5419725" y="4759325"/>
          <p14:tracePt t="127357" x="5446713" y="4759325"/>
          <p14:tracePt t="127367" x="5465763" y="4759325"/>
          <p14:tracePt t="127384" x="5527675" y="4759325"/>
          <p14:tracePt t="127400" x="5688013" y="4724400"/>
          <p14:tracePt t="127417" x="5991225" y="4705350"/>
          <p14:tracePt t="127434" x="6340475" y="4633913"/>
          <p14:tracePt t="127450" x="6697663" y="4589463"/>
          <p14:tracePt t="127467" x="7081838" y="4537075"/>
          <p14:tracePt t="127484" x="7358063" y="4465638"/>
          <p14:tracePt t="127500" x="7518400" y="4411663"/>
          <p14:tracePt t="127517" x="7527925" y="4411663"/>
          <p14:tracePt t="127565" x="7545388" y="4394200"/>
          <p14:tracePt t="127669" x="7554913" y="4394200"/>
          <p14:tracePt t="127677" x="7581900" y="4384675"/>
          <p14:tracePt t="127693" x="7616825" y="4367213"/>
          <p14:tracePt t="127702" x="7626350" y="4357688"/>
          <p14:tracePt t="127717" x="7688263" y="4322763"/>
          <p14:tracePt t="127734" x="7724775" y="4313238"/>
          <p14:tracePt t="127751" x="7759700" y="4303713"/>
          <p14:tracePt t="128037" x="7751763" y="4303713"/>
          <p14:tracePt t="128045" x="7742238" y="4303713"/>
          <p14:tracePt t="128053" x="7732713" y="4313238"/>
          <p14:tracePt t="128067" x="7724775" y="4322763"/>
          <p14:tracePt t="128083" x="7715250" y="4330700"/>
          <p14:tracePt t="128117" x="7688263" y="4340225"/>
          <p14:tracePt t="128397" x="7705725" y="4340225"/>
          <p14:tracePt t="128413" x="7724775" y="4357688"/>
          <p14:tracePt t="128429" x="7732713" y="4357688"/>
          <p14:tracePt t="128437" x="7759700" y="4357688"/>
          <p14:tracePt t="128450" x="7777163" y="4357688"/>
          <p14:tracePt t="128467" x="7840663" y="4384675"/>
          <p14:tracePt t="128483" x="7956550" y="4394200"/>
          <p14:tracePt t="128500" x="8188325" y="4411663"/>
          <p14:tracePt t="128517" x="8537575" y="4483100"/>
          <p14:tracePt t="128534" x="8661400" y="4483100"/>
          <p14:tracePt t="128550" x="8742363" y="4500563"/>
          <p14:tracePt t="128567" x="8777288" y="4500563"/>
          <p14:tracePt t="128584" x="8786813" y="4500563"/>
          <p14:tracePt t="128600" x="8804275" y="4500563"/>
          <p14:tracePt t="128617" x="8831263" y="4500563"/>
          <p14:tracePt t="128634" x="8858250" y="4483100"/>
          <p14:tracePt t="128651" x="8867775" y="4473575"/>
          <p14:tracePt t="128667" x="8885238" y="4456113"/>
          <p14:tracePt t="128717" x="8912225" y="4446588"/>
          <p14:tracePt t="128741" x="8939213" y="4419600"/>
          <p14:tracePt t="128757" x="8947150" y="4411663"/>
          <p14:tracePt t="128767" x="8956675" y="4411663"/>
          <p14:tracePt t="128773" x="8966200" y="4402138"/>
          <p14:tracePt t="128789" x="8974138" y="4402138"/>
          <p14:tracePt t="128800" x="8991600" y="4402138"/>
          <p14:tracePt t="128817" x="9018588" y="4394200"/>
          <p14:tracePt t="128850" x="9028113" y="4394200"/>
          <p14:tracePt t="128867" x="9055100" y="4394200"/>
          <p14:tracePt t="128883" x="9063038" y="4384675"/>
          <p14:tracePt t="128909" x="9072563" y="4367213"/>
          <p14:tracePt t="130221" x="9082088" y="4367213"/>
          <p14:tracePt t="130229" x="9180513" y="4367213"/>
          <p14:tracePt t="130237" x="9277350" y="4367213"/>
          <p14:tracePt t="130250" x="9402763" y="4375150"/>
          <p14:tracePt t="130267" x="9555163" y="4394200"/>
          <p14:tracePt t="130283" x="9653588" y="4402138"/>
          <p14:tracePt t="130300" x="9680575" y="4402138"/>
          <p14:tracePt t="130317" x="9725025" y="4419600"/>
          <p14:tracePt t="130397" x="9732963" y="4429125"/>
          <p14:tracePt t="130477" x="9742488" y="4429125"/>
          <p14:tracePt t="130486" x="9777413" y="4429125"/>
          <p14:tracePt t="130501" x="9786938" y="4429125"/>
          <p14:tracePt t="130693" x="9796463" y="4429125"/>
          <p14:tracePt t="130733" x="9823450" y="4429125"/>
          <p14:tracePt t="130765" x="9831388" y="4438650"/>
          <p14:tracePt t="130781" x="9840913" y="4446588"/>
          <p14:tracePt t="131029" x="9840913" y="4473575"/>
          <p14:tracePt t="131045" x="9840913" y="4483100"/>
          <p14:tracePt t="131069" x="9840913" y="4491038"/>
          <p14:tracePt t="131085" x="9840913" y="4500563"/>
          <p14:tracePt t="131101" x="9840913" y="4518025"/>
          <p14:tracePt t="131117" x="9831388" y="4545013"/>
          <p14:tracePt t="131125" x="9823450" y="4554538"/>
          <p14:tracePt t="131134" x="9813925" y="4562475"/>
          <p14:tracePt t="131150" x="9742488" y="4616450"/>
          <p14:tracePt t="131167" x="9698038" y="4652963"/>
          <p14:tracePt t="131183" x="9626600" y="4687888"/>
          <p14:tracePt t="131200" x="9563100" y="4732338"/>
          <p14:tracePt t="131217" x="9474200" y="4759325"/>
          <p14:tracePt t="131233" x="9304338" y="4857750"/>
          <p14:tracePt t="131250" x="9072563" y="4965700"/>
          <p14:tracePt t="131267" x="8920163" y="5081588"/>
          <p14:tracePt t="131517" x="8912225" y="5081588"/>
          <p14:tracePt t="131534" x="8885238" y="5081588"/>
          <p14:tracePt t="131541" x="8875713" y="5062538"/>
          <p14:tracePt t="131551" x="8867775" y="5062538"/>
          <p14:tracePt t="131567" x="8848725" y="5062538"/>
          <p14:tracePt t="131583" x="8804275" y="5062538"/>
          <p14:tracePt t="131616" x="8796338" y="5062538"/>
          <p14:tracePt t="131645" x="8769350" y="5062538"/>
          <p14:tracePt t="131685" x="8759825" y="5062538"/>
          <p14:tracePt t="131701" x="8751888" y="5062538"/>
          <p14:tracePt t="131709" x="8742363" y="5062538"/>
          <p14:tracePt t="131718" x="8715375" y="5062538"/>
          <p14:tracePt t="131734" x="8643938" y="5062538"/>
          <p14:tracePt t="131751" x="8501063" y="5054600"/>
          <p14:tracePt t="131767" x="8251825" y="5018088"/>
          <p14:tracePt t="131783" x="8072438" y="4983163"/>
          <p14:tracePt t="131800" x="7947025" y="4983163"/>
          <p14:tracePt t="131817" x="7912100" y="4983163"/>
          <p14:tracePt t="131834" x="7894638" y="4983163"/>
          <p14:tracePt t="131925" x="7885113" y="4973638"/>
          <p14:tracePt t="131933" x="7875588" y="4973638"/>
          <p14:tracePt t="131941" x="7858125" y="4973638"/>
          <p14:tracePt t="131951" x="7831138" y="4973638"/>
          <p14:tracePt t="131967" x="7769225" y="4965700"/>
          <p14:tracePt t="131983" x="7688263" y="4946650"/>
          <p14:tracePt t="132000" x="7608888" y="4946650"/>
          <p14:tracePt t="132017" x="7581900" y="4946650"/>
          <p14:tracePt t="132050" x="7572375" y="4946650"/>
          <p14:tracePt t="132102" x="7554913" y="4946650"/>
          <p14:tracePt t="132109" x="7537450" y="4946650"/>
          <p14:tracePt t="132118" x="7510463" y="4919663"/>
          <p14:tracePt t="132134" x="7483475" y="4919663"/>
          <p14:tracePt t="132150" x="7419975" y="4919663"/>
          <p14:tracePt t="132167" x="7348538" y="4919663"/>
          <p14:tracePt t="132183" x="7251700" y="4919663"/>
          <p14:tracePt t="132200" x="7143750" y="4919663"/>
          <p14:tracePt t="132217" x="7062788" y="4938713"/>
          <p14:tracePt t="132233" x="7037388" y="4983163"/>
          <p14:tracePt t="132925" x="7027863" y="4983163"/>
          <p14:tracePt t="132941" x="7018338" y="4983163"/>
          <p14:tracePt t="132965" x="7010400" y="4983163"/>
          <p14:tracePt t="132989" x="6991350" y="4983163"/>
          <p14:tracePt t="133005" x="6973888" y="4983163"/>
          <p14:tracePt t="133013" x="6965950" y="4983163"/>
          <p14:tracePt t="133021" x="6956425" y="4983163"/>
          <p14:tracePt t="133034" x="6946900" y="4983163"/>
          <p14:tracePt t="133093" x="6919913" y="4983163"/>
          <p14:tracePt t="133109" x="6911975" y="4983163"/>
          <p14:tracePt t="133125" x="6902450" y="4983163"/>
          <p14:tracePt t="133134" x="6894513" y="4983163"/>
          <p14:tracePt t="133141" x="6867525" y="4983163"/>
          <p14:tracePt t="133151" x="6858000" y="4983163"/>
          <p14:tracePt t="133167" x="6840538" y="4983163"/>
          <p14:tracePt t="133183" x="6751638" y="4983163"/>
          <p14:tracePt t="133200" x="6581775" y="4983163"/>
          <p14:tracePt t="133217" x="6340475" y="4983163"/>
          <p14:tracePt t="133233" x="6072188" y="4983163"/>
          <p14:tracePt t="133250" x="5813425" y="4983163"/>
          <p14:tracePt t="133267" x="5545138" y="4983163"/>
          <p14:tracePt t="133283" x="5357813" y="4983163"/>
          <p14:tracePt t="133300" x="5241925" y="4983163"/>
          <p14:tracePt t="133317" x="5232400" y="4983163"/>
          <p14:tracePt t="133789" x="5268913" y="4983163"/>
          <p14:tracePt t="133797" x="5295900" y="4983163"/>
          <p14:tracePt t="133805" x="5367338" y="4983163"/>
          <p14:tracePt t="133817" x="5419725" y="4983163"/>
          <p14:tracePt t="133833" x="5562600" y="4983163"/>
          <p14:tracePt t="133850" x="5759450" y="4983163"/>
          <p14:tracePt t="133867" x="6062663" y="4983163"/>
          <p14:tracePt t="133883" x="6330950" y="4983163"/>
          <p14:tracePt t="133900" x="6510338" y="4965700"/>
          <p14:tracePt t="133917" x="6599238" y="4929188"/>
          <p14:tracePt t="134365" x="6581775" y="4929188"/>
          <p14:tracePt t="134373" x="6572250" y="4919663"/>
          <p14:tracePt t="134383" x="6562725" y="4919663"/>
          <p14:tracePt t="134400" x="6419850" y="4875213"/>
          <p14:tracePt t="134417" x="6134100" y="4705350"/>
          <p14:tracePt t="134433" x="5697538" y="4429125"/>
          <p14:tracePt t="134450" x="5133975" y="3956050"/>
          <p14:tracePt t="134467" x="4438650" y="3295650"/>
          <p14:tracePt t="134483" x="3554413" y="2411413"/>
          <p14:tracePt t="134500" x="2500313" y="1285875"/>
          <p14:tracePt t="134517" x="1347788" y="0"/>
          <p14:tracePt t="136549" x="1384300" y="142875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  <a:t>The BJT Differential Pair</a:t>
            </a:r>
            <a:b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300">
                <a:latin typeface="Times New Roman" panose="02020603050405020304" pitchFamily="18" charset="0"/>
                <a:ea typeface="宋体" panose="02010600030101010101" pitchFamily="2" charset="-122"/>
              </a:rPr>
              <a:t>Basic Operation-1:Common-mode input</a:t>
            </a:r>
            <a:endParaRPr lang="en-US" altLang="en-US" sz="3300">
              <a:latin typeface="Times New Roman" panose="02020603050405020304" pitchFamily="18" charset="0"/>
            </a:endParaRPr>
          </a:p>
        </p:txBody>
      </p:sp>
      <p:pic>
        <p:nvPicPr>
          <p:cNvPr id="8195" name="Picture 6" descr="sedr42021_0713a"/>
          <p:cNvPicPr>
            <a:picLocks noChangeAspect="1" noChangeArrowheads="1"/>
          </p:cNvPicPr>
          <p:nvPr/>
        </p:nvPicPr>
        <p:blipFill>
          <a:blip r:embed="rId4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1436688"/>
            <a:ext cx="3709988" cy="5040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6" name="Text Box 7"/>
          <p:cNvSpPr txBox="1">
            <a:spLocks noChangeArrowheads="1"/>
          </p:cNvSpPr>
          <p:nvPr/>
        </p:nvSpPr>
        <p:spPr bwMode="auto">
          <a:xfrm>
            <a:off x="5486400" y="1652588"/>
            <a:ext cx="4953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differential pair with a common-mode input signal </a:t>
            </a:r>
            <a:r>
              <a:rPr lang="en-US" altLang="en-US" sz="2200" i="1">
                <a:solidFill>
                  <a:srgbClr val="000000"/>
                </a:solidFill>
                <a:latin typeface="New Baskerville" pitchFamily="18" charset="0"/>
                <a:ea typeface="宋体" panose="02010600030101010101" pitchFamily="2" charset="-122"/>
              </a:rPr>
              <a:t>v</a:t>
            </a:r>
            <a:r>
              <a:rPr lang="en-US" altLang="en-US" sz="2200" i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M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wo transistors are matched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urrent source with infinite output resistance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urrent I divide equally between two transistors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difference in voltage between the two collector is zero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differential pair rejects the common-mode input signal as long as two transistors remain in active region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02920" y="5429250"/>
                <a:ext cx="193167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b="0" i="1" baseline="-25000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</m:t>
                      </m:r>
                      <m:r>
                        <m:rPr>
                          <m:sty m:val="p"/>
                        </m:rPr>
                        <a:rPr lang="en-US" b="0" i="0" baseline="-25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920" y="5429250"/>
                <a:ext cx="1931670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4262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6082"/>
    </mc:Choice>
    <mc:Fallback xmlns="">
      <p:transition spd="slow" advTm="2860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079" x="1116013" y="5072063"/>
          <p14:tracePt t="3199" x="1089025" y="5062538"/>
          <p14:tracePt t="3223" x="1071563" y="5062538"/>
          <p14:tracePt t="3231" x="1017588" y="5062538"/>
          <p14:tracePt t="3240" x="938213" y="5081588"/>
          <p14:tracePt t="3256" x="884238" y="5108575"/>
          <p14:tracePt t="3272" x="704850" y="5224463"/>
          <p14:tracePt t="3289" x="696913" y="5224463"/>
          <p14:tracePt t="3487" x="704850" y="5224463"/>
          <p14:tracePt t="3495" x="741363" y="5224463"/>
          <p14:tracePt t="3506" x="795338" y="5224463"/>
          <p14:tracePt t="3522" x="822325" y="5224463"/>
          <p14:tracePt t="3583" x="830263" y="5224463"/>
          <p14:tracePt t="3599" x="839788" y="5214938"/>
          <p14:tracePt t="3607" x="847725" y="5205413"/>
          <p14:tracePt t="3615" x="874713" y="5187950"/>
          <p14:tracePt t="3624" x="893763" y="5180013"/>
          <p14:tracePt t="3640" x="928688" y="5180013"/>
          <p14:tracePt t="3656" x="955675" y="5180013"/>
          <p14:tracePt t="3672" x="965200" y="5180013"/>
          <p14:tracePt t="3991" x="1017588" y="5108575"/>
          <p14:tracePt t="3999" x="1036638" y="4946650"/>
          <p14:tracePt t="4007" x="1152525" y="4741863"/>
          <p14:tracePt t="4023" x="1438275" y="4251325"/>
          <p14:tracePt t="4040" x="1608138" y="3894138"/>
          <p14:tracePt t="4056" x="1643063" y="3697288"/>
          <p14:tracePt t="4072" x="1660525" y="3500438"/>
          <p14:tracePt t="4089" x="1731963" y="3251200"/>
          <p14:tracePt t="4106" x="1803400" y="2973388"/>
          <p14:tracePt t="4122" x="1893888" y="2768600"/>
          <p14:tracePt t="4139" x="1911350" y="2571750"/>
          <p14:tracePt t="4156" x="1911350" y="2428875"/>
          <p14:tracePt t="4172" x="1911350" y="2251075"/>
          <p14:tracePt t="4189" x="1911350" y="2081213"/>
          <p14:tracePt t="4206" x="1911350" y="2017713"/>
          <p14:tracePt t="4223" x="1911350" y="1982788"/>
          <p14:tracePt t="4239" x="1911350" y="1973263"/>
          <p14:tracePt t="4631" x="1946275" y="1965325"/>
          <p14:tracePt t="4647" x="1946275" y="1928813"/>
          <p14:tracePt t="4656" x="1955800" y="1901825"/>
          <p14:tracePt t="4663" x="1973263" y="1893888"/>
          <p14:tracePt t="4673" x="1973263" y="1857375"/>
          <p14:tracePt t="4690" x="2000250" y="1776413"/>
          <p14:tracePt t="4706" x="2017713" y="1758950"/>
          <p14:tracePt t="4723" x="2062163" y="1724025"/>
          <p14:tracePt t="4739" x="2081213" y="1714500"/>
          <p14:tracePt t="4855" x="2089150" y="1714500"/>
          <p14:tracePt t="4863" x="2089150" y="1751013"/>
          <p14:tracePt t="4873" x="2089150" y="1803400"/>
          <p14:tracePt t="4889" x="1982788" y="1965325"/>
          <p14:tracePt t="4906" x="1928813" y="2009775"/>
          <p14:tracePt t="4923" x="1919288" y="2009775"/>
          <p14:tracePt t="4975" x="1911350" y="2009775"/>
          <p14:tracePt t="4983" x="1911350" y="2000250"/>
          <p14:tracePt t="4991" x="1919288" y="1982788"/>
          <p14:tracePt t="5006" x="1938338" y="1938338"/>
          <p14:tracePt t="5024" x="1919288" y="1928813"/>
          <p14:tracePt t="5039" x="1839913" y="1901825"/>
          <p14:tracePt t="5056" x="1697038" y="1901825"/>
          <p14:tracePt t="5073" x="1544638" y="1901825"/>
          <p14:tracePt t="5089" x="1482725" y="1901825"/>
          <p14:tracePt t="5106" x="1438275" y="1893888"/>
          <p14:tracePt t="5123" x="1419225" y="1893888"/>
          <p14:tracePt t="5335" x="1393825" y="1893888"/>
          <p14:tracePt t="5711" x="1384300" y="1893888"/>
          <p14:tracePt t="5719" x="1374775" y="1893888"/>
          <p14:tracePt t="5735" x="1357313" y="1866900"/>
          <p14:tracePt t="5743" x="1357313" y="1857375"/>
          <p14:tracePt t="5756" x="1339850" y="1830388"/>
          <p14:tracePt t="5772" x="1322388" y="1812925"/>
          <p14:tracePt t="5789" x="1322388" y="1795463"/>
          <p14:tracePt t="5806" x="1312863" y="1785938"/>
          <p14:tracePt t="5840" x="1303338" y="1776413"/>
          <p14:tracePt t="5857" x="1295400" y="1776413"/>
          <p14:tracePt t="5872" x="1241425" y="1731963"/>
          <p14:tracePt t="5889" x="1196975" y="1714500"/>
          <p14:tracePt t="5906" x="1169988" y="1704975"/>
          <p14:tracePt t="5922" x="1143000" y="1679575"/>
          <p14:tracePt t="5939" x="1133475" y="1670050"/>
          <p14:tracePt t="5956" x="1098550" y="1652588"/>
          <p14:tracePt t="5973" x="1071563" y="1633538"/>
          <p14:tracePt t="5989" x="1044575" y="1608138"/>
          <p14:tracePt t="6006" x="1036638" y="1598613"/>
          <p14:tracePt t="6022" x="1036638" y="1581150"/>
          <p14:tracePt t="6072" x="1017588" y="1554163"/>
          <p14:tracePt t="6079" x="1009650" y="1544638"/>
          <p14:tracePt t="6089" x="973138" y="1509713"/>
          <p14:tracePt t="6106" x="893763" y="1455738"/>
          <p14:tracePt t="6122" x="866775" y="1428750"/>
          <p14:tracePt t="6143" x="847725" y="1419225"/>
          <p14:tracePt t="6156" x="839788" y="1411288"/>
          <p14:tracePt t="6173" x="803275" y="1366838"/>
          <p14:tracePt t="6189" x="785813" y="1330325"/>
          <p14:tracePt t="6206" x="758825" y="1312863"/>
          <p14:tracePt t="6222" x="750888" y="1303338"/>
          <p14:tracePt t="6559" x="741363" y="1276350"/>
          <p14:tracePt t="7055" x="741363" y="1268413"/>
          <p14:tracePt t="9631" x="741363" y="1276350"/>
          <p14:tracePt t="9639" x="750888" y="1285875"/>
          <p14:tracePt t="9656" x="768350" y="1295400"/>
          <p14:tracePt t="9672" x="776288" y="1312863"/>
          <p14:tracePt t="9679" x="795338" y="1330325"/>
          <p14:tracePt t="9695" x="803275" y="1339850"/>
          <p14:tracePt t="9705" x="830263" y="1374775"/>
          <p14:tracePt t="9722" x="847725" y="1401763"/>
          <p14:tracePt t="9739" x="955675" y="1517650"/>
          <p14:tracePt t="9756" x="965200" y="1517650"/>
          <p14:tracePt t="10023" x="1000125" y="1517650"/>
          <p14:tracePt t="10031" x="1009650" y="1517650"/>
          <p14:tracePt t="10103" x="1000125" y="1509713"/>
          <p14:tracePt t="11167" x="1009650" y="1509713"/>
          <p14:tracePt t="11175" x="1054100" y="1517650"/>
          <p14:tracePt t="11183" x="1062038" y="1517650"/>
          <p14:tracePt t="11191" x="1098550" y="1517650"/>
          <p14:tracePt t="11205" x="1108075" y="1517650"/>
          <p14:tracePt t="11222" x="1152525" y="1517650"/>
          <p14:tracePt t="11239" x="1223963" y="1517650"/>
          <p14:tracePt t="11256" x="1330325" y="1517650"/>
          <p14:tracePt t="11272" x="1581150" y="1517650"/>
          <p14:tracePt t="11289" x="1893888" y="1517650"/>
          <p14:tracePt t="11305" x="2152650" y="1517650"/>
          <p14:tracePt t="11322" x="2419350" y="1517650"/>
          <p14:tracePt t="11339" x="2589213" y="1517650"/>
          <p14:tracePt t="11355" x="2705100" y="1517650"/>
          <p14:tracePt t="11372" x="2724150" y="1509713"/>
          <p14:tracePt t="11389" x="2759075" y="1500188"/>
          <p14:tracePt t="11405" x="2840038" y="1490663"/>
          <p14:tracePt t="11422" x="2894013" y="1473200"/>
          <p14:tracePt t="11440" x="3027363" y="1446213"/>
          <p14:tracePt t="11456" x="3098800" y="1438275"/>
          <p14:tracePt t="11472" x="3170238" y="1428750"/>
          <p14:tracePt t="11489" x="3187700" y="1428750"/>
          <p14:tracePt t="11522" x="3197225" y="1428750"/>
          <p14:tracePt t="11539" x="3224213" y="1428750"/>
          <p14:tracePt t="11555" x="3268663" y="1428750"/>
          <p14:tracePt t="11572" x="3322638" y="1401763"/>
          <p14:tracePt t="11589" x="3384550" y="1401763"/>
          <p14:tracePt t="11605" x="3446463" y="1401763"/>
          <p14:tracePt t="11623" x="3473450" y="1401763"/>
          <p14:tracePt t="11639" x="3527425" y="1401763"/>
          <p14:tracePt t="11657" x="3536950" y="1401763"/>
          <p14:tracePt t="11672" x="3554413" y="1401763"/>
          <p14:tracePt t="11759" x="3562350" y="1401763"/>
          <p14:tracePt t="11775" x="3581400" y="1401763"/>
          <p14:tracePt t="11783" x="3608388" y="1401763"/>
          <p14:tracePt t="11799" x="3616325" y="1401763"/>
          <p14:tracePt t="11815" x="3633788" y="1401763"/>
          <p14:tracePt t="11823" x="3643313" y="1401763"/>
          <p14:tracePt t="11839" x="3660775" y="1401763"/>
          <p14:tracePt t="11856" x="3705225" y="1411288"/>
          <p14:tracePt t="11872" x="3724275" y="1411288"/>
          <p14:tracePt t="11889" x="3768725" y="1428750"/>
          <p14:tracePt t="11905" x="3813175" y="1428750"/>
          <p14:tracePt t="11922" x="3840163" y="1428750"/>
          <p14:tracePt t="11939" x="3902075" y="1455738"/>
          <p14:tracePt t="11955" x="3946525" y="1465263"/>
          <p14:tracePt t="11973" x="3965575" y="1473200"/>
          <p14:tracePt t="11989" x="3983038" y="1482725"/>
          <p14:tracePt t="12463" x="3990975" y="1482725"/>
          <p14:tracePt t="12479" x="4000500" y="1482725"/>
          <p14:tracePt t="12488" x="4044950" y="1482725"/>
          <p14:tracePt t="12495" x="4143375" y="1517650"/>
          <p14:tracePt t="12505" x="4214813" y="1517650"/>
          <p14:tracePt t="12522" x="4384675" y="1536700"/>
          <p14:tracePt t="12539" x="4545013" y="1562100"/>
          <p14:tracePt t="12555" x="4741863" y="1598613"/>
          <p14:tracePt t="12572" x="4919663" y="1616075"/>
          <p14:tracePt t="12589" x="4983163" y="1616075"/>
          <p14:tracePt t="12605" x="5000625" y="1616075"/>
          <p14:tracePt t="12622" x="5018088" y="1616075"/>
          <p14:tracePt t="12656" x="5045075" y="1616075"/>
          <p14:tracePt t="12689" x="5054600" y="1616075"/>
          <p14:tracePt t="12706" x="5072063" y="1616075"/>
          <p14:tracePt t="12722" x="5099050" y="1616075"/>
          <p14:tracePt t="12739" x="5143500" y="1608138"/>
          <p14:tracePt t="12755" x="5160963" y="1608138"/>
          <p14:tracePt t="12772" x="5205413" y="1608138"/>
          <p14:tracePt t="12789" x="5251450" y="1608138"/>
          <p14:tracePt t="12805" x="5295900" y="1608138"/>
          <p14:tracePt t="12822" x="5357813" y="1598613"/>
          <p14:tracePt t="12839" x="5411788" y="1598613"/>
          <p14:tracePt t="12856" x="5473700" y="1589088"/>
          <p14:tracePt t="12872" x="5537200" y="1589088"/>
          <p14:tracePt t="12889" x="5572125" y="1589088"/>
          <p14:tracePt t="12905" x="5616575" y="1589088"/>
          <p14:tracePt t="12922" x="5643563" y="1589088"/>
          <p14:tracePt t="12939" x="5705475" y="1571625"/>
          <p14:tracePt t="12955" x="5768975" y="1571625"/>
          <p14:tracePt t="12972" x="5857875" y="1571625"/>
          <p14:tracePt t="12989" x="5919788" y="1571625"/>
          <p14:tracePt t="13005" x="5965825" y="1571625"/>
          <p14:tracePt t="13022" x="6010275" y="1571625"/>
          <p14:tracePt t="13040" x="6062663" y="1571625"/>
          <p14:tracePt t="13056" x="6089650" y="1571625"/>
          <p14:tracePt t="13072" x="6134100" y="1544638"/>
          <p14:tracePt t="13089" x="6180138" y="1544638"/>
          <p14:tracePt t="13105" x="6251575" y="1536700"/>
          <p14:tracePt t="13122" x="6303963" y="1527175"/>
          <p14:tracePt t="13139" x="6330950" y="1527175"/>
          <p14:tracePt t="13155" x="6384925" y="1509713"/>
          <p14:tracePt t="13172" x="6394450" y="1509713"/>
          <p14:tracePt t="13189" x="6419850" y="1509713"/>
          <p14:tracePt t="13205" x="6429375" y="1509713"/>
          <p14:tracePt t="13222" x="6473825" y="1500188"/>
          <p14:tracePt t="13239" x="6491288" y="1490663"/>
          <p14:tracePt t="13256" x="6518275" y="1490663"/>
          <p14:tracePt t="13272" x="6554788" y="1490663"/>
          <p14:tracePt t="13289" x="6643688" y="1473200"/>
          <p14:tracePt t="13305" x="6732588" y="1465263"/>
          <p14:tracePt t="13322" x="6840538" y="1446213"/>
          <p14:tracePt t="13339" x="6938963" y="1419225"/>
          <p14:tracePt t="13355" x="6983413" y="1419225"/>
          <p14:tracePt t="13372" x="7062788" y="1419225"/>
          <p14:tracePt t="13389" x="7126288" y="1411288"/>
          <p14:tracePt t="13405" x="7197725" y="1411288"/>
          <p14:tracePt t="13422" x="7296150" y="1411288"/>
          <p14:tracePt t="13439" x="7419975" y="1411288"/>
          <p14:tracePt t="13456" x="7483475" y="1411288"/>
          <p14:tracePt t="13472" x="7545388" y="1411288"/>
          <p14:tracePt t="13489" x="7562850" y="1411288"/>
          <p14:tracePt t="13505" x="7608888" y="1411288"/>
          <p14:tracePt t="15983" x="7599363" y="1411288"/>
          <p14:tracePt t="15999" x="7572375" y="1411288"/>
          <p14:tracePt t="16015" x="7562850" y="1411288"/>
          <p14:tracePt t="16031" x="7554913" y="1411288"/>
          <p14:tracePt t="16055" x="7545388" y="1411288"/>
          <p14:tracePt t="16072" x="7527925" y="1411288"/>
          <p14:tracePt t="16079" x="7510463" y="1411288"/>
          <p14:tracePt t="16089" x="7500938" y="1411288"/>
          <p14:tracePt t="16105" x="7456488" y="1411288"/>
          <p14:tracePt t="16122" x="7412038" y="1419225"/>
          <p14:tracePt t="16138" x="7348538" y="1438275"/>
          <p14:tracePt t="16155" x="7313613" y="1446213"/>
          <p14:tracePt t="16172" x="7224713" y="1446213"/>
          <p14:tracePt t="16189" x="7153275" y="1446213"/>
          <p14:tracePt t="16205" x="7134225" y="1446213"/>
          <p14:tracePt t="16222" x="7072313" y="1473200"/>
          <p14:tracePt t="16239" x="7018338" y="1473200"/>
          <p14:tracePt t="16256" x="6919913" y="1482725"/>
          <p14:tracePt t="16272" x="6858000" y="1482725"/>
          <p14:tracePt t="16288" x="6786563" y="1482725"/>
          <p14:tracePt t="16305" x="6705600" y="1482725"/>
          <p14:tracePt t="16322" x="6653213" y="1482725"/>
          <p14:tracePt t="16338" x="6599238" y="1482725"/>
          <p14:tracePt t="16355" x="6589713" y="1482725"/>
          <p14:tracePt t="16372" x="6581775" y="1482725"/>
          <p14:tracePt t="16389" x="6537325" y="1482725"/>
          <p14:tracePt t="16405" x="6429375" y="1482725"/>
          <p14:tracePt t="16422" x="6323013" y="1482725"/>
          <p14:tracePt t="16439" x="6215063" y="1482725"/>
          <p14:tracePt t="16456" x="6081713" y="1482725"/>
          <p14:tracePt t="16472" x="6062663" y="1482725"/>
          <p14:tracePt t="16489" x="6027738" y="1482725"/>
          <p14:tracePt t="16505" x="6018213" y="1482725"/>
          <p14:tracePt t="16522" x="5983288" y="1482725"/>
          <p14:tracePt t="16539" x="5919788" y="1482725"/>
          <p14:tracePt t="16555" x="5848350" y="1482725"/>
          <p14:tracePt t="16572" x="5759450" y="1482725"/>
          <p14:tracePt t="16589" x="5661025" y="1482725"/>
          <p14:tracePt t="16605" x="5572125" y="1482725"/>
          <p14:tracePt t="16622" x="5510213" y="1482725"/>
          <p14:tracePt t="16639" x="5438775" y="1482725"/>
          <p14:tracePt t="16655" x="5419725" y="1482725"/>
          <p14:tracePt t="16672" x="5357813" y="1473200"/>
          <p14:tracePt t="16689" x="5259388" y="1473200"/>
          <p14:tracePt t="16705" x="5108575" y="1455738"/>
          <p14:tracePt t="16722" x="5000625" y="1438275"/>
          <p14:tracePt t="16739" x="4919663" y="1411288"/>
          <p14:tracePt t="16755" x="4857750" y="1411288"/>
          <p14:tracePt t="16772" x="4840288" y="1401763"/>
          <p14:tracePt t="16789" x="4822825" y="1401763"/>
          <p14:tracePt t="16805" x="4813300" y="1401763"/>
          <p14:tracePt t="16887" x="4795838" y="1401763"/>
          <p14:tracePt t="16903" x="4786313" y="1401763"/>
          <p14:tracePt t="16911" x="4768850" y="1401763"/>
          <p14:tracePt t="16922" x="4759325" y="1401763"/>
          <p14:tracePt t="16938" x="4732338" y="1401763"/>
          <p14:tracePt t="16955" x="4705350" y="1401763"/>
          <p14:tracePt t="16972" x="4697413" y="1401763"/>
          <p14:tracePt t="17023" x="4687888" y="1401763"/>
          <p14:tracePt t="17039" x="4660900" y="1401763"/>
          <p14:tracePt t="17047" x="4652963" y="1401763"/>
          <p14:tracePt t="17057" x="4633913" y="1401763"/>
          <p14:tracePt t="17072" x="4589463" y="1401763"/>
          <p14:tracePt t="17089" x="4545013" y="1401763"/>
          <p14:tracePt t="17105" x="4518025" y="1401763"/>
          <p14:tracePt t="17122" x="4483100" y="1411288"/>
          <p14:tracePt t="17159" x="4456113" y="1419225"/>
          <p14:tracePt t="17175" x="4411663" y="1438275"/>
          <p14:tracePt t="17191" x="4402138" y="1438275"/>
          <p14:tracePt t="17207" x="4384675" y="1446213"/>
          <p14:tracePt t="17239" x="4375150" y="1446213"/>
          <p14:tracePt t="17263" x="4367213" y="1455738"/>
          <p14:tracePt t="17272" x="4348163" y="1465263"/>
          <p14:tracePt t="17447" x="4348163" y="1473200"/>
          <p14:tracePt t="17463" x="4348163" y="1482725"/>
          <p14:tracePt t="17479" x="4348163" y="1509713"/>
          <p14:tracePt t="17503" x="4348163" y="1517650"/>
          <p14:tracePt t="17519" x="4348163" y="1527175"/>
          <p14:tracePt t="17559" x="4357688" y="1536700"/>
          <p14:tracePt t="17575" x="4367213" y="1544638"/>
          <p14:tracePt t="17583" x="4375150" y="1544638"/>
          <p14:tracePt t="17591" x="4394200" y="1544638"/>
          <p14:tracePt t="17605" x="4402138" y="1544638"/>
          <p14:tracePt t="17622" x="4429125" y="1544638"/>
          <p14:tracePt t="17639" x="4446588" y="1544638"/>
          <p14:tracePt t="17656" x="4456113" y="1544638"/>
          <p14:tracePt t="17672" x="4465638" y="1544638"/>
          <p14:tracePt t="17689" x="4510088" y="1571625"/>
          <p14:tracePt t="17706" x="4572000" y="1571625"/>
          <p14:tracePt t="17722" x="4652963" y="1571625"/>
          <p14:tracePt t="17738" x="4705350" y="1571625"/>
          <p14:tracePt t="17755" x="4813300" y="1571625"/>
          <p14:tracePt t="17772" x="4911725" y="1571625"/>
          <p14:tracePt t="17789" x="4983163" y="1571625"/>
          <p14:tracePt t="17805" x="5027613" y="1571625"/>
          <p14:tracePt t="17822" x="5062538" y="1571625"/>
          <p14:tracePt t="17839" x="5089525" y="1571625"/>
          <p14:tracePt t="17856" x="5160963" y="1571625"/>
          <p14:tracePt t="17872" x="5276850" y="1571625"/>
          <p14:tracePt t="17889" x="5419725" y="1571625"/>
          <p14:tracePt t="17905" x="5572125" y="1571625"/>
          <p14:tracePt t="17922" x="5741988" y="1571625"/>
          <p14:tracePt t="17939" x="5848350" y="1571625"/>
          <p14:tracePt t="17955" x="5911850" y="1571625"/>
          <p14:tracePt t="17988" x="5919788" y="1571625"/>
          <p14:tracePt t="18135" x="5956300" y="1571625"/>
          <p14:tracePt t="18152" x="5965825" y="1571625"/>
          <p14:tracePt t="18199" x="5973763" y="1571625"/>
          <p14:tracePt t="18223" x="5991225" y="1571625"/>
          <p14:tracePt t="18247" x="6010275" y="1571625"/>
          <p14:tracePt t="18271" x="6018213" y="1571625"/>
          <p14:tracePt t="18288" x="6027738" y="1571625"/>
          <p14:tracePt t="18295" x="6054725" y="1571625"/>
          <p14:tracePt t="18305" x="6072188" y="1571625"/>
          <p14:tracePt t="18322" x="6099175" y="1571625"/>
          <p14:tracePt t="18339" x="6143625" y="1571625"/>
          <p14:tracePt t="18355" x="6188075" y="1571625"/>
          <p14:tracePt t="18372" x="6224588" y="1571625"/>
          <p14:tracePt t="18388" x="6242050" y="1571625"/>
          <p14:tracePt t="18405" x="6286500" y="1571625"/>
          <p14:tracePt t="18422" x="6340475" y="1571625"/>
          <p14:tracePt t="18439" x="6491288" y="1571625"/>
          <p14:tracePt t="18456" x="6777038" y="1571625"/>
          <p14:tracePt t="18472" x="7018338" y="1571625"/>
          <p14:tracePt t="18488" x="7242175" y="1581150"/>
          <p14:tracePt t="18505" x="7348538" y="1581150"/>
          <p14:tracePt t="18522" x="7402513" y="1581150"/>
          <p14:tracePt t="18559" x="7412038" y="1581150"/>
          <p14:tracePt t="18623" x="7429500" y="1581150"/>
          <p14:tracePt t="18648" x="7439025" y="1581150"/>
          <p14:tracePt t="18679" x="7446963" y="1581150"/>
          <p14:tracePt t="18711" x="7466013" y="1581150"/>
          <p14:tracePt t="18775" x="7483475" y="1581150"/>
          <p14:tracePt t="18799" x="7491413" y="1581150"/>
          <p14:tracePt t="18839" x="7500938" y="1581150"/>
          <p14:tracePt t="18847" x="7510463" y="1562100"/>
          <p14:tracePt t="18879" x="7545388" y="1554163"/>
          <p14:tracePt t="19047" x="7554913" y="1544638"/>
          <p14:tracePt t="19079" x="7572375" y="1536700"/>
          <p14:tracePt t="20071" x="7562850" y="1536700"/>
          <p14:tracePt t="21183" x="7554913" y="1536700"/>
          <p14:tracePt t="21207" x="7545388" y="1536700"/>
          <p14:tracePt t="21335" x="7537450" y="1536700"/>
          <p14:tracePt t="21343" x="7500938" y="1536700"/>
          <p14:tracePt t="21355" x="7491413" y="1536700"/>
          <p14:tracePt t="21372" x="7446963" y="1536700"/>
          <p14:tracePt t="21463" x="7439025" y="1536700"/>
          <p14:tracePt t="21472" x="7402513" y="1536700"/>
          <p14:tracePt t="21479" x="7375525" y="1544638"/>
          <p14:tracePt t="21489" x="7340600" y="1544638"/>
          <p14:tracePt t="21505" x="7323138" y="1562100"/>
          <p14:tracePt t="21521" x="7259638" y="1562100"/>
          <p14:tracePt t="21538" x="7232650" y="1562100"/>
          <p14:tracePt t="21575" x="7224713" y="1562100"/>
          <p14:tracePt t="21588" x="7205663" y="1562100"/>
          <p14:tracePt t="21605" x="7134225" y="1562100"/>
          <p14:tracePt t="21622" x="7027863" y="1562100"/>
          <p14:tracePt t="21639" x="6902450" y="1562100"/>
          <p14:tracePt t="21656" x="6823075" y="1562100"/>
          <p14:tracePt t="21672" x="6796088" y="1562100"/>
          <p14:tracePt t="21711" x="6786563" y="1562100"/>
          <p14:tracePt t="21727" x="6759575" y="1562100"/>
          <p14:tracePt t="21735" x="6724650" y="1562100"/>
          <p14:tracePt t="21743" x="6697663" y="1562100"/>
          <p14:tracePt t="21755" x="6643688" y="1562100"/>
          <p14:tracePt t="21772" x="6537325" y="1589088"/>
          <p14:tracePt t="21788" x="6438900" y="1633538"/>
          <p14:tracePt t="21805" x="6375400" y="1670050"/>
          <p14:tracePt t="21822" x="6330950" y="1687513"/>
          <p14:tracePt t="21839" x="6259513" y="1714500"/>
          <p14:tracePt t="21855" x="6153150" y="1731963"/>
          <p14:tracePt t="21872" x="5991225" y="1731963"/>
          <p14:tracePt t="21888" x="5813425" y="1741488"/>
          <p14:tracePt t="21905" x="5608638" y="1857375"/>
          <p14:tracePt t="21922" x="5348288" y="1982788"/>
          <p14:tracePt t="21938" x="5089525" y="2133600"/>
          <p14:tracePt t="21955" x="4840288" y="2374900"/>
          <p14:tracePt t="21972" x="4724400" y="2544763"/>
          <p14:tracePt t="21988" x="4643438" y="2714625"/>
          <p14:tracePt t="22005" x="4616450" y="2786063"/>
          <p14:tracePt t="22022" x="4562475" y="2840038"/>
          <p14:tracePt t="22039" x="4554538" y="2840038"/>
          <p14:tracePt t="22487" x="4554538" y="2847975"/>
          <p14:tracePt t="22511" x="4554538" y="2874963"/>
          <p14:tracePt t="22519" x="4554538" y="2884488"/>
          <p14:tracePt t="22527" x="4554538" y="2894013"/>
          <p14:tracePt t="22551" x="4572000" y="2919413"/>
          <p14:tracePt t="22567" x="4589463" y="2928938"/>
          <p14:tracePt t="22575" x="4608513" y="2955925"/>
          <p14:tracePt t="22588" x="4616450" y="2965450"/>
          <p14:tracePt t="22605" x="4625975" y="3000375"/>
          <p14:tracePt t="22622" x="4660900" y="3044825"/>
          <p14:tracePt t="22638" x="4687888" y="3098800"/>
          <p14:tracePt t="22655" x="4714875" y="3143250"/>
          <p14:tracePt t="22672" x="4776788" y="3224213"/>
          <p14:tracePt t="22688" x="4840288" y="3330575"/>
          <p14:tracePt t="22705" x="4884738" y="3446463"/>
          <p14:tracePt t="22722" x="4938713" y="3544888"/>
          <p14:tracePt t="22738" x="4991100" y="3625850"/>
          <p14:tracePt t="22755" x="5018088" y="3687763"/>
          <p14:tracePt t="22772" x="5054600" y="3759200"/>
          <p14:tracePt t="22788" x="5072063" y="3803650"/>
          <p14:tracePt t="22805" x="5126038" y="3867150"/>
          <p14:tracePt t="22822" x="5126038" y="3875088"/>
          <p14:tracePt t="22856" x="5143500" y="3875088"/>
          <p14:tracePt t="22872" x="5180013" y="3938588"/>
          <p14:tracePt t="22888" x="5187950" y="3965575"/>
          <p14:tracePt t="22905" x="5187950" y="3973513"/>
          <p14:tracePt t="22938" x="5197475" y="3983038"/>
          <p14:tracePt t="22983" x="5224463" y="3983038"/>
          <p14:tracePt t="23047" x="5232400" y="4000500"/>
          <p14:tracePt t="23055" x="5232400" y="4017963"/>
          <p14:tracePt t="23063" x="5232400" y="4027488"/>
          <p14:tracePt t="23073" x="5232400" y="4037013"/>
          <p14:tracePt t="23095" x="5232400" y="4044950"/>
          <p14:tracePt t="23111" x="5232400" y="4081463"/>
          <p14:tracePt t="23135" x="5232400" y="4089400"/>
          <p14:tracePt t="23143" x="5214938" y="4125913"/>
          <p14:tracePt t="23155" x="5205413" y="4133850"/>
          <p14:tracePt t="23172" x="5170488" y="4197350"/>
          <p14:tracePt t="23188" x="5160963" y="4232275"/>
          <p14:tracePt t="23205" x="5143500" y="4276725"/>
          <p14:tracePt t="23223" x="5143500" y="4303713"/>
          <p14:tracePt t="23238" x="5133975" y="4313238"/>
          <p14:tracePt t="23263" x="5126038" y="4322763"/>
          <p14:tracePt t="23311" x="5126038" y="4330700"/>
          <p14:tracePt t="23359" x="5116513" y="4340225"/>
          <p14:tracePt t="23407" x="5116513" y="4348163"/>
          <p14:tracePt t="23423" x="5108575" y="4375150"/>
          <p14:tracePt t="23447" x="5099050" y="4384675"/>
          <p14:tracePt t="23463" x="5072063" y="4411663"/>
          <p14:tracePt t="23472" x="5062538" y="4419600"/>
          <p14:tracePt t="23479" x="5054600" y="4429125"/>
          <p14:tracePt t="23504" x="5045075" y="4438650"/>
          <p14:tracePt t="23511" x="5045075" y="4446588"/>
          <p14:tracePt t="23522" x="5027613" y="4473575"/>
          <p14:tracePt t="23543" x="5018088" y="4483100"/>
          <p14:tracePt t="24047" x="5018088" y="4491038"/>
          <p14:tracePt t="27431" x="5000625" y="4518025"/>
          <p14:tracePt t="27439" x="4973638" y="4537075"/>
          <p14:tracePt t="27447" x="4946650" y="4562475"/>
          <p14:tracePt t="27463" x="4919663" y="4589463"/>
          <p14:tracePt t="27473" x="4911725" y="4598988"/>
          <p14:tracePt t="27488" x="4902200" y="4608513"/>
          <p14:tracePt t="27505" x="4894263" y="4616450"/>
          <p14:tracePt t="27543" x="4884738" y="4616450"/>
          <p14:tracePt t="27551" x="4857750" y="4652963"/>
          <p14:tracePt t="27559" x="4848225" y="4670425"/>
          <p14:tracePt t="27571" x="4813300" y="4705350"/>
          <p14:tracePt t="27588" x="4732338" y="4741863"/>
          <p14:tracePt t="27605" x="4697413" y="4768850"/>
          <p14:tracePt t="27621" x="4652963" y="4776788"/>
          <p14:tracePt t="27638" x="4589463" y="4786313"/>
          <p14:tracePt t="27655" x="4518025" y="4786313"/>
          <p14:tracePt t="27672" x="4473575" y="4786313"/>
          <p14:tracePt t="27688" x="4367213" y="4786313"/>
          <p14:tracePt t="27705" x="4276725" y="4786313"/>
          <p14:tracePt t="27721" x="4214813" y="4786313"/>
          <p14:tracePt t="27738" x="4116388" y="4768850"/>
          <p14:tracePt t="27755" x="4010025" y="4724400"/>
          <p14:tracePt t="27771" x="3822700" y="4643438"/>
          <p14:tracePt t="27788" x="3633788" y="4554538"/>
          <p14:tracePt t="27805" x="3490913" y="4491038"/>
          <p14:tracePt t="27821" x="3375025" y="4438650"/>
          <p14:tracePt t="27839" x="3276600" y="4367213"/>
          <p14:tracePt t="27855" x="3214688" y="4340225"/>
          <p14:tracePt t="27871" x="3160713" y="4303713"/>
          <p14:tracePt t="27888" x="3152775" y="4295775"/>
          <p14:tracePt t="27905" x="3143250" y="4268788"/>
          <p14:tracePt t="27921" x="3125788" y="4251325"/>
          <p14:tracePt t="27938" x="3081338" y="4187825"/>
          <p14:tracePt t="27955" x="3081338" y="4152900"/>
          <p14:tracePt t="27971" x="3044825" y="4098925"/>
          <p14:tracePt t="27988" x="3000375" y="4044950"/>
          <p14:tracePt t="28005" x="2938463" y="4000500"/>
          <p14:tracePt t="28021" x="2901950" y="3973513"/>
          <p14:tracePt t="28038" x="2894013" y="3965575"/>
          <p14:tracePt t="28055" x="2847975" y="3919538"/>
          <p14:tracePt t="28072" x="2803525" y="3884613"/>
          <p14:tracePt t="28089" x="2759075" y="3867150"/>
          <p14:tracePt t="28105" x="2751138" y="3848100"/>
          <p14:tracePt t="28121" x="2741613" y="3830638"/>
          <p14:tracePt t="28138" x="2732088" y="3822700"/>
          <p14:tracePt t="28155" x="2724150" y="3813175"/>
          <p14:tracePt t="28171" x="2705100" y="3803650"/>
          <p14:tracePt t="28255" x="2697163" y="3795713"/>
          <p14:tracePt t="28271" x="2687638" y="3786188"/>
          <p14:tracePt t="28423" x="2687638" y="3776663"/>
          <p14:tracePt t="28431" x="2679700" y="3759200"/>
          <p14:tracePt t="28439" x="2679700" y="3751263"/>
          <p14:tracePt t="28456" x="2679700" y="3741738"/>
          <p14:tracePt t="28479" x="2670175" y="3724275"/>
          <p14:tracePt t="28511" x="2660650" y="3714750"/>
          <p14:tracePt t="28695" x="2643188" y="3714750"/>
          <p14:tracePt t="28815" x="2633663" y="3714750"/>
          <p14:tracePt t="28831" x="2633663" y="3732213"/>
          <p14:tracePt t="28855" x="2633663" y="3741738"/>
          <p14:tracePt t="29207" x="2652713" y="3741738"/>
          <p14:tracePt t="29335" x="2660650" y="3741738"/>
          <p14:tracePt t="29711" x="2660650" y="3732213"/>
          <p14:tracePt t="29719" x="2660650" y="3724275"/>
          <p14:tracePt t="29727" x="2670175" y="3697288"/>
          <p14:tracePt t="29738" x="2670175" y="3687763"/>
          <p14:tracePt t="29755" x="2670175" y="3670300"/>
          <p14:tracePt t="29771" x="2670175" y="3643313"/>
          <p14:tracePt t="29823" x="2652713" y="3625850"/>
          <p14:tracePt t="29847" x="2625725" y="3625850"/>
          <p14:tracePt t="29879" x="2616200" y="3633788"/>
          <p14:tracePt t="29895" x="2608263" y="3633788"/>
          <p14:tracePt t="29919" x="2598738" y="3643313"/>
          <p14:tracePt t="30095" x="2598738" y="3670300"/>
          <p14:tracePt t="30104" x="2598738" y="3679825"/>
          <p14:tracePt t="30111" x="2598738" y="3687763"/>
          <p14:tracePt t="30127" x="2598738" y="3697288"/>
          <p14:tracePt t="30175" x="2598738" y="3705225"/>
          <p14:tracePt t="30215" x="2608263" y="3705225"/>
          <p14:tracePt t="30399" x="2616200" y="3714750"/>
          <p14:tracePt t="30423" x="2616200" y="3724275"/>
          <p14:tracePt t="30439" x="2633663" y="3741738"/>
          <p14:tracePt t="30479" x="2643188" y="3741738"/>
          <p14:tracePt t="30591" x="2643188" y="3751263"/>
          <p14:tracePt t="30599" x="2625725" y="3759200"/>
          <p14:tracePt t="30607" x="2625725" y="3768725"/>
          <p14:tracePt t="30671" x="2643188" y="3776663"/>
          <p14:tracePt t="30807" x="2633663" y="3776663"/>
          <p14:tracePt t="30895" x="2625725" y="3776663"/>
          <p14:tracePt t="31455" x="2625725" y="3786188"/>
          <p14:tracePt t="31463" x="2625725" y="3822700"/>
          <p14:tracePt t="31472" x="2625725" y="3848100"/>
          <p14:tracePt t="31489" x="2625725" y="3857625"/>
          <p14:tracePt t="31505" x="2625725" y="3875088"/>
          <p14:tracePt t="31521" x="2625725" y="3894138"/>
          <p14:tracePt t="31538" x="2625725" y="3902075"/>
          <p14:tracePt t="31555" x="2625725" y="3938588"/>
          <p14:tracePt t="31591" x="2625725" y="3946525"/>
          <p14:tracePt t="31607" x="2625725" y="3956050"/>
          <p14:tracePt t="31615" x="2625725" y="3965575"/>
          <p14:tracePt t="31639" x="2625725" y="3983038"/>
          <p14:tracePt t="31655" x="2625725" y="3990975"/>
          <p14:tracePt t="31672" x="2625725" y="4010025"/>
          <p14:tracePt t="31695" x="2625725" y="4017963"/>
          <p14:tracePt t="31704" x="2625725" y="4037013"/>
          <p14:tracePt t="31727" x="2625725" y="4044950"/>
          <p14:tracePt t="31735" x="2625725" y="4054475"/>
          <p14:tracePt t="31751" x="2625725" y="4089400"/>
          <p14:tracePt t="31767" x="2625725" y="4098925"/>
          <p14:tracePt t="31775" x="2625725" y="4116388"/>
          <p14:tracePt t="31788" x="2625725" y="4125913"/>
          <p14:tracePt t="31805" x="2625725" y="4143375"/>
          <p14:tracePt t="31821" x="2625725" y="4152900"/>
          <p14:tracePt t="31838" x="2625725" y="4179888"/>
          <p14:tracePt t="31855" x="2625725" y="4205288"/>
          <p14:tracePt t="31872" x="2643188" y="4251325"/>
          <p14:tracePt t="31888" x="2652713" y="4268788"/>
          <p14:tracePt t="31905" x="2652713" y="4303713"/>
          <p14:tracePt t="31921" x="2652713" y="4322763"/>
          <p14:tracePt t="31938" x="2652713" y="4357688"/>
          <p14:tracePt t="31954" x="2660650" y="4375150"/>
          <p14:tracePt t="31971" x="2660650" y="4384675"/>
          <p14:tracePt t="31988" x="2660650" y="4429125"/>
          <p14:tracePt t="32005" x="2660650" y="4438650"/>
          <p14:tracePt t="32021" x="2679700" y="4473575"/>
          <p14:tracePt t="32038" x="2679700" y="4491038"/>
          <p14:tracePt t="32055" x="2679700" y="4545013"/>
          <p14:tracePt t="32072" x="2697163" y="4581525"/>
          <p14:tracePt t="32088" x="2697163" y="4625975"/>
          <p14:tracePt t="32104" x="2705100" y="4660900"/>
          <p14:tracePt t="32121" x="2705100" y="4687888"/>
          <p14:tracePt t="32138" x="2705100" y="4714875"/>
          <p14:tracePt t="32155" x="2724150" y="4759325"/>
          <p14:tracePt t="32171" x="2724150" y="4768850"/>
          <p14:tracePt t="32188" x="2724150" y="4795838"/>
          <p14:tracePt t="32204" x="2724150" y="4803775"/>
          <p14:tracePt t="32221" x="2724150" y="4813300"/>
          <p14:tracePt t="32238" x="2732088" y="4822825"/>
          <p14:tracePt t="32263" x="2732088" y="4840288"/>
          <p14:tracePt t="32288" x="2732088" y="4857750"/>
          <p14:tracePt t="32311" x="2732088" y="4867275"/>
          <p14:tracePt t="32327" x="2732088" y="4875213"/>
          <p14:tracePt t="32647" x="2751138" y="4884738"/>
          <p14:tracePt t="32663" x="2768600" y="4884738"/>
          <p14:tracePt t="32703" x="2776538" y="4884738"/>
          <p14:tracePt t="32719" x="2795588" y="4884738"/>
          <p14:tracePt t="32727" x="2803525" y="4884738"/>
          <p14:tracePt t="32743" x="2813050" y="4884738"/>
          <p14:tracePt t="32783" x="2830513" y="4884738"/>
          <p14:tracePt t="32807" x="2847975" y="4884738"/>
          <p14:tracePt t="32823" x="2857500" y="4884738"/>
          <p14:tracePt t="32839" x="2867025" y="4884738"/>
          <p14:tracePt t="32855" x="2901950" y="4884738"/>
          <p14:tracePt t="32863" x="2911475" y="4884738"/>
          <p14:tracePt t="32872" x="2919413" y="4884738"/>
          <p14:tracePt t="32888" x="2990850" y="4884738"/>
          <p14:tracePt t="32904" x="3071813" y="4911725"/>
          <p14:tracePt t="32921" x="3152775" y="4911725"/>
          <p14:tracePt t="32938" x="3259138" y="4929188"/>
          <p14:tracePt t="32954" x="3357563" y="4938713"/>
          <p14:tracePt t="32971" x="3446463" y="4938713"/>
          <p14:tracePt t="32988" x="3527425" y="4938713"/>
          <p14:tracePt t="33005" x="3616325" y="4938713"/>
          <p14:tracePt t="33021" x="3687763" y="4938713"/>
          <p14:tracePt t="33038" x="3813175" y="4938713"/>
          <p14:tracePt t="33055" x="3983038" y="4938713"/>
          <p14:tracePt t="33072" x="4143375" y="4938713"/>
          <p14:tracePt t="33088" x="4268788" y="4938713"/>
          <p14:tracePt t="33105" x="4375150" y="4938713"/>
          <p14:tracePt t="33121" x="4456113" y="4938713"/>
          <p14:tracePt t="33138" x="4518025" y="4938713"/>
          <p14:tracePt t="33154" x="4562475" y="4938713"/>
          <p14:tracePt t="33171" x="4589463" y="4938713"/>
          <p14:tracePt t="33188" x="4625975" y="4938713"/>
          <p14:tracePt t="33204" x="4643438" y="4938713"/>
          <p14:tracePt t="33221" x="4670425" y="4938713"/>
          <p14:tracePt t="33223" x="4679950" y="4938713"/>
          <p14:tracePt t="33238" x="4687888" y="4938713"/>
          <p14:tracePt t="33263" x="4697413" y="4938713"/>
          <p14:tracePt t="33319" x="4724400" y="4938713"/>
          <p14:tracePt t="33663" x="4732338" y="4938713"/>
          <p14:tracePt t="33671" x="4732338" y="4929188"/>
          <p14:tracePt t="33679" x="4732338" y="4919663"/>
          <p14:tracePt t="33689" x="4732338" y="4911725"/>
          <p14:tracePt t="33705" x="4732338" y="4884738"/>
          <p14:tracePt t="33721" x="4732338" y="4867275"/>
          <p14:tracePt t="33754" x="4732338" y="4857750"/>
          <p14:tracePt t="33771" x="4732338" y="4840288"/>
          <p14:tracePt t="33788" x="4732338" y="4822825"/>
          <p14:tracePt t="33805" x="4732338" y="4803775"/>
          <p14:tracePt t="33821" x="4732338" y="4776788"/>
          <p14:tracePt t="33838" x="4732338" y="4751388"/>
          <p14:tracePt t="33855" x="4732338" y="4714875"/>
          <p14:tracePt t="33872" x="4732338" y="4670425"/>
          <p14:tracePt t="33888" x="4732338" y="4643438"/>
          <p14:tracePt t="33905" x="4732338" y="4625975"/>
          <p14:tracePt t="33921" x="4732338" y="4608513"/>
          <p14:tracePt t="33938" x="4732338" y="4562475"/>
          <p14:tracePt t="33954" x="4732338" y="4537075"/>
          <p14:tracePt t="33971" x="4732338" y="4483100"/>
          <p14:tracePt t="33988" x="4732338" y="4446588"/>
          <p14:tracePt t="34005" x="4732338" y="4429125"/>
          <p14:tracePt t="34021" x="4732338" y="4384675"/>
          <p14:tracePt t="34038" x="4732338" y="4340225"/>
          <p14:tracePt t="34055" x="4732338" y="4259263"/>
          <p14:tracePt t="34072" x="4732338" y="4197350"/>
          <p14:tracePt t="34088" x="4732338" y="4133850"/>
          <p14:tracePt t="34104" x="4732338" y="4089400"/>
          <p14:tracePt t="34121" x="4732338" y="4027488"/>
          <p14:tracePt t="34138" x="4732338" y="3983038"/>
          <p14:tracePt t="34154" x="4732338" y="3965575"/>
          <p14:tracePt t="34171" x="4732338" y="3938588"/>
          <p14:tracePt t="34188" x="4732338" y="3929063"/>
          <p14:tracePt t="34204" x="4732338" y="3911600"/>
          <p14:tracePt t="34221" x="4732338" y="3884613"/>
          <p14:tracePt t="34223" x="4732338" y="3875088"/>
          <p14:tracePt t="34247" x="4732338" y="3867150"/>
          <p14:tracePt t="34271" x="4732338" y="3857625"/>
          <p14:tracePt t="34303" x="4732338" y="3830638"/>
          <p14:tracePt t="34327" x="4732338" y="3822700"/>
          <p14:tracePt t="34351" x="4732338" y="3813175"/>
          <p14:tracePt t="34575" x="4714875" y="3803650"/>
          <p14:tracePt t="34583" x="4705350" y="3795713"/>
          <p14:tracePt t="34591" x="4697413" y="3795713"/>
          <p14:tracePt t="34615" x="4687888" y="3795713"/>
          <p14:tracePt t="34631" x="4679950" y="3795713"/>
          <p14:tracePt t="34639" x="4670425" y="3795713"/>
          <p14:tracePt t="34656" x="4643438" y="3768725"/>
          <p14:tracePt t="34672" x="4633913" y="3768725"/>
          <p14:tracePt t="34689" x="4625975" y="3768725"/>
          <p14:tracePt t="34823" x="4616450" y="3768725"/>
          <p14:tracePt t="34839" x="4589463" y="3768725"/>
          <p14:tracePt t="34847" x="4572000" y="3768725"/>
          <p14:tracePt t="34856" x="4562475" y="3768725"/>
          <p14:tracePt t="34872" x="4537075" y="3768725"/>
          <p14:tracePt t="34895" x="4527550" y="3768725"/>
          <p14:tracePt t="34911" x="4518025" y="3768725"/>
          <p14:tracePt t="34935" x="4510088" y="3768725"/>
          <p14:tracePt t="34951" x="4483100" y="3759200"/>
          <p14:tracePt t="34967" x="4473575" y="3759200"/>
          <p14:tracePt t="34975" x="4456113" y="3759200"/>
          <p14:tracePt t="34991" x="4429125" y="3759200"/>
          <p14:tracePt t="35007" x="4419600" y="3759200"/>
          <p14:tracePt t="35143" x="4411663" y="3751263"/>
          <p14:tracePt t="35927" x="4419600" y="3751263"/>
          <p14:tracePt t="35951" x="4429125" y="3751263"/>
          <p14:tracePt t="35975" x="4456113" y="3751263"/>
          <p14:tracePt t="36007" x="4465638" y="3751263"/>
          <p14:tracePt t="36023" x="4473575" y="3751263"/>
          <p14:tracePt t="36031" x="4483100" y="3751263"/>
          <p14:tracePt t="36047" x="4510088" y="3751263"/>
          <p14:tracePt t="36071" x="4518025" y="3751263"/>
          <p14:tracePt t="36095" x="4527550" y="3751263"/>
          <p14:tracePt t="36111" x="4537075" y="3751263"/>
          <p14:tracePt t="36119" x="4554538" y="3751263"/>
          <p14:tracePt t="36127" x="4572000" y="3741738"/>
          <p14:tracePt t="36138" x="4581525" y="3741738"/>
          <p14:tracePt t="36154" x="4589463" y="3741738"/>
          <p14:tracePt t="36175" x="4608513" y="3741738"/>
          <p14:tracePt t="36455" x="4616450" y="3741738"/>
          <p14:tracePt t="36463" x="4616450" y="3751263"/>
          <p14:tracePt t="36495" x="4625975" y="3759200"/>
          <p14:tracePt t="36847" x="4616450" y="3759200"/>
          <p14:tracePt t="36855" x="4608513" y="3759200"/>
          <p14:tracePt t="36871" x="4572000" y="3759200"/>
          <p14:tracePt t="36879" x="4545013" y="3751263"/>
          <p14:tracePt t="36889" x="4491038" y="3732213"/>
          <p14:tracePt t="36904" x="4411663" y="3687763"/>
          <p14:tracePt t="36921" x="4348163" y="3679825"/>
          <p14:tracePt t="37255" x="4313238" y="3679825"/>
          <p14:tracePt t="37263" x="4295775" y="3679825"/>
          <p14:tracePt t="37272" x="4268788" y="3679825"/>
          <p14:tracePt t="37288" x="4232275" y="3697288"/>
          <p14:tracePt t="37304" x="4170363" y="3705225"/>
          <p14:tracePt t="37321" x="4037013" y="3732213"/>
          <p14:tracePt t="37338" x="3795713" y="3732213"/>
          <p14:tracePt t="37354" x="3598863" y="3732213"/>
          <p14:tracePt t="37371" x="3295650" y="3732213"/>
          <p14:tracePt t="37388" x="3098800" y="3732213"/>
          <p14:tracePt t="37404" x="2955925" y="3732213"/>
          <p14:tracePt t="37421" x="2911475" y="3732213"/>
          <p14:tracePt t="37454" x="2894013" y="3732213"/>
          <p14:tracePt t="37503" x="2884488" y="3732213"/>
          <p14:tracePt t="37511" x="2867025" y="3732213"/>
          <p14:tracePt t="37527" x="2857500" y="3732213"/>
          <p14:tracePt t="37538" x="2847975" y="3732213"/>
          <p14:tracePt t="37554" x="2830513" y="3732213"/>
          <p14:tracePt t="37571" x="2786063" y="3732213"/>
          <p14:tracePt t="37588" x="2768600" y="3732213"/>
          <p14:tracePt t="37604" x="2751138" y="3732213"/>
          <p14:tracePt t="37647" x="2741613" y="3732213"/>
          <p14:tracePt t="37671" x="2724150" y="3732213"/>
          <p14:tracePt t="37688" x="2705100" y="3732213"/>
          <p14:tracePt t="37704" x="2697163" y="3732213"/>
          <p14:tracePt t="37735" x="2687638" y="3732213"/>
          <p14:tracePt t="37775" x="2679700" y="3732213"/>
          <p14:tracePt t="37799" x="2652713" y="3732213"/>
          <p14:tracePt t="37831" x="2643188" y="3732213"/>
          <p14:tracePt t="37855" x="2633663" y="3732213"/>
          <p14:tracePt t="37999" x="2625725" y="3741738"/>
          <p14:tracePt t="38071" x="2625725" y="3751263"/>
          <p14:tracePt t="38167" x="2633663" y="3768725"/>
          <p14:tracePt t="38183" x="2633663" y="3776663"/>
          <p14:tracePt t="38191" x="2633663" y="3795713"/>
          <p14:tracePt t="38271" x="2643188" y="3803650"/>
          <p14:tracePt t="38279" x="2670175" y="3803650"/>
          <p14:tracePt t="38288" x="2697163" y="3776663"/>
          <p14:tracePt t="38304" x="2705100" y="3768725"/>
          <p14:tracePt t="38321" x="2705100" y="3759200"/>
          <p14:tracePt t="38631" x="2705100" y="3751263"/>
          <p14:tracePt t="38647" x="2687638" y="3751263"/>
          <p14:tracePt t="38927" x="2679700" y="3751263"/>
          <p14:tracePt t="38935" x="2679700" y="3759200"/>
          <p14:tracePt t="38943" x="2679700" y="3768725"/>
          <p14:tracePt t="38954" x="2679700" y="3795713"/>
          <p14:tracePt t="38971" x="2679700" y="3803650"/>
          <p14:tracePt t="38987" x="2679700" y="3830638"/>
          <p14:tracePt t="39004" x="2679700" y="3867150"/>
          <p14:tracePt t="39021" x="2679700" y="3911600"/>
          <p14:tracePt t="39038" x="2679700" y="3965575"/>
          <p14:tracePt t="39054" x="2679700" y="4027488"/>
          <p14:tracePt t="39072" x="2679700" y="4160838"/>
          <p14:tracePt t="39088" x="2670175" y="4251325"/>
          <p14:tracePt t="39104" x="2643188" y="4348163"/>
          <p14:tracePt t="39121" x="2643188" y="4438650"/>
          <p14:tracePt t="39138" x="2625725" y="4545013"/>
          <p14:tracePt t="39154" x="2616200" y="4625975"/>
          <p14:tracePt t="39171" x="2598738" y="4705350"/>
          <p14:tracePt t="39188" x="2598738" y="4751388"/>
          <p14:tracePt t="39204" x="2598738" y="4786313"/>
          <p14:tracePt t="39221" x="2581275" y="4813300"/>
          <p14:tracePt t="39239" x="2581275" y="4822825"/>
          <p14:tracePt t="39263" x="2581275" y="4848225"/>
          <p14:tracePt t="39272" x="2581275" y="4857750"/>
          <p14:tracePt t="39288" x="2571750" y="4875213"/>
          <p14:tracePt t="39321" x="2571750" y="4902200"/>
          <p14:tracePt t="39338" x="2571750" y="4911725"/>
          <p14:tracePt t="39354" x="2571750" y="4919663"/>
          <p14:tracePt t="39391" x="2571750" y="4929188"/>
          <p14:tracePt t="39423" x="2571750" y="4938713"/>
          <p14:tracePt t="39447" x="2581275" y="4938713"/>
          <p14:tracePt t="39463" x="2589213" y="4938713"/>
          <p14:tracePt t="39479" x="2616200" y="4938713"/>
          <p14:tracePt t="39488" x="2625725" y="4938713"/>
          <p14:tracePt t="39495" x="2643188" y="4938713"/>
          <p14:tracePt t="39504" x="2670175" y="4938713"/>
          <p14:tracePt t="39521" x="2732088" y="4938713"/>
          <p14:tracePt t="39538" x="2822575" y="4938713"/>
          <p14:tracePt t="39554" x="2946400" y="4938713"/>
          <p14:tracePt t="39571" x="3116263" y="4938713"/>
          <p14:tracePt t="39587" x="3286125" y="4938713"/>
          <p14:tracePt t="39604" x="3482975" y="4938713"/>
          <p14:tracePt t="39621" x="3697288" y="4938713"/>
          <p14:tracePt t="39638" x="3956050" y="4938713"/>
          <p14:tracePt t="39655" x="4197350" y="4938713"/>
          <p14:tracePt t="39655" x="4276725" y="4938713"/>
          <p14:tracePt t="39672" x="4384675" y="4938713"/>
          <p14:tracePt t="39688" x="4419600" y="4938713"/>
          <p14:tracePt t="39704" x="4465638" y="4938713"/>
          <p14:tracePt t="39721" x="4491038" y="4938713"/>
          <p14:tracePt t="39738" x="4518025" y="4938713"/>
          <p14:tracePt t="39755" x="4527550" y="4938713"/>
          <p14:tracePt t="39788" x="4545013" y="4938713"/>
          <p14:tracePt t="39847" x="4554538" y="4938713"/>
          <p14:tracePt t="39871" x="4562475" y="4938713"/>
          <p14:tracePt t="39895" x="4581525" y="4938713"/>
          <p14:tracePt t="39904" x="4598988" y="4938713"/>
          <p14:tracePt t="39911" x="4608513" y="4938713"/>
          <p14:tracePt t="39921" x="4633913" y="4929188"/>
          <p14:tracePt t="39937" x="4652963" y="4919663"/>
          <p14:tracePt t="39954" x="4660900" y="4902200"/>
          <p14:tracePt t="39971" x="4679950" y="4894263"/>
          <p14:tracePt t="40023" x="4697413" y="4884738"/>
          <p14:tracePt t="40031" x="4705350" y="4884738"/>
          <p14:tracePt t="40039" x="4714875" y="4875213"/>
          <p14:tracePt t="40054" x="4724400" y="4867275"/>
          <p14:tracePt t="40072" x="4732338" y="4857750"/>
          <p14:tracePt t="40095" x="4732338" y="4848225"/>
          <p14:tracePt t="40104" x="4732338" y="4822825"/>
          <p14:tracePt t="40121" x="4732338" y="4803775"/>
          <p14:tracePt t="40137" x="4741863" y="4768850"/>
          <p14:tracePt t="40154" x="4741863" y="4751388"/>
          <p14:tracePt t="40171" x="4741863" y="4697413"/>
          <p14:tracePt t="40188" x="4741863" y="4633913"/>
          <p14:tracePt t="40204" x="4741863" y="4572000"/>
          <p14:tracePt t="40221" x="4741863" y="4510088"/>
          <p14:tracePt t="40223" x="4741863" y="4473575"/>
          <p14:tracePt t="40237" x="4741863" y="4446588"/>
          <p14:tracePt t="40255" x="4741863" y="4375150"/>
          <p14:tracePt t="40271" x="4741863" y="4241800"/>
          <p14:tracePt t="40288" x="4741863" y="4133850"/>
          <p14:tracePt t="40304" x="4741863" y="4044950"/>
          <p14:tracePt t="40321" x="4741863" y="3956050"/>
          <p14:tracePt t="40337" x="4741863" y="3875088"/>
          <p14:tracePt t="40354" x="4741863" y="3813175"/>
          <p14:tracePt t="40371" x="4741863" y="3751263"/>
          <p14:tracePt t="40387" x="4741863" y="3732213"/>
          <p14:tracePt t="40404" x="4741863" y="3705225"/>
          <p14:tracePt t="40551" x="4741863" y="3687763"/>
          <p14:tracePt t="40559" x="4732338" y="3687763"/>
          <p14:tracePt t="40575" x="4724400" y="3687763"/>
          <p14:tracePt t="40588" x="4714875" y="3687763"/>
          <p14:tracePt t="40604" x="4679950" y="3687763"/>
          <p14:tracePt t="40621" x="4660900" y="3697288"/>
          <p14:tracePt t="40637" x="4625975" y="3705225"/>
          <p14:tracePt t="40655" x="4562475" y="3714750"/>
          <p14:tracePt t="40671" x="4473575" y="3759200"/>
          <p14:tracePt t="40688" x="4446588" y="3768725"/>
          <p14:tracePt t="40704" x="4419600" y="3768725"/>
          <p14:tracePt t="40721" x="4411663" y="3768725"/>
          <p14:tracePt t="41703" x="4394200" y="3768725"/>
          <p14:tracePt t="41711" x="4367213" y="3768725"/>
          <p14:tracePt t="41721" x="4357688" y="3776663"/>
          <p14:tracePt t="41737" x="4295775" y="3786188"/>
          <p14:tracePt t="41754" x="4152900" y="3786188"/>
          <p14:tracePt t="41771" x="3983038" y="3786188"/>
          <p14:tracePt t="41788" x="3786188" y="3786188"/>
          <p14:tracePt t="41804" x="3598863" y="3786188"/>
          <p14:tracePt t="41821" x="3375025" y="3786188"/>
          <p14:tracePt t="41837" x="3251200" y="3786188"/>
          <p14:tracePt t="41854" x="3160713" y="3786188"/>
          <p14:tracePt t="41871" x="3044825" y="3786188"/>
          <p14:tracePt t="41888" x="3000375" y="3786188"/>
          <p14:tracePt t="41904" x="2955925" y="3786188"/>
          <p14:tracePt t="41921" x="2919413" y="3786188"/>
          <p14:tracePt t="41937" x="2840038" y="3759200"/>
          <p14:tracePt t="41954" x="2741613" y="3759200"/>
          <p14:tracePt t="41971" x="2660650" y="3751263"/>
          <p14:tracePt t="41987" x="2625725" y="3751263"/>
          <p14:tracePt t="42021" x="2616200" y="3751263"/>
          <p14:tracePt t="42207" x="2608263" y="3741738"/>
          <p14:tracePt t="42215" x="2581275" y="3724275"/>
          <p14:tracePt t="42223" x="2544763" y="3714750"/>
          <p14:tracePt t="42237" x="2536825" y="3705225"/>
          <p14:tracePt t="42254" x="2490788" y="3679825"/>
          <p14:tracePt t="42271" x="2455863" y="3679825"/>
          <p14:tracePt t="42663" x="2490788" y="3679825"/>
          <p14:tracePt t="42671" x="2527300" y="3643313"/>
          <p14:tracePt t="42679" x="2554288" y="3616325"/>
          <p14:tracePt t="42689" x="2562225" y="3608388"/>
          <p14:tracePt t="42704" x="2571750" y="3581400"/>
          <p14:tracePt t="42721" x="2571750" y="3562350"/>
          <p14:tracePt t="42743" x="2571750" y="3544888"/>
          <p14:tracePt t="42754" x="2571750" y="3536950"/>
          <p14:tracePt t="42771" x="2554288" y="3517900"/>
          <p14:tracePt t="42787" x="2527300" y="3527425"/>
          <p14:tracePt t="42804" x="2509838" y="3544888"/>
          <p14:tracePt t="42820" x="2500313" y="3562350"/>
          <p14:tracePt t="42837" x="2500313" y="3571875"/>
          <p14:tracePt t="42854" x="2500313" y="3581400"/>
          <p14:tracePt t="42975" x="2500313" y="3598863"/>
          <p14:tracePt t="42991" x="2500313" y="3625850"/>
          <p14:tracePt t="42999" x="2500313" y="3643313"/>
          <p14:tracePt t="43007" x="2500313" y="3652838"/>
          <p14:tracePt t="43020" x="2500313" y="3670300"/>
          <p14:tracePt t="43037" x="2500313" y="3679825"/>
          <p14:tracePt t="43119" x="2500313" y="3687763"/>
          <p14:tracePt t="43175" x="2500313" y="3705225"/>
          <p14:tracePt t="43199" x="2500313" y="3724275"/>
          <p14:tracePt t="43207" x="2509838" y="3732213"/>
          <p14:tracePt t="43255" x="2517775" y="3741738"/>
          <p14:tracePt t="43287" x="2544763" y="3741738"/>
          <p14:tracePt t="44647" x="2544763" y="3751263"/>
          <p14:tracePt t="44663" x="2517775" y="3768725"/>
          <p14:tracePt t="44671" x="2509838" y="3776663"/>
          <p14:tracePt t="44679" x="2500313" y="3786188"/>
          <p14:tracePt t="44689" x="2490788" y="3795713"/>
          <p14:tracePt t="44704" x="2438400" y="3840163"/>
          <p14:tracePt t="44721" x="2428875" y="3867150"/>
          <p14:tracePt t="44738" x="2393950" y="3946525"/>
          <p14:tracePt t="44754" x="2374900" y="3990975"/>
          <p14:tracePt t="44771" x="2347913" y="4071938"/>
          <p14:tracePt t="44787" x="2322513" y="4152900"/>
          <p14:tracePt t="44804" x="2312988" y="4187825"/>
          <p14:tracePt t="44820" x="2312988" y="4214813"/>
          <p14:tracePt t="44837" x="2303463" y="4276725"/>
          <p14:tracePt t="44854" x="2286000" y="4303713"/>
          <p14:tracePt t="44871" x="2276475" y="4340225"/>
          <p14:tracePt t="44904" x="2268538" y="4348163"/>
          <p14:tracePt t="44943" x="2259013" y="4357688"/>
          <p14:tracePt t="44951" x="2259013" y="4375150"/>
          <p14:tracePt t="44959" x="2251075" y="4384675"/>
          <p14:tracePt t="44971" x="2232025" y="4411663"/>
          <p14:tracePt t="44988" x="2205038" y="4483100"/>
          <p14:tracePt t="45004" x="2197100" y="4527550"/>
          <p14:tracePt t="45021" x="2179638" y="4537075"/>
          <p14:tracePt t="45343" x="2187575" y="4518025"/>
          <p14:tracePt t="45359" x="2197100" y="4510088"/>
          <p14:tracePt t="45367" x="2205038" y="4500563"/>
          <p14:tracePt t="45383" x="2214563" y="4500563"/>
          <p14:tracePt t="45391" x="2241550" y="4473575"/>
          <p14:tracePt t="45503" x="2251075" y="4473575"/>
          <p14:tracePt t="45511" x="2259013" y="4473575"/>
          <p14:tracePt t="45535" x="2268538" y="4473575"/>
          <p14:tracePt t="45559" x="2276475" y="4473575"/>
          <p14:tracePt t="45567" x="2286000" y="4473575"/>
          <p14:tracePt t="45687" x="2295525" y="4465638"/>
          <p14:tracePt t="45727" x="2295525" y="4456113"/>
          <p14:tracePt t="45735" x="2286000" y="4446588"/>
          <p14:tracePt t="45743" x="2276475" y="4429125"/>
          <p14:tracePt t="45754" x="2268538" y="4411663"/>
          <p14:tracePt t="45771" x="2251075" y="4394200"/>
          <p14:tracePt t="45788" x="2214563" y="4357688"/>
          <p14:tracePt t="45804" x="2197100" y="4340225"/>
          <p14:tracePt t="45821" x="2197100" y="4330700"/>
          <p14:tracePt t="45838" x="2197100" y="4322763"/>
          <p14:tracePt t="45854" x="2179638" y="4313238"/>
          <p14:tracePt t="45887" x="2179638" y="4303713"/>
          <p14:tracePt t="45895" x="2170113" y="4268788"/>
          <p14:tracePt t="45920" x="2160588" y="4241800"/>
          <p14:tracePt t="46759" x="2170113" y="4251325"/>
          <p14:tracePt t="46767" x="2179638" y="4259263"/>
          <p14:tracePt t="46775" x="2205038" y="4276725"/>
          <p14:tracePt t="46791" x="2241550" y="4276725"/>
          <p14:tracePt t="46807" x="2251075" y="4276725"/>
          <p14:tracePt t="46820" x="2259013" y="4286250"/>
          <p14:tracePt t="46927" x="2268538" y="4295775"/>
          <p14:tracePt t="47559" x="2295525" y="4303713"/>
          <p14:tracePt t="47575" x="2303463" y="4303713"/>
          <p14:tracePt t="47607" x="2312988" y="4303713"/>
          <p14:tracePt t="47615" x="2322513" y="4313238"/>
          <p14:tracePt t="47631" x="2347913" y="4313238"/>
          <p14:tracePt t="47647" x="2357438" y="4313238"/>
          <p14:tracePt t="47679" x="2366963" y="4322763"/>
          <p14:tracePt t="47719" x="2374900" y="4322763"/>
          <p14:tracePt t="47727" x="2384425" y="4340225"/>
          <p14:tracePt t="47737" x="2393950" y="4340225"/>
          <p14:tracePt t="47754" x="2419350" y="4357688"/>
          <p14:tracePt t="47799" x="2428875" y="4357688"/>
          <p14:tracePt t="48151" x="2446338" y="4357688"/>
          <p14:tracePt t="48191" x="2455863" y="4357688"/>
          <p14:tracePt t="49463" x="2473325" y="4357688"/>
          <p14:tracePt t="49479" x="2482850" y="4357688"/>
          <p14:tracePt t="49487" x="2490788" y="4357688"/>
          <p14:tracePt t="49495" x="2500313" y="4357688"/>
          <p14:tracePt t="49505" x="2509838" y="4367213"/>
          <p14:tracePt t="49521" x="2536825" y="4375150"/>
          <p14:tracePt t="49537" x="2544763" y="4402138"/>
          <p14:tracePt t="49554" x="2554288" y="4429125"/>
          <p14:tracePt t="49571" x="2581275" y="4446588"/>
          <p14:tracePt t="49587" x="2598738" y="4465638"/>
          <p14:tracePt t="49604" x="2625725" y="4491038"/>
          <p14:tracePt t="49620" x="2741613" y="4537075"/>
          <p14:tracePt t="49638" x="3009900" y="4572000"/>
          <p14:tracePt t="49654" x="3286125" y="4625975"/>
          <p14:tracePt t="49671" x="3768725" y="4714875"/>
          <p14:tracePt t="49688" x="3919538" y="4732338"/>
          <p14:tracePt t="49704" x="4081463" y="4813300"/>
          <p14:tracePt t="49720" x="4081463" y="4822825"/>
          <p14:tracePt t="49967" x="4116388" y="4830763"/>
          <p14:tracePt t="49975" x="4170363" y="4830763"/>
          <p14:tracePt t="49987" x="4205288" y="4830763"/>
          <p14:tracePt t="50004" x="4286250" y="4830763"/>
          <p14:tracePt t="50020" x="4419600" y="4795838"/>
          <p14:tracePt t="50037" x="4537075" y="4724400"/>
          <p14:tracePt t="50054" x="4616450" y="4687888"/>
          <p14:tracePt t="50071" x="4679950" y="4633913"/>
          <p14:tracePt t="50087" x="4741863" y="4625975"/>
          <p14:tracePt t="50104" x="4786313" y="4581525"/>
          <p14:tracePt t="50121" x="4803775" y="4581525"/>
          <p14:tracePt t="50137" x="4848225" y="4581525"/>
          <p14:tracePt t="50154" x="4884738" y="4581525"/>
          <p14:tracePt t="50170" x="4919663" y="4581525"/>
          <p14:tracePt t="50187" x="4946650" y="4581525"/>
          <p14:tracePt t="50204" x="4973638" y="4581525"/>
          <p14:tracePt t="50279" x="4965700" y="4581525"/>
          <p14:tracePt t="50287" x="4938713" y="4581525"/>
          <p14:tracePt t="50295" x="4894263" y="4581525"/>
          <p14:tracePt t="50311" x="4884738" y="4581525"/>
          <p14:tracePt t="50559" x="4875213" y="4562475"/>
          <p14:tracePt t="50567" x="4848225" y="4537075"/>
          <p14:tracePt t="50583" x="4840288" y="4527550"/>
          <p14:tracePt t="50599" x="4813300" y="4500563"/>
          <p14:tracePt t="50607" x="4803775" y="4500563"/>
          <p14:tracePt t="50620" x="4795838" y="4491038"/>
          <p14:tracePt t="50637" x="4786313" y="4483100"/>
          <p14:tracePt t="50653" x="4759325" y="4473575"/>
          <p14:tracePt t="50719" x="4751388" y="4473575"/>
          <p14:tracePt t="52423" x="4741863" y="4473575"/>
          <p14:tracePt t="52431" x="4732338" y="4473575"/>
          <p14:tracePt t="52447" x="4724400" y="4483100"/>
          <p14:tracePt t="52543" x="4724400" y="4491038"/>
          <p14:tracePt t="52551" x="4724400" y="4518025"/>
          <p14:tracePt t="52559" x="4724400" y="4527550"/>
          <p14:tracePt t="52570" x="4687888" y="4562475"/>
          <p14:tracePt t="52587" x="4679950" y="4608513"/>
          <p14:tracePt t="52603" x="4660900" y="4643438"/>
          <p14:tracePt t="52620" x="4633913" y="4705350"/>
          <p14:tracePt t="52637" x="4616450" y="4751388"/>
          <p14:tracePt t="52654" x="4581525" y="4803775"/>
          <p14:tracePt t="52670" x="4562475" y="4840288"/>
          <p14:tracePt t="52687" x="4510088" y="4911725"/>
          <p14:tracePt t="52704" x="4473575" y="4946650"/>
          <p14:tracePt t="52721" x="4456113" y="4965700"/>
          <p14:tracePt t="52737" x="4375150" y="5018088"/>
          <p14:tracePt t="52754" x="4286250" y="5045075"/>
          <p14:tracePt t="52770" x="4152900" y="5062538"/>
          <p14:tracePt t="52787" x="4017963" y="5089525"/>
          <p14:tracePt t="52804" x="3822700" y="5089525"/>
          <p14:tracePt t="52820" x="3633788" y="5089525"/>
          <p14:tracePt t="52837" x="3411538" y="5089525"/>
          <p14:tracePt t="52854" x="3197225" y="5089525"/>
          <p14:tracePt t="52871" x="3000375" y="5081588"/>
          <p14:tracePt t="52887" x="2813050" y="5054600"/>
          <p14:tracePt t="52904" x="2679700" y="5027613"/>
          <p14:tracePt t="52920" x="2633663" y="4983163"/>
          <p14:tracePt t="52937" x="2571750" y="4965700"/>
          <p14:tracePt t="52953" x="2536825" y="4929188"/>
          <p14:tracePt t="52987" x="2500313" y="4894263"/>
          <p14:tracePt t="53003" x="2490788" y="4884738"/>
          <p14:tracePt t="53020" x="2455863" y="4840288"/>
          <p14:tracePt t="53037" x="2438400" y="4813300"/>
          <p14:tracePt t="53054" x="2401888" y="4786313"/>
          <p14:tracePt t="53071" x="2347913" y="4759325"/>
          <p14:tracePt t="53088" x="2339975" y="4741863"/>
          <p14:tracePt t="53104" x="2312988" y="4724400"/>
          <p14:tracePt t="53120" x="2312988" y="4687888"/>
          <p14:tracePt t="53137" x="2295525" y="4652963"/>
          <p14:tracePt t="53153" x="2276475" y="4608513"/>
          <p14:tracePt t="53170" x="2241550" y="4518025"/>
          <p14:tracePt t="53187" x="2197100" y="4419600"/>
          <p14:tracePt t="53204" x="2160588" y="4340225"/>
          <p14:tracePt t="53220" x="2143125" y="4286250"/>
          <p14:tracePt t="53237" x="2133600" y="4251325"/>
          <p14:tracePt t="53254" x="2133600" y="4241800"/>
          <p14:tracePt t="53335" x="2133600" y="4232275"/>
          <p14:tracePt t="53351" x="2133600" y="4224338"/>
          <p14:tracePt t="53671" x="2133600" y="4205288"/>
          <p14:tracePt t="53679" x="2170113" y="4214813"/>
          <p14:tracePt t="53688" x="2187575" y="4224338"/>
          <p14:tracePt t="53704" x="2205038" y="4232275"/>
          <p14:tracePt t="53720" x="2214563" y="4241800"/>
          <p14:tracePt t="53736" x="2224088" y="4251325"/>
          <p14:tracePt t="53753" x="2241550" y="4251325"/>
          <p14:tracePt t="53770" x="2259013" y="4251325"/>
          <p14:tracePt t="53787" x="2276475" y="4251325"/>
          <p14:tracePt t="53803" x="2295525" y="4259263"/>
          <p14:tracePt t="53820" x="2322513" y="4286250"/>
          <p14:tracePt t="53853" x="2330450" y="4295775"/>
          <p14:tracePt t="53871" x="2347913" y="4295775"/>
          <p14:tracePt t="53887" x="2374900" y="4303713"/>
          <p14:tracePt t="53943" x="2384425" y="4303713"/>
          <p14:tracePt t="53951" x="2393950" y="4313238"/>
          <p14:tracePt t="53983" x="2411413" y="4340225"/>
          <p14:tracePt t="53991" x="2428875" y="4348163"/>
          <p14:tracePt t="54031" x="2438400" y="4357688"/>
          <p14:tracePt t="54055" x="2438400" y="4384675"/>
          <p14:tracePt t="54095" x="2438400" y="4394200"/>
          <p14:tracePt t="54631" x="2446338" y="4402138"/>
          <p14:tracePt t="54775" x="2455863" y="4402138"/>
          <p14:tracePt t="57639" x="2465388" y="4402138"/>
          <p14:tracePt t="57687" x="2473325" y="4402138"/>
          <p14:tracePt t="57719" x="2482850" y="4394200"/>
          <p14:tracePt t="57736" x="2482850" y="4375150"/>
          <p14:tracePt t="57743" x="2482850" y="4348163"/>
          <p14:tracePt t="57753" x="2500313" y="4295775"/>
          <p14:tracePt t="57770" x="2500313" y="4214813"/>
          <p14:tracePt t="57787" x="2500313" y="4125913"/>
          <p14:tracePt t="57803" x="2500313" y="4027488"/>
          <p14:tracePt t="57820" x="2500313" y="3973513"/>
          <p14:tracePt t="57836" x="2500313" y="3946525"/>
          <p14:tracePt t="57853" x="2500313" y="3902075"/>
          <p14:tracePt t="57870" x="2517775" y="3848100"/>
          <p14:tracePt t="57887" x="2536825" y="3776663"/>
          <p14:tracePt t="57904" x="2536825" y="3768725"/>
          <p14:tracePt t="58471" x="2509838" y="3768725"/>
          <p14:tracePt t="58479" x="2490788" y="3768725"/>
          <p14:tracePt t="58488" x="2482850" y="3768725"/>
          <p14:tracePt t="58504" x="2438400" y="3768725"/>
          <p14:tracePt t="58521" x="2419350" y="3768725"/>
          <p14:tracePt t="58536" x="2401888" y="3776663"/>
          <p14:tracePt t="58623" x="2366963" y="3776663"/>
          <p14:tracePt t="58631" x="2357438" y="3776663"/>
          <p14:tracePt t="58639" x="2347913" y="3776663"/>
          <p14:tracePt t="58653" x="2330450" y="3776663"/>
          <p14:tracePt t="58671" x="2312988" y="3776663"/>
          <p14:tracePt t="58919" x="2303463" y="3768725"/>
          <p14:tracePt t="61143" x="2268538" y="3751263"/>
          <p14:tracePt t="61151" x="2251075" y="3759200"/>
          <p14:tracePt t="61159" x="2152650" y="3786188"/>
          <p14:tracePt t="61170" x="2027238" y="3803650"/>
          <p14:tracePt t="61186" x="1857375" y="3803650"/>
          <p14:tracePt t="61203" x="1670050" y="3803650"/>
          <p14:tracePt t="61220" x="1473200" y="3795713"/>
          <p14:tracePt t="61236" x="1268413" y="3751263"/>
          <p14:tracePt t="61253" x="965200" y="3652838"/>
          <p14:tracePt t="61255" x="839788" y="3616325"/>
          <p14:tracePt t="61270" x="785813" y="3589338"/>
          <p14:tracePt t="61287" x="571500" y="3527425"/>
          <p14:tracePt t="61304" x="509588" y="3527425"/>
          <p14:tracePt t="61320" x="473075" y="3527425"/>
          <p14:tracePt t="61399" x="465138" y="3517900"/>
          <p14:tracePt t="61431" x="465138" y="3490913"/>
          <p14:tracePt t="61487" x="465138" y="3482975"/>
          <p14:tracePt t="61495" x="465138" y="3473450"/>
          <p14:tracePt t="61504" x="465138" y="3465513"/>
          <p14:tracePt t="61520" x="465138" y="3446463"/>
          <p14:tracePt t="61536" x="465138" y="3429000"/>
          <p14:tracePt t="61799" x="465138" y="3419475"/>
          <p14:tracePt t="61823" x="473075" y="3411538"/>
          <p14:tracePt t="61887" x="490538" y="3411538"/>
          <p14:tracePt t="61911" x="509588" y="3411538"/>
          <p14:tracePt t="61943" x="517525" y="3411538"/>
          <p14:tracePt t="61967" x="527050" y="3411538"/>
          <p14:tracePt t="61975" x="536575" y="3411538"/>
          <p14:tracePt t="61991" x="561975" y="3411538"/>
          <p14:tracePt t="62003" x="571500" y="3411538"/>
          <p14:tracePt t="62020" x="581025" y="3411538"/>
          <p14:tracePt t="62039" x="588963" y="3411538"/>
          <p14:tracePt t="62071" x="615950" y="3411538"/>
          <p14:tracePt t="62079" x="633413" y="3411538"/>
          <p14:tracePt t="62088" x="669925" y="3411538"/>
          <p14:tracePt t="62104" x="696913" y="3411538"/>
          <p14:tracePt t="62120" x="741363" y="3411538"/>
          <p14:tracePt t="62136" x="812800" y="3429000"/>
          <p14:tracePt t="62153" x="857250" y="3438525"/>
          <p14:tracePt t="62170" x="955675" y="3490913"/>
          <p14:tracePt t="62186" x="1062038" y="3536950"/>
          <p14:tracePt t="62203" x="1204913" y="3598863"/>
          <p14:tracePt t="62220" x="1303338" y="3643313"/>
          <p14:tracePt t="62236" x="1357313" y="3670300"/>
          <p14:tracePt t="62253" x="1393825" y="3679825"/>
          <p14:tracePt t="62255" x="1401763" y="3679825"/>
          <p14:tracePt t="62270" x="1411288" y="3679825"/>
          <p14:tracePt t="62286" x="1428750" y="3679825"/>
          <p14:tracePt t="62303" x="1438275" y="3687763"/>
          <p14:tracePt t="63031" x="1438275" y="3697288"/>
          <p14:tracePt t="63039" x="1419225" y="3697288"/>
          <p14:tracePt t="63047" x="1411288" y="3697288"/>
          <p14:tracePt t="63055" x="1374775" y="3697288"/>
          <p14:tracePt t="63070" x="1366838" y="3697288"/>
          <p14:tracePt t="63087" x="1357313" y="3697288"/>
          <p14:tracePt t="63183" x="1366838" y="3697288"/>
          <p14:tracePt t="63199" x="1419225" y="3697288"/>
          <p14:tracePt t="63207" x="1455738" y="3697288"/>
          <p14:tracePt t="63220" x="1490663" y="3697288"/>
          <p14:tracePt t="63236" x="1554163" y="3697288"/>
          <p14:tracePt t="63253" x="1598613" y="3705225"/>
          <p14:tracePt t="63255" x="1608138" y="3705225"/>
          <p14:tracePt t="63270" x="1625600" y="3705225"/>
          <p14:tracePt t="63286" x="1652588" y="3705225"/>
          <p14:tracePt t="63304" x="1724025" y="3714750"/>
          <p14:tracePt t="63320" x="1795463" y="3714750"/>
          <p14:tracePt t="63336" x="1893888" y="3724275"/>
          <p14:tracePt t="63353" x="1955800" y="3741738"/>
          <p14:tracePt t="63370" x="2000250" y="3759200"/>
          <p14:tracePt t="63386" x="2017713" y="3759200"/>
          <p14:tracePt t="63403" x="2036763" y="3759200"/>
          <p14:tracePt t="63420" x="2071688" y="3768725"/>
          <p14:tracePt t="63436" x="2089150" y="3768725"/>
          <p14:tracePt t="63454" x="2116138" y="3768725"/>
          <p14:tracePt t="63551" x="2125663" y="3768725"/>
          <p14:tracePt t="63575" x="2133600" y="3768725"/>
          <p14:tracePt t="63607" x="2143125" y="3768725"/>
          <p14:tracePt t="63847" x="2160588" y="3768725"/>
          <p14:tracePt t="63871" x="2179638" y="3768725"/>
          <p14:tracePt t="63895" x="2187575" y="3768725"/>
          <p14:tracePt t="63911" x="2205038" y="3768725"/>
          <p14:tracePt t="64391" x="2205038" y="3759200"/>
          <p14:tracePt t="64399" x="2197100" y="3751263"/>
          <p14:tracePt t="64407" x="2170113" y="3751263"/>
          <p14:tracePt t="64420" x="2160588" y="3751263"/>
          <p14:tracePt t="64436" x="2133600" y="3741738"/>
          <p14:tracePt t="64453" x="2098675" y="3714750"/>
          <p14:tracePt t="64470" x="2081213" y="3714750"/>
          <p14:tracePt t="64486" x="2017713" y="3714750"/>
          <p14:tracePt t="64504" x="1938338" y="3714750"/>
          <p14:tracePt t="64520" x="1874838" y="3705225"/>
          <p14:tracePt t="64536" x="1830388" y="3705225"/>
          <p14:tracePt t="64553" x="1822450" y="3705225"/>
          <p14:tracePt t="64647" x="1812925" y="3697288"/>
          <p14:tracePt t="64743" x="1822450" y="3697288"/>
          <p14:tracePt t="64751" x="1847850" y="3679825"/>
          <p14:tracePt t="64767" x="1866900" y="3679825"/>
          <p14:tracePt t="64775" x="1884363" y="3679825"/>
          <p14:tracePt t="64786" x="1901825" y="3660775"/>
          <p14:tracePt t="64803" x="1938338" y="3660775"/>
          <p14:tracePt t="64820" x="1982788" y="3652838"/>
          <p14:tracePt t="64836" x="2044700" y="3652838"/>
          <p14:tracePt t="64853" x="2081213" y="3652838"/>
          <p14:tracePt t="64870" x="2116138" y="3652838"/>
          <p14:tracePt t="64886" x="2133600" y="3652838"/>
          <p14:tracePt t="64903" x="2179638" y="3652838"/>
          <p14:tracePt t="64920" x="2197100" y="3652838"/>
          <p14:tracePt t="64936" x="2214563" y="3652838"/>
          <p14:tracePt t="65007" x="2224088" y="3652838"/>
          <p14:tracePt t="65015" x="2241550" y="3652838"/>
          <p14:tracePt t="65031" x="2259013" y="3652838"/>
          <p14:tracePt t="65063" x="2268538" y="3652838"/>
          <p14:tracePt t="65071" x="2276475" y="3652838"/>
          <p14:tracePt t="65079" x="2286000" y="3652838"/>
          <p14:tracePt t="65088" x="2312988" y="3652838"/>
          <p14:tracePt t="65103" x="2322513" y="3652838"/>
          <p14:tracePt t="65119" x="2339975" y="3660775"/>
          <p14:tracePt t="65439" x="2366963" y="3660775"/>
          <p14:tracePt t="65471" x="2374900" y="3660775"/>
          <p14:tracePt t="65527" x="2384425" y="3660775"/>
          <p14:tracePt t="65583" x="2393950" y="3660775"/>
          <p14:tracePt t="65623" x="2419350" y="3660775"/>
          <p14:tracePt t="65655" x="2428875" y="3660775"/>
          <p14:tracePt t="65703" x="2438400" y="3660775"/>
          <p14:tracePt t="65720" x="2446338" y="3660775"/>
          <p14:tracePt t="65727" x="2473325" y="3670300"/>
          <p14:tracePt t="65743" x="2482850" y="3670300"/>
          <p14:tracePt t="65753" x="2490788" y="3670300"/>
          <p14:tracePt t="65770" x="2517775" y="3687763"/>
          <p14:tracePt t="65787" x="2544763" y="3705225"/>
          <p14:tracePt t="65819" x="2571750" y="3714750"/>
          <p14:tracePt t="65839" x="2581275" y="3714750"/>
          <p14:tracePt t="66351" x="2589213" y="3732213"/>
          <p14:tracePt t="66375" x="2589213" y="3751263"/>
          <p14:tracePt t="66399" x="2589213" y="3759200"/>
          <p14:tracePt t="66439" x="2598738" y="3768725"/>
          <p14:tracePt t="66487" x="2616200" y="3768725"/>
          <p14:tracePt t="66519" x="2633663" y="3768725"/>
          <p14:tracePt t="66543" x="2643188" y="3768725"/>
          <p14:tracePt t="66567" x="2652713" y="3768725"/>
          <p14:tracePt t="66591" x="2652713" y="3759200"/>
          <p14:tracePt t="66599" x="2652713" y="3751263"/>
          <p14:tracePt t="66615" x="2652713" y="3724275"/>
          <p14:tracePt t="66655" x="2652713" y="3714750"/>
          <p14:tracePt t="66687" x="2643188" y="3714750"/>
          <p14:tracePt t="66711" x="2633663" y="3714750"/>
          <p14:tracePt t="66727" x="2608263" y="3714750"/>
          <p14:tracePt t="66799" x="2598738" y="3714750"/>
          <p14:tracePt t="66831" x="2598738" y="3732213"/>
          <p14:tracePt t="66847" x="2616200" y="3741738"/>
          <p14:tracePt t="66863" x="2616200" y="3751263"/>
          <p14:tracePt t="66871" x="2625725" y="3759200"/>
          <p14:tracePt t="66895" x="2633663" y="3759200"/>
          <p14:tracePt t="67255" x="2643188" y="3759200"/>
          <p14:tracePt t="67631" x="2616200" y="3759200"/>
          <p14:tracePt t="67655" x="2608263" y="3768725"/>
          <p14:tracePt t="67767" x="2625725" y="3768725"/>
          <p14:tracePt t="67775" x="2625725" y="3741738"/>
          <p14:tracePt t="67786" x="2625725" y="3687763"/>
          <p14:tracePt t="67803" x="2625725" y="3633788"/>
          <p14:tracePt t="67820" x="2625725" y="3598863"/>
          <p14:tracePt t="67853" x="2625725" y="3589338"/>
          <p14:tracePt t="67869" x="2608263" y="3589338"/>
          <p14:tracePt t="67886" x="2589213" y="3616325"/>
          <p14:tracePt t="67903" x="2589213" y="3652838"/>
          <p14:tracePt t="67920" x="2589213" y="3679825"/>
          <p14:tracePt t="68063" x="2589213" y="3687763"/>
          <p14:tracePt t="68071" x="2589213" y="3705225"/>
          <p14:tracePt t="68079" x="2608263" y="3732213"/>
          <p14:tracePt t="68103" x="2616200" y="3759200"/>
          <p14:tracePt t="68959" x="2643188" y="3759200"/>
          <p14:tracePt t="68967" x="2652713" y="3759200"/>
          <p14:tracePt t="68975" x="2660650" y="3759200"/>
          <p14:tracePt t="68986" x="2679700" y="3741738"/>
          <p14:tracePt t="69003" x="2751138" y="3670300"/>
          <p14:tracePt t="69019" x="2776538" y="3633788"/>
          <p14:tracePt t="69036" x="2786063" y="3608388"/>
          <p14:tracePt t="69053" x="2786063" y="3581400"/>
          <p14:tracePt t="69103" x="2776538" y="3608388"/>
          <p14:tracePt t="69111" x="2776538" y="3616325"/>
          <p14:tracePt t="69121" x="2759075" y="3643313"/>
          <p14:tracePt t="69136" x="2751138" y="3679825"/>
          <p14:tracePt t="69447" x="2751138" y="3687763"/>
          <p14:tracePt t="69455" x="2751138" y="3697288"/>
          <p14:tracePt t="69479" x="2751138" y="3714750"/>
          <p14:tracePt t="69495" x="2724150" y="3741738"/>
          <p14:tracePt t="69519" x="2714625" y="3751263"/>
          <p14:tracePt t="69575" x="2705100" y="3751263"/>
          <p14:tracePt t="69599" x="2687638" y="3751263"/>
          <p14:tracePt t="69631" x="2679700" y="3759200"/>
          <p14:tracePt t="70295" x="2687638" y="3759200"/>
          <p14:tracePt t="70319" x="2705100" y="3759200"/>
          <p14:tracePt t="70336" x="2714625" y="3759200"/>
          <p14:tracePt t="70352" x="2732088" y="3759200"/>
          <p14:tracePt t="70367" x="2751138" y="3786188"/>
          <p14:tracePt t="70383" x="2759075" y="3786188"/>
          <p14:tracePt t="70399" x="2768600" y="3786188"/>
          <p14:tracePt t="70407" x="2795588" y="3786188"/>
          <p14:tracePt t="70419" x="2867025" y="3813175"/>
          <p14:tracePt t="70436" x="3187700" y="3929063"/>
          <p14:tracePt t="70453" x="3608388" y="4044950"/>
          <p14:tracePt t="70469" x="4037013" y="4108450"/>
          <p14:tracePt t="70487" x="4491038" y="4187825"/>
          <p14:tracePt t="70503" x="5027613" y="4286250"/>
          <p14:tracePt t="70520" x="5197475" y="4286250"/>
          <p14:tracePt t="70536" x="5295900" y="4286250"/>
          <p14:tracePt t="70553" x="5303838" y="4286250"/>
          <p14:tracePt t="70607" x="5303838" y="4276725"/>
          <p14:tracePt t="70615" x="5286375" y="4268788"/>
          <p14:tracePt t="70647" x="5286375" y="4259263"/>
          <p14:tracePt t="70663" x="5286375" y="4241800"/>
          <p14:tracePt t="70679" x="5286375" y="4232275"/>
          <p14:tracePt t="70687" x="5286375" y="4214813"/>
          <p14:tracePt t="70695" x="5286375" y="4205288"/>
          <p14:tracePt t="70704" x="5276850" y="4170363"/>
          <p14:tracePt t="70720" x="5276850" y="4125913"/>
          <p14:tracePt t="70737" x="5251450" y="4062413"/>
          <p14:tracePt t="70753" x="5224463" y="4027488"/>
          <p14:tracePt t="70769" x="5205413" y="3973513"/>
          <p14:tracePt t="70786" x="5180013" y="3956050"/>
          <p14:tracePt t="70803" x="5153025" y="3919538"/>
          <p14:tracePt t="70819" x="5116513" y="3902075"/>
          <p14:tracePt t="70836" x="5037138" y="3848100"/>
          <p14:tracePt t="70853" x="4956175" y="3803650"/>
          <p14:tracePt t="70869" x="4911725" y="3786188"/>
          <p14:tracePt t="70886" x="4867275" y="3768725"/>
          <p14:tracePt t="70903" x="4776788" y="3759200"/>
          <p14:tracePt t="70920" x="4751388" y="3751263"/>
          <p14:tracePt t="70937" x="4732338" y="3751263"/>
          <p14:tracePt t="70969" x="4724400" y="3751263"/>
          <p14:tracePt t="70986" x="4697413" y="3751263"/>
          <p14:tracePt t="71002" x="4687888" y="3751263"/>
          <p14:tracePt t="71119" x="4679950" y="3751263"/>
          <p14:tracePt t="71151" x="4670425" y="3751263"/>
          <p14:tracePt t="71223" x="4652963" y="3751263"/>
          <p14:tracePt t="71247" x="4633913" y="3751263"/>
          <p14:tracePt t="71263" x="4625975" y="3751263"/>
          <p14:tracePt t="71271" x="4616450" y="3751263"/>
          <p14:tracePt t="71287" x="4608513" y="3759200"/>
          <p14:tracePt t="71471" x="4616450" y="3759200"/>
          <p14:tracePt t="71495" x="4633913" y="3759200"/>
          <p14:tracePt t="71527" x="4643438" y="3759200"/>
          <p14:tracePt t="71551" x="4643438" y="3751263"/>
          <p14:tracePt t="71591" x="4643438" y="3732213"/>
          <p14:tracePt t="71615" x="4625975" y="3732213"/>
          <p14:tracePt t="71623" x="4616450" y="3732213"/>
          <p14:tracePt t="71639" x="4598988" y="3732213"/>
          <p14:tracePt t="71655" x="4589463" y="3732213"/>
          <p14:tracePt t="71711" x="4581525" y="3741738"/>
          <p14:tracePt t="71767" x="4581525" y="3732213"/>
          <p14:tracePt t="71847" x="4581525" y="3724275"/>
          <p14:tracePt t="72903" x="4589463" y="3724275"/>
          <p14:tracePt t="72975" x="4598988" y="3724275"/>
          <p14:tracePt t="73063" x="4616450" y="3724275"/>
          <p14:tracePt t="73943" x="4616450" y="3714750"/>
          <p14:tracePt t="73991" x="4608513" y="3697288"/>
          <p14:tracePt t="76127" x="4608513" y="3705225"/>
          <p14:tracePt t="76136" x="4608513" y="3732213"/>
          <p14:tracePt t="76143" x="4608513" y="3751263"/>
          <p14:tracePt t="76153" x="4608513" y="3795713"/>
          <p14:tracePt t="76169" x="4608513" y="3848100"/>
          <p14:tracePt t="76186" x="4581525" y="3902075"/>
          <p14:tracePt t="76203" x="4572000" y="3919538"/>
          <p14:tracePt t="76219" x="4572000" y="3929063"/>
          <p14:tracePt t="76236" x="4572000" y="3938588"/>
          <p14:tracePt t="76252" x="4562475" y="3983038"/>
          <p14:tracePt t="76270" x="4554538" y="4017963"/>
          <p14:tracePt t="76286" x="4527550" y="4081463"/>
          <p14:tracePt t="76303" x="4510088" y="4108450"/>
          <p14:tracePt t="76319" x="4510088" y="4125913"/>
          <p14:tracePt t="76479" x="4510088" y="4152900"/>
          <p14:tracePt t="76495" x="4510088" y="4160838"/>
          <p14:tracePt t="76503" x="4500563" y="4197350"/>
          <p14:tracePt t="76519" x="4500563" y="4205288"/>
          <p14:tracePt t="76527" x="4465638" y="4241800"/>
          <p14:tracePt t="76536" x="4438650" y="4286250"/>
          <p14:tracePt t="76552" x="4313238" y="4394200"/>
          <p14:tracePt t="76569" x="4143375" y="4491038"/>
          <p14:tracePt t="76586" x="3911600" y="4616450"/>
          <p14:tracePt t="76602" x="3697288" y="4724400"/>
          <p14:tracePt t="76619" x="3562350" y="4786313"/>
          <p14:tracePt t="76636" x="3394075" y="4848225"/>
          <p14:tracePt t="76652" x="3322638" y="4857750"/>
          <p14:tracePt t="76669" x="3276600" y="4857750"/>
          <p14:tracePt t="76686" x="3268663" y="4857750"/>
          <p14:tracePt t="76703" x="3224213" y="4857750"/>
          <p14:tracePt t="76720" x="3160713" y="4830763"/>
          <p14:tracePt t="76736" x="3108325" y="4776788"/>
          <p14:tracePt t="76753" x="3071813" y="4741863"/>
          <p14:tracePt t="76769" x="3027363" y="4697413"/>
          <p14:tracePt t="76786" x="3009900" y="4660900"/>
          <p14:tracePt t="76802" x="2965450" y="4616450"/>
          <p14:tracePt t="76819" x="2955925" y="4581525"/>
          <p14:tracePt t="76836" x="2919413" y="4537075"/>
          <p14:tracePt t="76853" x="2884488" y="4483100"/>
          <p14:tracePt t="76869" x="2867025" y="4438650"/>
          <p14:tracePt t="76886" x="2822575" y="4367213"/>
          <p14:tracePt t="76903" x="2705100" y="4179888"/>
          <p14:tracePt t="76919" x="2633663" y="4081463"/>
          <p14:tracePt t="76936" x="2562225" y="3983038"/>
          <p14:tracePt t="76953" x="2500313" y="3929063"/>
          <p14:tracePt t="76969" x="2473325" y="3884613"/>
          <p14:tracePt t="76986" x="2438400" y="3848100"/>
          <p14:tracePt t="77002" x="2428875" y="3840163"/>
          <p14:tracePt t="77019" x="2419350" y="3830638"/>
          <p14:tracePt t="77052" x="2401888" y="3803650"/>
          <p14:tracePt t="77069" x="2384425" y="3786188"/>
          <p14:tracePt t="77086" x="2366963" y="3751263"/>
          <p14:tracePt t="77103" x="2322513" y="3705225"/>
          <p14:tracePt t="77167" x="2295525" y="3705225"/>
          <p14:tracePt t="77183" x="2276475" y="3697288"/>
          <p14:tracePt t="77215" x="2259013" y="3687763"/>
          <p14:tracePt t="77231" x="2241550" y="3687763"/>
          <p14:tracePt t="77239" x="2232025" y="3687763"/>
          <p14:tracePt t="77247" x="2224088" y="3679825"/>
          <p14:tracePt t="77263" x="2197100" y="3660775"/>
          <p14:tracePt t="77271" x="2170113" y="3643313"/>
          <p14:tracePt t="77286" x="2160588" y="3625850"/>
          <p14:tracePt t="77367" x="2152650" y="3616325"/>
          <p14:tracePt t="77391" x="2133600" y="3616325"/>
          <p14:tracePt t="77399" x="2108200" y="3589338"/>
          <p14:tracePt t="77407" x="2098675" y="3581400"/>
          <p14:tracePt t="77419" x="2089150" y="3581400"/>
          <p14:tracePt t="77436" x="2062163" y="3571875"/>
          <p14:tracePt t="77452" x="1990725" y="3562350"/>
          <p14:tracePt t="77469" x="1847850" y="3500438"/>
          <p14:tracePt t="77486" x="1643063" y="3394075"/>
          <p14:tracePt t="77503" x="1438275" y="3295650"/>
          <p14:tracePt t="77520" x="1401763" y="3259138"/>
          <p14:tracePt t="77823" x="1401763" y="3251200"/>
          <p14:tracePt t="77831" x="1366838" y="3205163"/>
          <p14:tracePt t="77839" x="1285875" y="3170238"/>
          <p14:tracePt t="77852" x="1223963" y="3125788"/>
          <p14:tracePt t="77869" x="1009650" y="2982913"/>
          <p14:tracePt t="77886" x="776288" y="2857500"/>
          <p14:tracePt t="77903" x="561975" y="2714625"/>
          <p14:tracePt t="77919" x="490538" y="2625725"/>
          <p14:tracePt t="77936" x="473075" y="2571750"/>
          <p14:tracePt t="77952" x="465138" y="2544763"/>
          <p14:tracePt t="77969" x="465138" y="2517775"/>
          <p14:tracePt t="78055" x="465138" y="2509838"/>
          <p14:tracePt t="78103" x="473075" y="2509838"/>
          <p14:tracePt t="78119" x="482600" y="2509838"/>
          <p14:tracePt t="78136" x="500063" y="2509838"/>
          <p14:tracePt t="78143" x="517525" y="2509838"/>
          <p14:tracePt t="78153" x="536575" y="2517775"/>
          <p14:tracePt t="78169" x="544513" y="2527300"/>
          <p14:tracePt t="78185" x="588963" y="2554288"/>
          <p14:tracePt t="78202" x="625475" y="2589213"/>
          <p14:tracePt t="78219" x="652463" y="2652713"/>
          <p14:tracePt t="78236" x="714375" y="2786063"/>
          <p14:tracePt t="78252" x="741363" y="2847975"/>
          <p14:tracePt t="78269" x="795338" y="2946400"/>
          <p14:tracePt t="78286" x="847725" y="3044825"/>
          <p14:tracePt t="78304" x="901700" y="3089275"/>
          <p14:tracePt t="78321" x="911225" y="3089275"/>
          <p14:tracePt t="78337" x="946150" y="3089275"/>
          <p14:tracePt t="78353" x="1000125" y="3089275"/>
          <p14:tracePt t="78369" x="1062038" y="3089275"/>
          <p14:tracePt t="78386" x="1071563" y="3089275"/>
          <p14:tracePt t="78402" x="1089025" y="3089275"/>
          <p14:tracePt t="78436" x="1116013" y="3089275"/>
          <p14:tracePt t="78452" x="1152525" y="3089275"/>
          <p14:tracePt t="78469" x="1214438" y="3143250"/>
          <p14:tracePt t="78486" x="1285875" y="3224213"/>
          <p14:tracePt t="78502" x="1339850" y="3276600"/>
          <p14:tracePt t="78503" x="1374775" y="3295650"/>
          <p14:tracePt t="78520" x="1411288" y="3303588"/>
          <p14:tracePt t="78552" x="1419225" y="3313113"/>
          <p14:tracePt t="78569" x="1428750" y="3313113"/>
          <p14:tracePt t="78599" x="1438275" y="3313113"/>
          <p14:tracePt t="78607" x="1446213" y="3322638"/>
          <p14:tracePt t="78619" x="1455738" y="3330575"/>
          <p14:tracePt t="78635" x="1500188" y="3357563"/>
          <p14:tracePt t="78652" x="1562100" y="3384550"/>
          <p14:tracePt t="78669" x="1643063" y="3438525"/>
          <p14:tracePt t="78685" x="1714500" y="3455988"/>
          <p14:tracePt t="78703" x="1847850" y="3517900"/>
          <p14:tracePt t="78720" x="1911350" y="3527425"/>
          <p14:tracePt t="78736" x="1946275" y="3536950"/>
          <p14:tracePt t="78752" x="1955800" y="3544888"/>
          <p14:tracePt t="78769" x="1965325" y="3554413"/>
          <p14:tracePt t="78785" x="1982788" y="3571875"/>
          <p14:tracePt t="78802" x="2000250" y="3589338"/>
          <p14:tracePt t="78819" x="2017713" y="3608388"/>
          <p14:tracePt t="78951" x="2017713" y="3598863"/>
          <p14:tracePt t="78967" x="2017713" y="3562350"/>
          <p14:tracePt t="78975" x="2009775" y="3554413"/>
          <p14:tracePt t="78985" x="2000250" y="3544888"/>
          <p14:tracePt t="79002" x="1973263" y="3509963"/>
          <p14:tracePt t="79036" x="1955800" y="3490913"/>
          <p14:tracePt t="79279" x="1955800" y="3482975"/>
          <p14:tracePt t="79319" x="1990725" y="3482975"/>
          <p14:tracePt t="79327" x="2009775" y="3482975"/>
          <p14:tracePt t="79337" x="2027238" y="3482975"/>
          <p14:tracePt t="79352" x="2054225" y="3517900"/>
          <p14:tracePt t="79369" x="2089150" y="3536950"/>
          <p14:tracePt t="79386" x="2108200" y="3571875"/>
          <p14:tracePt t="79402" x="2125663" y="3581400"/>
          <p14:tracePt t="79419" x="2125663" y="3598863"/>
          <p14:tracePt t="79455" x="2125663" y="3608388"/>
          <p14:tracePt t="79479" x="2125663" y="3616325"/>
          <p14:tracePt t="79495" x="2116138" y="3633788"/>
          <p14:tracePt t="79504" x="2108200" y="3643313"/>
          <p14:tracePt t="79520" x="2071688" y="3643313"/>
          <p14:tracePt t="79536" x="2009775" y="3679825"/>
          <p14:tracePt t="79552" x="1982788" y="3679825"/>
          <p14:tracePt t="79569" x="1919288" y="3705225"/>
          <p14:tracePt t="79586" x="1893888" y="3705225"/>
          <p14:tracePt t="79602" x="1884363" y="3714750"/>
          <p14:tracePt t="79727" x="1884363" y="3724275"/>
          <p14:tracePt t="79807" x="1893888" y="3724275"/>
          <p14:tracePt t="80015" x="1919288" y="3724275"/>
          <p14:tracePt t="80039" x="1928813" y="3724275"/>
          <p14:tracePt t="80071" x="1938338" y="3714750"/>
          <p14:tracePt t="80151" x="1938338" y="3687763"/>
          <p14:tracePt t="80183" x="1938338" y="3679825"/>
          <p14:tracePt t="80191" x="1946275" y="3670300"/>
          <p14:tracePt t="80215" x="1946275" y="3660775"/>
          <p14:tracePt t="80223" x="1946275" y="3643313"/>
          <p14:tracePt t="80236" x="1955800" y="3625850"/>
          <p14:tracePt t="80252" x="1955800" y="3616325"/>
          <p14:tracePt t="80269" x="1982788" y="3589338"/>
          <p14:tracePt t="80285" x="1990725" y="3562350"/>
          <p14:tracePt t="80303" x="2000250" y="3536950"/>
          <p14:tracePt t="80319" x="2017713" y="3500438"/>
          <p14:tracePt t="80336" x="2036763" y="3490913"/>
          <p14:tracePt t="80352" x="2054225" y="3473450"/>
          <p14:tracePt t="80369" x="2071688" y="3465513"/>
          <p14:tracePt t="80386" x="2089150" y="3446463"/>
          <p14:tracePt t="80402" x="2108200" y="3446463"/>
          <p14:tracePt t="80419" x="2125663" y="3446463"/>
          <p14:tracePt t="80436" x="2160588" y="3446463"/>
          <p14:tracePt t="80452" x="2205038" y="3446463"/>
          <p14:tracePt t="80469" x="2251075" y="3446463"/>
          <p14:tracePt t="80486" x="2295525" y="3446463"/>
          <p14:tracePt t="80503" x="2330450" y="3446463"/>
          <p14:tracePt t="80520" x="2366963" y="3446463"/>
          <p14:tracePt t="80536" x="2401888" y="3465513"/>
          <p14:tracePt t="80552" x="2411413" y="3473450"/>
          <p14:tracePt t="80569" x="2419350" y="3482975"/>
          <p14:tracePt t="80586" x="2428875" y="3490913"/>
          <p14:tracePt t="80602" x="2455863" y="3490913"/>
          <p14:tracePt t="80619" x="2482850" y="3509963"/>
          <p14:tracePt t="80636" x="2490788" y="3527425"/>
          <p14:tracePt t="80652" x="2500313" y="3536950"/>
          <p14:tracePt t="80669" x="2509838" y="3536950"/>
          <p14:tracePt t="80686" x="2517775" y="3554413"/>
          <p14:tracePt t="80702" x="2544763" y="3562350"/>
          <p14:tracePt t="80752" x="2554288" y="3571875"/>
          <p14:tracePt t="80775" x="2554288" y="3581400"/>
          <p14:tracePt t="80783" x="2562225" y="3589338"/>
          <p14:tracePt t="80799" x="2571750" y="3598863"/>
          <p14:tracePt t="80815" x="2571750" y="3608388"/>
          <p14:tracePt t="80823" x="2581275" y="3625850"/>
          <p14:tracePt t="80967" x="2581275" y="3633788"/>
          <p14:tracePt t="80975" x="2581275" y="3643313"/>
          <p14:tracePt t="80999" x="2581275" y="3660775"/>
          <p14:tracePt t="81423" x="2598738" y="3670300"/>
          <p14:tracePt t="81463" x="2616200" y="3670300"/>
          <p14:tracePt t="81527" x="2625725" y="3687763"/>
          <p14:tracePt t="81536" x="2633663" y="3687763"/>
          <p14:tracePt t="81552" x="2643188" y="3687763"/>
          <p14:tracePt t="81559" x="2697163" y="3687763"/>
          <p14:tracePt t="81569" x="2705100" y="3697288"/>
          <p14:tracePt t="81586" x="2751138" y="3714750"/>
          <p14:tracePt t="81602" x="2759075" y="3741738"/>
          <p14:tracePt t="81619" x="2768600" y="3759200"/>
          <p14:tracePt t="81635" x="2768600" y="3786188"/>
          <p14:tracePt t="81719" x="2795588" y="3786188"/>
          <p14:tracePt t="81727" x="2803525" y="3786188"/>
          <p14:tracePt t="81943" x="2813050" y="3776663"/>
          <p14:tracePt t="81952" x="2813050" y="3768725"/>
          <p14:tracePt t="81959" x="2803525" y="3759200"/>
          <p14:tracePt t="81969" x="2795588" y="3751263"/>
          <p14:tracePt t="81985" x="2759075" y="3714750"/>
          <p14:tracePt t="82019" x="2724150" y="3697288"/>
          <p14:tracePt t="82055" x="2714625" y="3687763"/>
          <p14:tracePt t="82263" x="2705100" y="3687763"/>
          <p14:tracePt t="82279" x="2697163" y="3687763"/>
          <p14:tracePt t="82311" x="2687638" y="3687763"/>
          <p14:tracePt t="82351" x="2679700" y="3687763"/>
          <p14:tracePt t="82367" x="2679700" y="3697288"/>
          <p14:tracePt t="82391" x="2679700" y="3714750"/>
          <p14:tracePt t="82455" x="2679700" y="3732213"/>
          <p14:tracePt t="82583" x="2679700" y="3741738"/>
          <p14:tracePt t="83023" x="2679700" y="3751263"/>
          <p14:tracePt t="83040" x="2687638" y="3751263"/>
          <p14:tracePt t="83047" x="2697163" y="3751263"/>
          <p14:tracePt t="83055" x="2724150" y="3768725"/>
          <p14:tracePt t="83069" x="2741613" y="3795713"/>
          <p14:tracePt t="83086" x="2840038" y="3867150"/>
          <p14:tracePt t="83102" x="3009900" y="3946525"/>
          <p14:tracePt t="83103" x="3089275" y="3965575"/>
          <p14:tracePt t="83119" x="3214688" y="4017963"/>
          <p14:tracePt t="83136" x="3679825" y="4152900"/>
          <p14:tracePt t="83152" x="4027488" y="4224338"/>
          <p14:tracePt t="83169" x="4357688" y="4224338"/>
          <p14:tracePt t="83185" x="4616450" y="4224338"/>
          <p14:tracePt t="83203" x="4768850" y="4224338"/>
          <p14:tracePt t="83219" x="4822825" y="4205288"/>
          <p14:tracePt t="83235" x="4830763" y="4197350"/>
          <p14:tracePt t="83252" x="4840288" y="4187825"/>
          <p14:tracePt t="83269" x="4857750" y="4152900"/>
          <p14:tracePt t="83285" x="4875213" y="4143375"/>
          <p14:tracePt t="83302" x="4902200" y="4116388"/>
          <p14:tracePt t="83320" x="4938713" y="4081463"/>
          <p14:tracePt t="83336" x="4983163" y="4037013"/>
          <p14:tracePt t="83352" x="5018088" y="3990975"/>
          <p14:tracePt t="83369" x="5027613" y="3946525"/>
          <p14:tracePt t="83386" x="5027613" y="3902075"/>
          <p14:tracePt t="83402" x="5027613" y="3894138"/>
          <p14:tracePt t="83419" x="5027613" y="3867150"/>
          <p14:tracePt t="83452" x="5010150" y="3822700"/>
          <p14:tracePt t="83469" x="4929188" y="3813175"/>
          <p14:tracePt t="83485" x="4840288" y="3795713"/>
          <p14:tracePt t="83503" x="4759325" y="3759200"/>
          <p14:tracePt t="83519" x="4714875" y="3741738"/>
          <p14:tracePt t="83536" x="4687888" y="3724275"/>
          <p14:tracePt t="83552" x="4670425" y="3714750"/>
          <p14:tracePt t="83569" x="4670425" y="3705225"/>
          <p14:tracePt t="83602" x="4660900" y="3697288"/>
          <p14:tracePt t="83655" x="4643438" y="3679825"/>
          <p14:tracePt t="83663" x="4633913" y="3670300"/>
          <p14:tracePt t="83671" x="4625975" y="3660775"/>
          <p14:tracePt t="83727" x="4608513" y="3652838"/>
          <p14:tracePt t="83775" x="4598988" y="3652838"/>
          <p14:tracePt t="83783" x="4589463" y="3652838"/>
          <p14:tracePt t="83799" x="4581525" y="3652838"/>
          <p14:tracePt t="83839" x="4581525" y="3660775"/>
          <p14:tracePt t="83847" x="4581525" y="3670300"/>
          <p14:tracePt t="83855" x="4581525" y="3697288"/>
          <p14:tracePt t="83869" x="4581525" y="3705225"/>
          <p14:tracePt t="83885" x="4581525" y="3714750"/>
          <p14:tracePt t="83902" x="4581525" y="3724275"/>
          <p14:tracePt t="83920" x="4581525" y="3732213"/>
          <p14:tracePt t="83952" x="4589463" y="3732213"/>
          <p14:tracePt t="83968" x="4616450" y="3732213"/>
          <p14:tracePt t="83991" x="4633913" y="3732213"/>
          <p14:tracePt t="84007" x="4643438" y="3732213"/>
          <p14:tracePt t="84039" x="4660900" y="3732213"/>
          <p14:tracePt t="84119" x="4643438" y="3732213"/>
          <p14:tracePt t="84183" x="4633913" y="3732213"/>
          <p14:tracePt t="84344" x="4633913" y="3751263"/>
          <p14:tracePt t="84359" x="4633913" y="3759200"/>
          <p14:tracePt t="84383" x="4633913" y="3768725"/>
          <p14:tracePt t="84447" x="4633913" y="3776663"/>
          <p14:tracePt t="84927" x="4633913" y="3759200"/>
          <p14:tracePt t="84943" x="4633913" y="3751263"/>
          <p14:tracePt t="84967" x="4633913" y="3741738"/>
          <p14:tracePt t="85031" x="4625975" y="3732213"/>
          <p14:tracePt t="85039" x="4625975" y="3724275"/>
          <p14:tracePt t="85047" x="4625975" y="3714750"/>
          <p14:tracePt t="85167" x="4616450" y="3705225"/>
          <p14:tracePt t="87615" x="4625975" y="3705225"/>
          <p14:tracePt t="87711" x="4633913" y="3705225"/>
          <p14:tracePt t="88847" x="4643438" y="3705225"/>
          <p14:tracePt t="88855" x="4652963" y="3714750"/>
          <p14:tracePt t="88871" x="4679950" y="3732213"/>
          <p14:tracePt t="88879" x="4679950" y="3759200"/>
          <p14:tracePt t="88887" x="4687888" y="3786188"/>
          <p14:tracePt t="88902" x="4705350" y="3803650"/>
          <p14:tracePt t="88919" x="4705350" y="3840163"/>
          <p14:tracePt t="88936" x="4714875" y="3894138"/>
          <p14:tracePt t="88952" x="4714875" y="3919538"/>
          <p14:tracePt t="88968" x="4732338" y="3956050"/>
          <p14:tracePt t="89002" x="4732338" y="3983038"/>
          <p14:tracePt t="89175" x="4741863" y="3990975"/>
          <p14:tracePt t="89711" x="4759325" y="4000500"/>
          <p14:tracePt t="89719" x="4759325" y="4027488"/>
          <p14:tracePt t="89727" x="4759325" y="4044950"/>
          <p14:tracePt t="89736" x="4759325" y="4098925"/>
          <p14:tracePt t="89752" x="4732338" y="4251325"/>
          <p14:tracePt t="89769" x="4679950" y="4500563"/>
          <p14:tracePt t="89785" x="4598988" y="4687888"/>
          <p14:tracePt t="89802" x="4527550" y="4848225"/>
          <p14:tracePt t="89819" x="4456113" y="4965700"/>
          <p14:tracePt t="89835" x="4419600" y="5027613"/>
          <p14:tracePt t="89852" x="4330700" y="5089525"/>
          <p14:tracePt t="89868" x="4259263" y="5099050"/>
          <p14:tracePt t="89885" x="4152900" y="5099050"/>
          <p14:tracePt t="89887" x="4054475" y="5099050"/>
          <p14:tracePt t="89902" x="3911600" y="5099050"/>
          <p14:tracePt t="89919" x="3429000" y="5018088"/>
          <p14:tracePt t="89936" x="3224213" y="4946650"/>
          <p14:tracePt t="89952" x="3017838" y="4875213"/>
          <p14:tracePt t="89969" x="2901950" y="4830763"/>
          <p14:tracePt t="89985" x="2822575" y="4776788"/>
          <p14:tracePt t="90002" x="2751138" y="4714875"/>
          <p14:tracePt t="90019" x="2697163" y="4598988"/>
          <p14:tracePt t="90035" x="2643188" y="4456113"/>
          <p14:tracePt t="90052" x="2616200" y="4367213"/>
          <p14:tracePt t="90069" x="2554288" y="4224338"/>
          <p14:tracePt t="90085" x="2527300" y="4160838"/>
          <p14:tracePt t="90102" x="2500313" y="4098925"/>
          <p14:tracePt t="90119" x="2490788" y="4027488"/>
          <p14:tracePt t="90135" x="2490788" y="4017963"/>
          <p14:tracePt t="90183" x="2490788" y="4000500"/>
          <p14:tracePt t="90191" x="2490788" y="3983038"/>
          <p14:tracePt t="90202" x="2490788" y="3973513"/>
          <p14:tracePt t="90218" x="2490788" y="3929063"/>
          <p14:tracePt t="90235" x="2490788" y="3884613"/>
          <p14:tracePt t="90252" x="2490788" y="3867150"/>
          <p14:tracePt t="90268" x="2490788" y="3822700"/>
          <p14:tracePt t="90285" x="2490788" y="3776663"/>
          <p14:tracePt t="90302" x="2490788" y="3768725"/>
          <p14:tracePt t="90318" x="2490788" y="3751263"/>
          <p14:tracePt t="90336" x="2490788" y="3724275"/>
          <p14:tracePt t="90375" x="2482850" y="3714750"/>
          <p14:tracePt t="90385" x="2455863" y="3714750"/>
          <p14:tracePt t="90402" x="2438400" y="3714750"/>
          <p14:tracePt t="90419" x="2428875" y="3714750"/>
          <p14:tracePt t="90479" x="2411413" y="3714750"/>
          <p14:tracePt t="90575" x="2428875" y="3714750"/>
          <p14:tracePt t="90583" x="2438400" y="3714750"/>
          <p14:tracePt t="90591" x="2446338" y="3714750"/>
          <p14:tracePt t="90607" x="2482850" y="3714750"/>
          <p14:tracePt t="90618" x="2490788" y="3714750"/>
          <p14:tracePt t="90635" x="2536825" y="3714750"/>
          <p14:tracePt t="90652" x="2571750" y="3714750"/>
          <p14:tracePt t="90669" x="2598738" y="3732213"/>
          <p14:tracePt t="90685" x="2608263" y="3732213"/>
          <p14:tracePt t="90863" x="2616200" y="3732213"/>
          <p14:tracePt t="90895" x="2625725" y="3741738"/>
          <p14:tracePt t="90911" x="2633663" y="3751263"/>
          <p14:tracePt t="90927" x="2633663" y="3759200"/>
          <p14:tracePt t="90951" x="2633663" y="3768725"/>
          <p14:tracePt t="90968" x="2660650" y="3795713"/>
          <p14:tracePt t="90983" x="2660650" y="3803650"/>
          <p14:tracePt t="90991" x="2660650" y="3813175"/>
          <p14:tracePt t="91002" x="2660650" y="3822700"/>
          <p14:tracePt t="91018" x="2660650" y="3830638"/>
          <p14:tracePt t="91035" x="2670175" y="3867150"/>
          <p14:tracePt t="91052" x="2670175" y="3911600"/>
          <p14:tracePt t="91068" x="2670175" y="3946525"/>
          <p14:tracePt t="91085" x="2670175" y="3990975"/>
          <p14:tracePt t="91102" x="2670175" y="4037013"/>
          <p14:tracePt t="91119" x="2670175" y="4089400"/>
          <p14:tracePt t="91136" x="2670175" y="4108450"/>
          <p14:tracePt t="91152" x="2670175" y="4143375"/>
          <p14:tracePt t="91169" x="2670175" y="4187825"/>
          <p14:tracePt t="91185" x="2670175" y="4224338"/>
          <p14:tracePt t="91202" x="2670175" y="4268788"/>
          <p14:tracePt t="91218" x="2670175" y="4303713"/>
          <p14:tracePt t="91235" x="2670175" y="4322763"/>
          <p14:tracePt t="91252" x="2670175" y="4367213"/>
          <p14:tracePt t="91268" x="2670175" y="4411663"/>
          <p14:tracePt t="91285" x="2670175" y="4429125"/>
          <p14:tracePt t="91302" x="2670175" y="4473575"/>
          <p14:tracePt t="91319" x="2670175" y="4527550"/>
          <p14:tracePt t="91336" x="2670175" y="4572000"/>
          <p14:tracePt t="91352" x="2670175" y="4598988"/>
          <p14:tracePt t="91369" x="2670175" y="4652963"/>
          <p14:tracePt t="91385" x="2670175" y="4697413"/>
          <p14:tracePt t="91402" x="2670175" y="4705350"/>
          <p14:tracePt t="91418" x="2670175" y="4714875"/>
          <p14:tracePt t="91511" x="2670175" y="4741863"/>
          <p14:tracePt t="91543" x="2670175" y="4751388"/>
          <p14:tracePt t="91567" x="2670175" y="4759325"/>
          <p14:tracePt t="91647" x="2670175" y="4768850"/>
          <p14:tracePt t="91663" x="2670175" y="4786313"/>
          <p14:tracePt t="91679" x="2670175" y="4803775"/>
          <p14:tracePt t="91695" x="2670175" y="4813300"/>
          <p14:tracePt t="91727" x="2670175" y="4822825"/>
          <p14:tracePt t="91767" x="2670175" y="4840288"/>
          <p14:tracePt t="91863" x="2679700" y="4848225"/>
          <p14:tracePt t="91895" x="2705100" y="4848225"/>
          <p14:tracePt t="91903" x="2714625" y="4848225"/>
          <p14:tracePt t="91919" x="2724150" y="4848225"/>
          <p14:tracePt t="91935" x="2732088" y="4848225"/>
          <p14:tracePt t="91943" x="2768600" y="4848225"/>
          <p14:tracePt t="91953" x="2776538" y="4848225"/>
          <p14:tracePt t="91968" x="2813050" y="4848225"/>
          <p14:tracePt t="91985" x="2867025" y="4848225"/>
          <p14:tracePt t="92002" x="2946400" y="4848225"/>
          <p14:tracePt t="92018" x="3027363" y="4848225"/>
          <p14:tracePt t="92035" x="3089275" y="4840288"/>
          <p14:tracePt t="92052" x="3160713" y="4840288"/>
          <p14:tracePt t="92068" x="3286125" y="4840288"/>
          <p14:tracePt t="92086" x="3465513" y="4840288"/>
          <p14:tracePt t="92102" x="3652838" y="4840288"/>
          <p14:tracePt t="92119" x="3894138" y="4840288"/>
          <p14:tracePt t="92136" x="3990975" y="4840288"/>
          <p14:tracePt t="92152" x="4116388" y="4840288"/>
          <p14:tracePt t="92169" x="4224338" y="4840288"/>
          <p14:tracePt t="92185" x="4295775" y="4840288"/>
          <p14:tracePt t="92202" x="4375150" y="4840288"/>
          <p14:tracePt t="92218" x="4419600" y="4840288"/>
          <p14:tracePt t="92235" x="4483100" y="4840288"/>
          <p14:tracePt t="92252" x="4527550" y="4840288"/>
          <p14:tracePt t="92268" x="4554538" y="4840288"/>
          <p14:tracePt t="92285" x="4616450" y="4840288"/>
          <p14:tracePt t="92302" x="4660900" y="4840288"/>
          <p14:tracePt t="92319" x="4714875" y="4840288"/>
          <p14:tracePt t="92336" x="4751388" y="4822825"/>
          <p14:tracePt t="92352" x="4759325" y="4822825"/>
          <p14:tracePt t="92551" x="4786313" y="4813300"/>
          <p14:tracePt t="92559" x="4795838" y="4786313"/>
          <p14:tracePt t="92591" x="4795838" y="4776788"/>
          <p14:tracePt t="92607" x="4795838" y="4759325"/>
          <p14:tracePt t="92623" x="4795838" y="4751388"/>
          <p14:tracePt t="92639" x="4795838" y="4741863"/>
          <p14:tracePt t="92655" x="4803775" y="4714875"/>
          <p14:tracePt t="92663" x="4822825" y="4705350"/>
          <p14:tracePt t="92679" x="4822825" y="4679950"/>
          <p14:tracePt t="92695" x="4822825" y="4670425"/>
          <p14:tracePt t="92703" x="4830763" y="4633913"/>
          <p14:tracePt t="92719" x="4840288" y="4589463"/>
          <p14:tracePt t="92736" x="4840288" y="4537075"/>
          <p14:tracePt t="92752" x="4840288" y="4473575"/>
          <p14:tracePt t="92768" x="4848225" y="4394200"/>
          <p14:tracePt t="92785" x="4875213" y="4313238"/>
          <p14:tracePt t="92802" x="4875213" y="4251325"/>
          <p14:tracePt t="92818" x="4894263" y="4179888"/>
          <p14:tracePt t="92835" x="4894263" y="4133850"/>
          <p14:tracePt t="92852" x="4894263" y="4071938"/>
          <p14:tracePt t="92868" x="4894263" y="4010025"/>
          <p14:tracePt t="92885" x="4894263" y="3965575"/>
          <p14:tracePt t="92902" x="4894263" y="3919538"/>
          <p14:tracePt t="92903" x="4894263" y="3902075"/>
          <p14:tracePt t="92919" x="4894263" y="3884613"/>
          <p14:tracePt t="92936" x="4894263" y="3867150"/>
          <p14:tracePt t="92968" x="4894263" y="3857625"/>
          <p14:tracePt t="92985" x="4894263" y="3830638"/>
          <p14:tracePt t="93001" x="4894263" y="3813175"/>
          <p14:tracePt t="93018" x="4884738" y="3803650"/>
          <p14:tracePt t="93079" x="4867275" y="3795713"/>
          <p14:tracePt t="93095" x="4840288" y="3776663"/>
          <p14:tracePt t="93111" x="4822825" y="3776663"/>
          <p14:tracePt t="93119" x="4795838" y="3776663"/>
          <p14:tracePt t="93127" x="4768850" y="3776663"/>
          <p14:tracePt t="93136" x="4732338" y="3776663"/>
          <p14:tracePt t="93152" x="4608513" y="3776663"/>
          <p14:tracePt t="93168" x="4500563" y="3776663"/>
          <p14:tracePt t="93185" x="4419600" y="3776663"/>
          <p14:tracePt t="93202" x="4394200" y="3768725"/>
          <p14:tracePt t="93218" x="4375150" y="3768725"/>
          <p14:tracePt t="93235" x="4367213" y="3768725"/>
          <p14:tracePt t="93252" x="4348163" y="3768725"/>
          <p14:tracePt t="93268" x="4322763" y="3759200"/>
          <p14:tracePt t="93285" x="4313238" y="3751263"/>
          <p14:tracePt t="93319" x="4295775" y="3751263"/>
          <p14:tracePt t="93511" x="4313238" y="3751263"/>
          <p14:tracePt t="93527" x="4322763" y="3751263"/>
          <p14:tracePt t="93551" x="4330700" y="3751263"/>
          <p14:tracePt t="93568" x="4348163" y="3751263"/>
          <p14:tracePt t="93575" x="4367213" y="3751263"/>
          <p14:tracePt t="93585" x="4375150" y="3751263"/>
          <p14:tracePt t="93623" x="4384675" y="3751263"/>
          <p14:tracePt t="93743" x="4394200" y="3751263"/>
          <p14:tracePt t="93752" x="4394200" y="3759200"/>
          <p14:tracePt t="93759" x="4367213" y="3795713"/>
          <p14:tracePt t="93769" x="4357688" y="3803650"/>
          <p14:tracePt t="93785" x="4303713" y="3830638"/>
          <p14:tracePt t="93802" x="4160838" y="3894138"/>
          <p14:tracePt t="93818" x="3983038" y="3956050"/>
          <p14:tracePt t="93835" x="3643313" y="3956050"/>
          <p14:tracePt t="93852" x="3384550" y="3956050"/>
          <p14:tracePt t="93868" x="3214688" y="3956050"/>
          <p14:tracePt t="93885" x="2973388" y="3946525"/>
          <p14:tracePt t="93887" x="2795588" y="3911600"/>
          <p14:tracePt t="93902" x="2697163" y="3894138"/>
          <p14:tracePt t="93919" x="2581275" y="3848100"/>
          <p14:tracePt t="93935" x="2544763" y="3830638"/>
          <p14:tracePt t="93952" x="2517775" y="3803650"/>
          <p14:tracePt t="93985" x="2509838" y="3795713"/>
          <p14:tracePt t="94039" x="2500313" y="3786188"/>
          <p14:tracePt t="94055" x="2473325" y="3776663"/>
          <p14:tracePt t="94063" x="2465388" y="3776663"/>
          <p14:tracePt t="94087" x="2455863" y="3768725"/>
          <p14:tracePt t="94455" x="2455863" y="3751263"/>
          <p14:tracePt t="94479" x="2465388" y="3751263"/>
          <p14:tracePt t="94487" x="2500313" y="3751263"/>
          <p14:tracePt t="94495" x="2509838" y="3751263"/>
          <p14:tracePt t="94503" x="2544763" y="3751263"/>
          <p14:tracePt t="94518" x="2571750" y="3751263"/>
          <p14:tracePt t="94535" x="2616200" y="3751263"/>
          <p14:tracePt t="94552" x="2625725" y="3751263"/>
          <p14:tracePt t="94591" x="2633663" y="3751263"/>
          <p14:tracePt t="94631" x="2660650" y="3751263"/>
          <p14:tracePt t="94639" x="2670175" y="3751263"/>
          <p14:tracePt t="94647" x="2679700" y="3751263"/>
          <p14:tracePt t="94663" x="2687638" y="3751263"/>
          <p14:tracePt t="95015" x="2679700" y="3751263"/>
          <p14:tracePt t="95023" x="2652713" y="3759200"/>
          <p14:tracePt t="95034" x="2625725" y="3768725"/>
          <p14:tracePt t="95052" x="2608263" y="3803650"/>
          <p14:tracePt t="95068" x="2589213" y="3830638"/>
          <p14:tracePt t="95085" x="2581275" y="3867150"/>
          <p14:tracePt t="95102" x="2562225" y="3884613"/>
          <p14:tracePt t="95255" x="2544763" y="3894138"/>
          <p14:tracePt t="95263" x="2544763" y="3919538"/>
          <p14:tracePt t="95271" x="2544763" y="3929063"/>
          <p14:tracePt t="95285" x="2544763" y="3938588"/>
          <p14:tracePt t="95302" x="2536825" y="3973513"/>
          <p14:tracePt t="95319" x="2536825" y="4037013"/>
          <p14:tracePt t="95336" x="2527300" y="4116388"/>
          <p14:tracePt t="95352" x="2490788" y="4268788"/>
          <p14:tracePt t="95368" x="2482850" y="4411663"/>
          <p14:tracePt t="95385" x="2465388" y="4545013"/>
          <p14:tracePt t="95402" x="2465388" y="4625975"/>
          <p14:tracePt t="95419" x="2465388" y="4670425"/>
          <p14:tracePt t="95435" x="2465388" y="4705350"/>
          <p14:tracePt t="95452" x="2465388" y="4714875"/>
          <p14:tracePt t="95468" x="2465388" y="4732338"/>
          <p14:tracePt t="95485" x="2465388" y="4751388"/>
          <p14:tracePt t="95502" x="2465388" y="4768850"/>
          <p14:tracePt t="95519" x="2465388" y="4803775"/>
          <p14:tracePt t="95535" x="2465388" y="4813300"/>
          <p14:tracePt t="95552" x="2465388" y="4830763"/>
          <p14:tracePt t="95568" x="2465388" y="4848225"/>
          <p14:tracePt t="95601" x="2473325" y="4848225"/>
          <p14:tracePt t="95618" x="2490788" y="4848225"/>
          <p14:tracePt t="95635" x="2517775" y="4848225"/>
          <p14:tracePt t="95652" x="2554288" y="4848225"/>
          <p14:tracePt t="95668" x="2608263" y="4848225"/>
          <p14:tracePt t="95685" x="2741613" y="4875213"/>
          <p14:tracePt t="95701" x="2867025" y="4875213"/>
          <p14:tracePt t="95719" x="3081338" y="4875213"/>
          <p14:tracePt t="95736" x="3465513" y="4875213"/>
          <p14:tracePt t="95752" x="3660775" y="4875213"/>
          <p14:tracePt t="95769" x="3830638" y="4875213"/>
          <p14:tracePt t="95785" x="4000500" y="4875213"/>
          <p14:tracePt t="95802" x="4089400" y="4875213"/>
          <p14:tracePt t="95818" x="4170363" y="4875213"/>
          <p14:tracePt t="95835" x="4214813" y="4875213"/>
          <p14:tracePt t="95852" x="4251325" y="4875213"/>
          <p14:tracePt t="95868" x="4259263" y="4875213"/>
          <p14:tracePt t="95885" x="4268788" y="4875213"/>
          <p14:tracePt t="95886" x="4276725" y="4875213"/>
          <p14:tracePt t="95901" x="4303713" y="4875213"/>
          <p14:tracePt t="95918" x="4322763" y="4875213"/>
          <p14:tracePt t="95935" x="4375150" y="4875213"/>
          <p14:tracePt t="95952" x="4384675" y="4875213"/>
          <p14:tracePt t="95968" x="4429125" y="4875213"/>
          <p14:tracePt t="95985" x="4465638" y="4884738"/>
          <p14:tracePt t="96001" x="4483100" y="4884738"/>
          <p14:tracePt t="96018" x="4491038" y="4884738"/>
          <p14:tracePt t="96035" x="4527550" y="4902200"/>
          <p14:tracePt t="96052" x="4537075" y="4902200"/>
          <p14:tracePt t="96068" x="4572000" y="4902200"/>
          <p14:tracePt t="96085" x="4581525" y="4902200"/>
          <p14:tracePt t="96119" x="4589463" y="4902200"/>
          <p14:tracePt t="96135" x="4598988" y="4902200"/>
          <p14:tracePt t="96152" x="4625975" y="4902200"/>
          <p14:tracePt t="96168" x="4652963" y="4894263"/>
          <p14:tracePt t="96185" x="4660900" y="4884738"/>
          <p14:tracePt t="96201" x="4679950" y="4857750"/>
          <p14:tracePt t="96218" x="4705350" y="4822825"/>
          <p14:tracePt t="96235" x="4724400" y="4759325"/>
          <p14:tracePt t="96252" x="4776788" y="4679950"/>
          <p14:tracePt t="96268" x="4795838" y="4616450"/>
          <p14:tracePt t="96285" x="4822825" y="4545013"/>
          <p14:tracePt t="96301" x="4822825" y="4465638"/>
          <p14:tracePt t="96318" x="4822825" y="4402138"/>
          <p14:tracePt t="96335" x="4813300" y="4286250"/>
          <p14:tracePt t="96352" x="4803775" y="4214813"/>
          <p14:tracePt t="96368" x="4786313" y="4133850"/>
          <p14:tracePt t="96385" x="4776788" y="4037013"/>
          <p14:tracePt t="96402" x="4759325" y="3946525"/>
          <p14:tracePt t="96418" x="4751388" y="3884613"/>
          <p14:tracePt t="96435" x="4751388" y="3813175"/>
          <p14:tracePt t="96452" x="4751388" y="3751263"/>
          <p14:tracePt t="96468" x="4741863" y="3687763"/>
          <p14:tracePt t="96485" x="4741863" y="3679825"/>
          <p14:tracePt t="96501" x="4732338" y="3660775"/>
          <p14:tracePt t="96518" x="4714875" y="3643313"/>
          <p14:tracePt t="96535" x="4697413" y="3643313"/>
          <p14:tracePt t="96551" x="4687888" y="3643313"/>
          <p14:tracePt t="96568" x="4670425" y="3643313"/>
          <p14:tracePt t="96585" x="4633913" y="3643313"/>
          <p14:tracePt t="96623" x="4608513" y="3643313"/>
          <p14:tracePt t="96635" x="4598988" y="3643313"/>
          <p14:tracePt t="96651" x="4554538" y="3652838"/>
          <p14:tracePt t="96668" x="4510088" y="3687763"/>
          <p14:tracePt t="96685" x="4500563" y="3687763"/>
          <p14:tracePt t="96701" x="4491038" y="3697288"/>
          <p14:tracePt t="96927" x="4500563" y="3697288"/>
          <p14:tracePt t="97015" x="4510088" y="3705225"/>
          <p14:tracePt t="97023" x="4491038" y="3759200"/>
          <p14:tracePt t="97034" x="4456113" y="3786188"/>
          <p14:tracePt t="97051" x="4367213" y="3857625"/>
          <p14:tracePt t="97068" x="4224338" y="3965575"/>
          <p14:tracePt t="97085" x="4037013" y="4071938"/>
          <p14:tracePt t="97101" x="3687763" y="4187825"/>
          <p14:tracePt t="97119" x="3438525" y="4276725"/>
          <p14:tracePt t="97136" x="3241675" y="4286250"/>
          <p14:tracePt t="97152" x="3071813" y="4286250"/>
          <p14:tracePt t="97168" x="3009900" y="4286250"/>
          <p14:tracePt t="97185" x="2955925" y="4286250"/>
          <p14:tracePt t="97202" x="2894013" y="4286250"/>
          <p14:tracePt t="97218" x="2822575" y="4259263"/>
          <p14:tracePt t="97235" x="2795588" y="4251325"/>
          <p14:tracePt t="97251" x="2786063" y="4241800"/>
          <p14:tracePt t="97268" x="2751138" y="4241800"/>
          <p14:tracePt t="97285" x="2705100" y="4214813"/>
          <p14:tracePt t="97301" x="2652713" y="4170363"/>
          <p14:tracePt t="97319" x="2562225" y="4116388"/>
          <p14:tracePt t="97335" x="2482850" y="4062413"/>
          <p14:tracePt t="97352" x="2438400" y="4037013"/>
          <p14:tracePt t="97368" x="2401888" y="4000500"/>
          <p14:tracePt t="97385" x="2393950" y="3990975"/>
          <p14:tracePt t="97401" x="2384425" y="3965575"/>
          <p14:tracePt t="97418" x="2384425" y="3946525"/>
          <p14:tracePt t="97435" x="2366963" y="3929063"/>
          <p14:tracePt t="97452" x="2366963" y="3919538"/>
          <p14:tracePt t="97468" x="2366963" y="3902075"/>
          <p14:tracePt t="97485" x="2357438" y="3884613"/>
          <p14:tracePt t="97501" x="2357438" y="3848100"/>
          <p14:tracePt t="97519" x="2339975" y="3803650"/>
          <p14:tracePt t="97535" x="2330450" y="3786188"/>
          <p14:tracePt t="97855" x="2330450" y="3803650"/>
          <p14:tracePt t="97863" x="2330450" y="3813175"/>
          <p14:tracePt t="97879" x="2330450" y="3830638"/>
          <p14:tracePt t="97887" x="2339975" y="3840163"/>
          <p14:tracePt t="97901" x="2339975" y="3848100"/>
          <p14:tracePt t="97918" x="2339975" y="3894138"/>
          <p14:tracePt t="97935" x="2347913" y="3965575"/>
          <p14:tracePt t="97952" x="2347913" y="4010025"/>
          <p14:tracePt t="97968" x="2347913" y="4054475"/>
          <p14:tracePt t="97985" x="2347913" y="4116388"/>
          <p14:tracePt t="98001" x="2347913" y="4187825"/>
          <p14:tracePt t="98018" x="2347913" y="4251325"/>
          <p14:tracePt t="98035" x="2347913" y="4330700"/>
          <p14:tracePt t="98051" x="2347913" y="4402138"/>
          <p14:tracePt t="98068" x="2347913" y="4465638"/>
          <p14:tracePt t="98085" x="2347913" y="4527550"/>
          <p14:tracePt t="98102" x="2347913" y="4572000"/>
          <p14:tracePt t="98118" x="2347913" y="4616450"/>
          <p14:tracePt t="98135" x="2347913" y="4625975"/>
          <p14:tracePt t="98191" x="2347913" y="4643438"/>
          <p14:tracePt t="98215" x="2347913" y="4660900"/>
          <p14:tracePt t="98247" x="2347913" y="4670425"/>
          <p14:tracePt t="98263" x="2347913" y="4679950"/>
          <p14:tracePt t="98495" x="2347913" y="4652963"/>
          <p14:tracePt t="98503" x="2347913" y="4598988"/>
          <p14:tracePt t="98511" x="2347913" y="4537075"/>
          <p14:tracePt t="98519" x="2347913" y="4483100"/>
          <p14:tracePt t="98535" x="2347913" y="4429125"/>
          <p14:tracePt t="98552" x="2347913" y="4295775"/>
          <p14:tracePt t="98568" x="2347913" y="4232275"/>
          <p14:tracePt t="98585" x="2347913" y="4224338"/>
          <p14:tracePt t="98601" x="2347913" y="4205288"/>
          <p14:tracePt t="98618" x="2347913" y="4170363"/>
          <p14:tracePt t="98635" x="2347913" y="4116388"/>
          <p14:tracePt t="98651" x="2347913" y="4054475"/>
          <p14:tracePt t="98668" x="2347913" y="4010025"/>
          <p14:tracePt t="98685" x="2347913" y="3990975"/>
          <p14:tracePt t="98751" x="2347913" y="3983038"/>
          <p14:tracePt t="98775" x="2347913" y="3973513"/>
          <p14:tracePt t="98951" x="2347913" y="3965575"/>
          <p14:tracePt t="98967" x="2339975" y="3965575"/>
          <p14:tracePt t="98975" x="2330450" y="3983038"/>
          <p14:tracePt t="98985" x="2330450" y="3990975"/>
          <p14:tracePt t="99001" x="2330450" y="4044950"/>
          <p14:tracePt t="99018" x="2312988" y="4108450"/>
          <p14:tracePt t="99035" x="2312988" y="4170363"/>
          <p14:tracePt t="99051" x="2303463" y="4187825"/>
          <p14:tracePt t="99068" x="2303463" y="4232275"/>
          <p14:tracePt t="99085" x="2295525" y="4276725"/>
          <p14:tracePt t="99101" x="2286000" y="4295775"/>
          <p14:tracePt t="99159" x="2276475" y="4303713"/>
          <p14:tracePt t="99175" x="2276475" y="4322763"/>
          <p14:tracePt t="99543" x="2276475" y="4313238"/>
          <p14:tracePt t="99551" x="2295525" y="4286250"/>
          <p14:tracePt t="99568" x="2339975" y="4276725"/>
          <p14:tracePt t="99575" x="2347913" y="4268788"/>
          <p14:tracePt t="99585" x="2357438" y="4259263"/>
          <p14:tracePt t="99601" x="2393950" y="4241800"/>
          <p14:tracePt t="99647" x="2401888" y="4232275"/>
          <p14:tracePt t="100039" x="2411413" y="4232275"/>
          <p14:tracePt t="100055" x="2419350" y="4232275"/>
          <p14:tracePt t="100063" x="2428875" y="4232275"/>
          <p14:tracePt t="100079" x="2438400" y="4251325"/>
          <p14:tracePt t="100631" x="2438400" y="4259263"/>
          <p14:tracePt t="100639" x="2428875" y="4268788"/>
          <p14:tracePt t="100651" x="2419350" y="4276725"/>
          <p14:tracePt t="100668" x="2393950" y="4286250"/>
          <p14:tracePt t="100684" x="2330450" y="4313238"/>
          <p14:tracePt t="100718" x="2303463" y="4340225"/>
          <p14:tracePt t="100767" x="2295525" y="4348163"/>
          <p14:tracePt t="100823" x="2286000" y="4348163"/>
          <p14:tracePt t="101455" x="2312988" y="4348163"/>
          <p14:tracePt t="101471" x="2322513" y="4348163"/>
          <p14:tracePt t="101495" x="2330450" y="4348163"/>
          <p14:tracePt t="101511" x="2339975" y="4348163"/>
          <p14:tracePt t="101535" x="2357438" y="4348163"/>
          <p14:tracePt t="101552" x="2374900" y="4348163"/>
          <p14:tracePt t="101568" x="2384425" y="4348163"/>
          <p14:tracePt t="101575" x="2393950" y="4348163"/>
          <p14:tracePt t="101591" x="2411413" y="4348163"/>
          <p14:tracePt t="101607" x="2419350" y="4348163"/>
          <p14:tracePt t="101647" x="2438400" y="4348163"/>
          <p14:tracePt t="101671" x="2446338" y="4348163"/>
          <p14:tracePt t="101711" x="2465388" y="4348163"/>
          <p14:tracePt t="102575" x="2455863" y="4357688"/>
          <p14:tracePt t="102615" x="2446338" y="4357688"/>
          <p14:tracePt t="102623" x="2438400" y="4357688"/>
          <p14:tracePt t="102634" x="2419350" y="4357688"/>
          <p14:tracePt t="102655" x="2411413" y="4357688"/>
          <p14:tracePt t="102719" x="2393950" y="4357688"/>
          <p14:tracePt t="102815" x="2384425" y="4357688"/>
          <p14:tracePt t="103343" x="2393950" y="4357688"/>
          <p14:tracePt t="103367" x="2411413" y="4357688"/>
          <p14:tracePt t="103384" x="2428875" y="4357688"/>
          <p14:tracePt t="103431" x="2438400" y="4357688"/>
          <p14:tracePt t="103447" x="2446338" y="4357688"/>
          <p14:tracePt t="103559" x="2465388" y="4357688"/>
          <p14:tracePt t="104823" x="2473325" y="4367213"/>
          <p14:tracePt t="104831" x="2500313" y="4384675"/>
          <p14:tracePt t="104847" x="2509838" y="4394200"/>
          <p14:tracePt t="104855" x="2517775" y="4402138"/>
          <p14:tracePt t="104868" x="2527300" y="4411663"/>
          <p14:tracePt t="104884" x="2562225" y="4419600"/>
          <p14:tracePt t="104901" x="2589213" y="4446588"/>
          <p14:tracePt t="104918" x="2608263" y="4456113"/>
          <p14:tracePt t="104935" x="2660650" y="4473575"/>
          <p14:tracePt t="104952" x="2776538" y="4483100"/>
          <p14:tracePt t="104968" x="3036888" y="4572000"/>
          <p14:tracePt t="104984" x="3330575" y="4625975"/>
          <p14:tracePt t="105001" x="3643313" y="4705350"/>
          <p14:tracePt t="105018" x="3938588" y="4741863"/>
          <p14:tracePt t="105034" x="4133850" y="4759325"/>
          <p14:tracePt t="105051" x="4214813" y="4759325"/>
          <p14:tracePt t="105068" x="4251325" y="4759325"/>
          <p14:tracePt t="105084" x="4259263" y="4759325"/>
          <p14:tracePt t="105101" x="4268788" y="4759325"/>
          <p14:tracePt t="105407" x="4295775" y="4768850"/>
          <p14:tracePt t="105423" x="4303713" y="4776788"/>
          <p14:tracePt t="105431" x="4322763" y="4776788"/>
          <p14:tracePt t="105439" x="4348163" y="4768850"/>
          <p14:tracePt t="105451" x="4357688" y="4768850"/>
          <p14:tracePt t="105468" x="4438650" y="4741863"/>
          <p14:tracePt t="105485" x="4465638" y="4705350"/>
          <p14:tracePt t="105501" x="4518025" y="4652963"/>
          <p14:tracePt t="105518" x="4537075" y="4643438"/>
          <p14:tracePt t="105535" x="4589463" y="4608513"/>
          <p14:tracePt t="105552" x="4660900" y="4581525"/>
          <p14:tracePt t="105568" x="4697413" y="4572000"/>
          <p14:tracePt t="105584" x="4795838" y="4527550"/>
          <p14:tracePt t="105601" x="4894263" y="4500563"/>
          <p14:tracePt t="105618" x="5054600" y="4473575"/>
          <p14:tracePt t="105635" x="5205413" y="4438650"/>
          <p14:tracePt t="105651" x="5357813" y="4429125"/>
          <p14:tracePt t="105668" x="5518150" y="4357688"/>
          <p14:tracePt t="105684" x="5599113" y="4322763"/>
          <p14:tracePt t="105701" x="5634038" y="4241800"/>
          <p14:tracePt t="105718" x="5634038" y="4179888"/>
          <p14:tracePt t="105951" x="5626100" y="4170363"/>
          <p14:tracePt t="105983" x="5626100" y="4152900"/>
          <p14:tracePt t="105991" x="5634038" y="4133850"/>
          <p14:tracePt t="106001" x="5634038" y="4125913"/>
          <p14:tracePt t="106018" x="5653088" y="4054475"/>
          <p14:tracePt t="106035" x="5688013" y="3973513"/>
          <p14:tracePt t="106051" x="5724525" y="3875088"/>
          <p14:tracePt t="106068" x="5732463" y="3795713"/>
          <p14:tracePt t="106084" x="5759450" y="3705225"/>
          <p14:tracePt t="106101" x="5786438" y="3598863"/>
          <p14:tracePt t="106118" x="5803900" y="3517900"/>
          <p14:tracePt t="106135" x="5840413" y="3429000"/>
          <p14:tracePt t="106151" x="5840413" y="3411538"/>
          <p14:tracePt t="106255" x="5840413" y="3394075"/>
          <p14:tracePt t="106351" x="5840413" y="3375025"/>
          <p14:tracePt t="106359" x="5840413" y="3367088"/>
          <p14:tracePt t="106369" x="5822950" y="3330575"/>
          <p14:tracePt t="106384" x="5705475" y="3259138"/>
          <p14:tracePt t="106401" x="5608638" y="3214688"/>
          <p14:tracePt t="106418" x="5545138" y="3179763"/>
          <p14:tracePt t="106435" x="5537200" y="3170238"/>
          <p14:tracePt t="106463" x="5518150" y="3152775"/>
          <p14:tracePt t="106471" x="5491163" y="3143250"/>
          <p14:tracePt t="106484" x="5483225" y="3143250"/>
          <p14:tracePt t="106501" x="5394325" y="3143250"/>
          <p14:tracePt t="106518" x="5241925" y="3143250"/>
          <p14:tracePt t="106535" x="4956175" y="3143250"/>
          <p14:tracePt t="106551" x="4911725" y="3143250"/>
          <p14:tracePt t="106584" x="4894263" y="3143250"/>
          <p14:tracePt t="106601" x="4803775" y="3143250"/>
          <p14:tracePt t="106618" x="4679950" y="3160713"/>
          <p14:tracePt t="106634" x="4483100" y="3268663"/>
          <p14:tracePt t="106651" x="4340225" y="3367088"/>
          <p14:tracePt t="106668" x="4268788" y="3419475"/>
          <p14:tracePt t="106684" x="4268788" y="3429000"/>
          <p14:tracePt t="106807" x="4268788" y="3438525"/>
          <p14:tracePt t="106815" x="4276725" y="3438525"/>
          <p14:tracePt t="106823" x="4295775" y="3438525"/>
          <p14:tracePt t="106834" x="4313238" y="3438525"/>
          <p14:tracePt t="106851" x="4357688" y="3438525"/>
          <p14:tracePt t="106868" x="4402138" y="3438525"/>
          <p14:tracePt t="106885" x="4438650" y="3411538"/>
          <p14:tracePt t="106901" x="4438650" y="3402013"/>
          <p14:tracePt t="106918" x="4446588" y="3394075"/>
          <p14:tracePt t="106919" x="4465638" y="3384550"/>
          <p14:tracePt t="106934" x="4483100" y="3384550"/>
          <p14:tracePt t="106952" x="4598988" y="3357563"/>
          <p14:tracePt t="106968" x="4776788" y="3322638"/>
          <p14:tracePt t="106985" x="5045075" y="3268663"/>
          <p14:tracePt t="107001" x="5357813" y="3251200"/>
          <p14:tracePt t="107018" x="5705475" y="3179763"/>
          <p14:tracePt t="107034" x="6000750" y="3116263"/>
          <p14:tracePt t="107051" x="6224588" y="3044825"/>
          <p14:tracePt t="107068" x="6340475" y="2990850"/>
          <p14:tracePt t="107084" x="6384925" y="2965450"/>
          <p14:tracePt t="107101" x="6438900" y="2911475"/>
          <p14:tracePt t="107118" x="6446838" y="2874963"/>
          <p14:tracePt t="107135" x="6446838" y="2830513"/>
          <p14:tracePt t="107151" x="6446838" y="2813050"/>
          <p14:tracePt t="107327" x="6446838" y="2803525"/>
          <p14:tracePt t="107335" x="6438900" y="2803525"/>
          <p14:tracePt t="107343" x="6411913" y="2803525"/>
          <p14:tracePt t="107352" x="6375400" y="2803525"/>
          <p14:tracePt t="107368" x="6340475" y="2840038"/>
          <p14:tracePt t="107384" x="6259513" y="2857500"/>
          <p14:tracePt t="107401" x="6215063" y="2884488"/>
          <p14:tracePt t="107418" x="6161088" y="2894013"/>
          <p14:tracePt t="107495" x="6143625" y="2894013"/>
          <p14:tracePt t="107511" x="6134100" y="2894013"/>
          <p14:tracePt t="107519" x="6126163" y="2894013"/>
          <p14:tracePt t="107527" x="6089650" y="2901950"/>
          <p14:tracePt t="107543" x="6072188" y="2901950"/>
          <p14:tracePt t="107552" x="6062663" y="2911475"/>
          <p14:tracePt t="107569" x="6054725" y="2911475"/>
          <p14:tracePt t="107584" x="6037263" y="2911475"/>
          <p14:tracePt t="107601" x="6027738" y="2911475"/>
          <p14:tracePt t="107727" x="6010275" y="2911475"/>
          <p14:tracePt t="108311" x="6018213" y="2911475"/>
          <p14:tracePt t="108343" x="6027738" y="2911475"/>
          <p14:tracePt t="108439" x="6037263" y="2911475"/>
          <p14:tracePt t="108455" x="6045200" y="2928938"/>
          <p14:tracePt t="108503" x="6054725" y="2938463"/>
          <p14:tracePt t="108543" x="6062663" y="2938463"/>
          <p14:tracePt t="108575" x="6072188" y="2938463"/>
          <p14:tracePt t="108599" x="6089650" y="2938463"/>
          <p14:tracePt t="108631" x="6108700" y="2938463"/>
          <p14:tracePt t="108663" x="6116638" y="2938463"/>
          <p14:tracePt t="108679" x="6126163" y="2938463"/>
          <p14:tracePt t="108703" x="6134100" y="2938463"/>
          <p14:tracePt t="108751" x="6161088" y="2938463"/>
          <p14:tracePt t="108783" x="6170613" y="2938463"/>
          <p14:tracePt t="108807" x="6180138" y="2938463"/>
          <p14:tracePt t="108831" x="6188075" y="2938463"/>
          <p14:tracePt t="108871" x="6224588" y="2928938"/>
          <p14:tracePt t="108895" x="6232525" y="2928938"/>
          <p14:tracePt t="108903" x="6242050" y="2928938"/>
          <p14:tracePt t="108919" x="6269038" y="2928938"/>
          <p14:tracePt t="108935" x="6276975" y="2919413"/>
          <p14:tracePt t="108943" x="6286500" y="2919413"/>
          <p14:tracePt t="108952" x="6296025" y="2919413"/>
          <p14:tracePt t="108968" x="6330950" y="2919413"/>
          <p14:tracePt t="108984" x="6375400" y="2919413"/>
          <p14:tracePt t="109001" x="6438900" y="2919413"/>
          <p14:tracePt t="109018" x="6527800" y="2919413"/>
          <p14:tracePt t="109034" x="6634163" y="2919413"/>
          <p14:tracePt t="109051" x="6724650" y="2919413"/>
          <p14:tracePt t="109068" x="6804025" y="2938463"/>
          <p14:tracePt t="109084" x="6848475" y="2946400"/>
          <p14:tracePt t="109101" x="6858000" y="2946400"/>
          <p14:tracePt t="109134" x="6884988" y="2946400"/>
          <p14:tracePt t="109159" x="6894513" y="2946400"/>
          <p14:tracePt t="109184" x="6902450" y="2946400"/>
          <p14:tracePt t="109199" x="6911975" y="2946400"/>
          <p14:tracePt t="109215" x="6938963" y="2946400"/>
          <p14:tracePt t="109223" x="6946900" y="2946400"/>
          <p14:tracePt t="109239" x="6956425" y="2946400"/>
          <p14:tracePt t="109255" x="6965950" y="2946400"/>
          <p14:tracePt t="109271" x="6983413" y="2946400"/>
          <p14:tracePt t="109284" x="7000875" y="2946400"/>
          <p14:tracePt t="109301" x="7010400" y="2946400"/>
          <p14:tracePt t="109317" x="7037388" y="2938463"/>
          <p14:tracePt t="109335" x="7072313" y="2938463"/>
          <p14:tracePt t="109352" x="7099300" y="2928938"/>
          <p14:tracePt t="109368" x="7108825" y="2928938"/>
          <p14:tracePt t="109384" x="7126288" y="2928938"/>
          <p14:tracePt t="109401" x="7143750" y="2928938"/>
          <p14:tracePt t="109417" x="7153275" y="2928938"/>
          <p14:tracePt t="109435" x="7188200" y="2928938"/>
          <p14:tracePt t="109451" x="7232650" y="2928938"/>
          <p14:tracePt t="109468" x="7323138" y="2928938"/>
          <p14:tracePt t="109484" x="7412038" y="2928938"/>
          <p14:tracePt t="109501" x="7473950" y="2928938"/>
          <p14:tracePt t="109518" x="7527925" y="2928938"/>
          <p14:tracePt t="109535" x="7572375" y="2928938"/>
          <p14:tracePt t="109552" x="7626350" y="2928938"/>
          <p14:tracePt t="109568" x="7643813" y="2928938"/>
          <p14:tracePt t="109584" x="7688263" y="2928938"/>
          <p14:tracePt t="109601" x="7751763" y="2911475"/>
          <p14:tracePt t="109617" x="7796213" y="2911475"/>
          <p14:tracePt t="109634" x="7831138" y="2911475"/>
          <p14:tracePt t="109651" x="7875588" y="2911475"/>
          <p14:tracePt t="109668" x="7912100" y="2911475"/>
          <p14:tracePt t="109684" x="7939088" y="2911475"/>
          <p14:tracePt t="109701" x="7991475" y="2911475"/>
          <p14:tracePt t="109718" x="8054975" y="2911475"/>
          <p14:tracePt t="109734" x="8116888" y="2911475"/>
          <p14:tracePt t="109751" x="8170863" y="2911475"/>
          <p14:tracePt t="109768" x="8215313" y="2911475"/>
          <p14:tracePt t="109784" x="8259763" y="2911475"/>
          <p14:tracePt t="109801" x="8304213" y="2911475"/>
          <p14:tracePt t="109818" x="8367713" y="2911475"/>
          <p14:tracePt t="109835" x="8447088" y="2911475"/>
          <p14:tracePt t="109851" x="8491538" y="2911475"/>
          <p14:tracePt t="109868" x="8510588" y="2911475"/>
          <p14:tracePt t="109884" x="8518525" y="2911475"/>
          <p14:tracePt t="109917" x="8537575" y="2911475"/>
          <p14:tracePt t="109935" x="8555038" y="2911475"/>
          <p14:tracePt t="109951" x="8562975" y="2911475"/>
          <p14:tracePt t="109968" x="8589963" y="2911475"/>
          <p14:tracePt t="109985" x="8616950" y="2911475"/>
          <p14:tracePt t="110001" x="8643938" y="2911475"/>
          <p14:tracePt t="110018" x="8653463" y="2911475"/>
          <p14:tracePt t="110034" x="8697913" y="2911475"/>
          <p14:tracePt t="110051" x="8732838" y="2911475"/>
          <p14:tracePt t="110067" x="8777288" y="2911475"/>
          <p14:tracePt t="110084" x="8813800" y="2911475"/>
          <p14:tracePt t="110101" x="8823325" y="2911475"/>
          <p14:tracePt t="110117" x="8831263" y="2911475"/>
          <p14:tracePt t="110151" x="8840788" y="2911475"/>
          <p14:tracePt t="110191" x="8858250" y="2911475"/>
          <p14:tracePt t="111967" x="8840788" y="2911475"/>
          <p14:tracePt t="111975" x="8831263" y="2911475"/>
          <p14:tracePt t="111984" x="8823325" y="2911475"/>
          <p14:tracePt t="112001" x="8786813" y="2911475"/>
          <p14:tracePt t="112017" x="8769350" y="2911475"/>
          <p14:tracePt t="112034" x="8705850" y="2911475"/>
          <p14:tracePt t="112051" x="8599488" y="2911475"/>
          <p14:tracePt t="112068" x="8447088" y="2955925"/>
          <p14:tracePt t="112084" x="8269288" y="3000375"/>
          <p14:tracePt t="112101" x="7991475" y="3071813"/>
          <p14:tracePt t="112117" x="7581900" y="3133725"/>
          <p14:tracePt t="112134" x="7126288" y="3232150"/>
          <p14:tracePt t="112151" x="6465888" y="3438525"/>
          <p14:tracePt t="112168" x="6099175" y="3589338"/>
          <p14:tracePt t="112184" x="5813425" y="3741738"/>
          <p14:tracePt t="112201" x="5616575" y="3902075"/>
          <p14:tracePt t="112217" x="5429250" y="4044950"/>
          <p14:tracePt t="112234" x="5295900" y="4170363"/>
          <p14:tracePt t="112251" x="5276850" y="4214813"/>
          <p14:tracePt t="112267" x="5251450" y="4241800"/>
          <p14:tracePt t="112284" x="5251450" y="4268788"/>
          <p14:tracePt t="112351" x="5241925" y="4276725"/>
          <p14:tracePt t="112368" x="5232400" y="4286250"/>
          <p14:tracePt t="112375" x="5205413" y="4295775"/>
          <p14:tracePt t="112385" x="5133975" y="4313238"/>
          <p14:tracePt t="112401" x="5037138" y="4367213"/>
          <p14:tracePt t="112417" x="4875213" y="4446588"/>
          <p14:tracePt t="112434" x="4732338" y="4510088"/>
          <p14:tracePt t="112451" x="4687888" y="4537075"/>
          <p14:tracePt t="112468" x="4670425" y="4537075"/>
          <p14:tracePt t="112519" x="4616450" y="4491038"/>
          <p14:tracePt t="112527" x="4589463" y="4446588"/>
          <p14:tracePt t="112535" x="4589463" y="4429125"/>
          <p14:tracePt t="112551" x="4572000" y="4384675"/>
          <p14:tracePt t="112568" x="4562475" y="4375150"/>
          <p14:tracePt t="112584" x="4562475" y="4340225"/>
          <p14:tracePt t="112601" x="4562475" y="4303713"/>
          <p14:tracePt t="112617" x="4562475" y="4259263"/>
          <p14:tracePt t="112634" x="4562475" y="4232275"/>
          <p14:tracePt t="112651" x="4562475" y="4205288"/>
          <p14:tracePt t="112667" x="4545013" y="4179888"/>
          <p14:tracePt t="112684" x="4537075" y="4160838"/>
          <p14:tracePt t="112701" x="4500563" y="4143375"/>
          <p14:tracePt t="112717" x="4491038" y="4143375"/>
          <p14:tracePt t="112734" x="4438650" y="4133850"/>
          <p14:tracePt t="112751" x="4322763" y="4098925"/>
          <p14:tracePt t="112768" x="4232275" y="4098925"/>
          <p14:tracePt t="112784" x="4098925" y="4062413"/>
          <p14:tracePt t="112801" x="3857625" y="4027488"/>
          <p14:tracePt t="112817" x="3660775" y="3990975"/>
          <p14:tracePt t="112834" x="3438525" y="3983038"/>
          <p14:tracePt t="112851" x="3340100" y="3946525"/>
          <p14:tracePt t="112867" x="3259138" y="3938588"/>
          <p14:tracePt t="112884" x="3241675" y="3938588"/>
          <p14:tracePt t="112935" x="3232150" y="3938588"/>
          <p14:tracePt t="112951" x="3224213" y="3938588"/>
          <p14:tracePt t="112968" x="3197225" y="3938588"/>
          <p14:tracePt t="112983" x="3187700" y="3938588"/>
          <p14:tracePt t="112991" x="3170238" y="3938588"/>
          <p14:tracePt t="113001" x="3143250" y="3938588"/>
          <p14:tracePt t="113017" x="3089275" y="3929063"/>
          <p14:tracePt t="113034" x="3054350" y="3911600"/>
          <p14:tracePt t="113051" x="3017838" y="3911600"/>
          <p14:tracePt t="113223" x="3009900" y="3902075"/>
          <p14:tracePt t="113239" x="3009900" y="3894138"/>
          <p14:tracePt t="113367" x="3009900" y="3884613"/>
          <p14:tracePt t="113391" x="3017838" y="3884613"/>
          <p14:tracePt t="113407" x="3027363" y="3884613"/>
          <p14:tracePt t="113415" x="3054350" y="3884613"/>
          <p14:tracePt t="113431" x="3062288" y="3884613"/>
          <p14:tracePt t="113439" x="3071813" y="3884613"/>
          <p14:tracePt t="113451" x="3081338" y="3884613"/>
          <p14:tracePt t="113467" x="3116263" y="3875088"/>
          <p14:tracePt t="113484" x="3170238" y="3875088"/>
          <p14:tracePt t="113501" x="3276600" y="3857625"/>
          <p14:tracePt t="113517" x="3500438" y="3803650"/>
          <p14:tracePt t="113534" x="3670300" y="3803650"/>
          <p14:tracePt t="113551" x="3875088" y="3786188"/>
          <p14:tracePt t="113568" x="3946525" y="3786188"/>
          <p14:tracePt t="113585" x="3983038" y="3786188"/>
          <p14:tracePt t="113601" x="3990975" y="3786188"/>
          <p14:tracePt t="113687" x="4000500" y="3786188"/>
          <p14:tracePt t="113799" x="4027488" y="3786188"/>
          <p14:tracePt t="113823" x="4044950" y="3786188"/>
          <p14:tracePt t="113831" x="4062413" y="3786188"/>
          <p14:tracePt t="113839" x="4081463" y="3786188"/>
          <p14:tracePt t="113851" x="4089400" y="3786188"/>
          <p14:tracePt t="113867" x="4152900" y="3813175"/>
          <p14:tracePt t="113884" x="4179888" y="3830638"/>
          <p14:tracePt t="113901" x="4197350" y="3840163"/>
          <p14:tracePt t="114727" x="4224338" y="3857625"/>
          <p14:tracePt t="114751" x="4224338" y="3875088"/>
          <p14:tracePt t="114768" x="4232275" y="3884613"/>
          <p14:tracePt t="114807" x="4232275" y="3902075"/>
          <p14:tracePt t="114815" x="4241800" y="3911600"/>
          <p14:tracePt t="114895" x="4259263" y="3938588"/>
          <p14:tracePt t="115231" x="4276725" y="3946525"/>
          <p14:tracePt t="117263" x="4268788" y="3946525"/>
          <p14:tracePt t="117423" x="4259263" y="3956050"/>
          <p14:tracePt t="117431" x="4259263" y="3965575"/>
          <p14:tracePt t="117503" x="4259263" y="3973513"/>
          <p14:tracePt t="117527" x="4259263" y="3983038"/>
          <p14:tracePt t="117535" x="4259263" y="4010025"/>
          <p14:tracePt t="117551" x="4259263" y="4017963"/>
          <p14:tracePt t="117559" x="4259263" y="4027488"/>
          <p14:tracePt t="117568" x="4259263" y="4037013"/>
          <p14:tracePt t="117584" x="4259263" y="4062413"/>
          <p14:tracePt t="117600" x="4259263" y="4071938"/>
          <p14:tracePt t="117623" x="4251325" y="4089400"/>
          <p14:tracePt t="117655" x="4251325" y="4116388"/>
          <p14:tracePt t="117671" x="4251325" y="4125913"/>
          <p14:tracePt t="117687" x="4251325" y="4133850"/>
          <p14:tracePt t="117695" x="4241800" y="4160838"/>
          <p14:tracePt t="117703" x="4241800" y="4170363"/>
          <p14:tracePt t="117719" x="4241800" y="4179888"/>
          <p14:tracePt t="117734" x="4241800" y="4187825"/>
          <p14:tracePt t="117751" x="4224338" y="4224338"/>
          <p14:tracePt t="117767" x="4224338" y="4232275"/>
          <p14:tracePt t="117784" x="4205288" y="4241800"/>
          <p14:tracePt t="117801" x="4205288" y="4251325"/>
          <p14:tracePt t="117817" x="4205288" y="4276725"/>
          <p14:tracePt t="117834" x="4205288" y="4322763"/>
          <p14:tracePt t="117850" x="4197350" y="4357688"/>
          <p14:tracePt t="117867" x="4197350" y="4384675"/>
          <p14:tracePt t="117884" x="4187825" y="4394200"/>
          <p14:tracePt t="117900" x="4187825" y="4402138"/>
          <p14:tracePt t="117917" x="4160838" y="4438650"/>
          <p14:tracePt t="117934" x="4152900" y="4446588"/>
          <p14:tracePt t="117951" x="4143375" y="4465638"/>
          <p14:tracePt t="117967" x="4125913" y="4473575"/>
          <p14:tracePt t="117984" x="4089400" y="4510088"/>
          <p14:tracePt t="118001" x="4054475" y="4545013"/>
          <p14:tracePt t="118017" x="4037013" y="4562475"/>
          <p14:tracePt t="118034" x="4000500" y="4572000"/>
          <p14:tracePt t="118183" x="3990975" y="4572000"/>
          <p14:tracePt t="118191" x="3956050" y="4572000"/>
          <p14:tracePt t="118200" x="3919538" y="4572000"/>
          <p14:tracePt t="118217" x="3875088" y="4572000"/>
          <p14:tracePt t="118234" x="3830638" y="4572000"/>
          <p14:tracePt t="118251" x="3751263" y="4554538"/>
          <p14:tracePt t="118267" x="3697288" y="4545013"/>
          <p14:tracePt t="118284" x="3679825" y="4545013"/>
          <p14:tracePt t="118300" x="3643313" y="4527550"/>
          <p14:tracePt t="118334" x="3625850" y="4518025"/>
          <p14:tracePt t="118351" x="3571875" y="4518025"/>
          <p14:tracePt t="118368" x="3509963" y="4491038"/>
          <p14:tracePt t="118400" x="3473450" y="4483100"/>
          <p14:tracePt t="118417" x="3446463" y="4483100"/>
          <p14:tracePt t="118434" x="3375025" y="4456113"/>
          <p14:tracePt t="118451" x="3330575" y="4456113"/>
          <p14:tracePt t="118467" x="3313113" y="4456113"/>
          <p14:tracePt t="118484" x="3295650" y="4456113"/>
          <p14:tracePt t="118501" x="3276600" y="4438650"/>
          <p14:tracePt t="118679" x="3232150" y="4411663"/>
          <p14:tracePt t="118695" x="3232150" y="4384675"/>
          <p14:tracePt t="118703" x="3224213" y="4357688"/>
          <p14:tracePt t="118711" x="3224213" y="4348163"/>
          <p14:tracePt t="118719" x="3214688" y="4330700"/>
          <p14:tracePt t="118734" x="3214688" y="4322763"/>
          <p14:tracePt t="118751" x="3214688" y="4276725"/>
          <p14:tracePt t="118768" x="3214688" y="4214813"/>
          <p14:tracePt t="118784" x="3214688" y="4179888"/>
          <p14:tracePt t="118801" x="3214688" y="4125913"/>
          <p14:tracePt t="118817" x="3214688" y="4089400"/>
          <p14:tracePt t="118834" x="3214688" y="4081463"/>
          <p14:tracePt t="118850" x="3214688" y="4071938"/>
          <p14:tracePt t="118867" x="3205163" y="4037013"/>
          <p14:tracePt t="118999" x="3205163" y="4027488"/>
          <p14:tracePt t="119015" x="3205163" y="4017963"/>
          <p14:tracePt t="119031" x="3187700" y="3983038"/>
          <p14:tracePt t="119039" x="3179763" y="3983038"/>
          <p14:tracePt t="119050" x="3170238" y="3973513"/>
          <p14:tracePt t="119067" x="3160713" y="3973513"/>
          <p14:tracePt t="119084" x="3143250" y="3965575"/>
          <p14:tracePt t="119100" x="3089275" y="3938588"/>
          <p14:tracePt t="119117" x="3071813" y="3919538"/>
          <p14:tracePt t="119134" x="3062288" y="3911600"/>
          <p14:tracePt t="119150" x="3054350" y="3902075"/>
          <p14:tracePt t="119383" x="3054350" y="3929063"/>
          <p14:tracePt t="119391" x="3062288" y="3938588"/>
          <p14:tracePt t="119401" x="3081338" y="3973513"/>
          <p14:tracePt t="119417" x="3089275" y="4010025"/>
          <p14:tracePt t="119434" x="3098800" y="4054475"/>
          <p14:tracePt t="119451" x="3098800" y="4098925"/>
          <p14:tracePt t="119467" x="3108325" y="4125913"/>
          <p14:tracePt t="119484" x="3125788" y="4179888"/>
          <p14:tracePt t="119500" x="3133725" y="4205288"/>
          <p14:tracePt t="119517" x="3133725" y="4251325"/>
          <p14:tracePt t="119534" x="3133725" y="4276725"/>
          <p14:tracePt t="119551" x="3133725" y="4303713"/>
          <p14:tracePt t="119568" x="3133725" y="4340225"/>
          <p14:tracePt t="119584" x="3133725" y="4384675"/>
          <p14:tracePt t="119600" x="3133725" y="4446588"/>
          <p14:tracePt t="119617" x="3133725" y="4510088"/>
          <p14:tracePt t="119634" x="3152775" y="4527550"/>
          <p14:tracePt t="119650" x="3160713" y="4554538"/>
          <p14:tracePt t="119684" x="3170238" y="4562475"/>
          <p14:tracePt t="119700" x="3187700" y="4562475"/>
          <p14:tracePt t="119717" x="3232150" y="4562475"/>
          <p14:tracePt t="119734" x="3276600" y="4562475"/>
          <p14:tracePt t="119751" x="3330575" y="4562475"/>
          <p14:tracePt t="119767" x="3340100" y="4562475"/>
          <p14:tracePt t="119784" x="3367088" y="4562475"/>
          <p14:tracePt t="119800" x="3411538" y="4562475"/>
          <p14:tracePt t="119817" x="3455988" y="4562475"/>
          <p14:tracePt t="119834" x="3500438" y="4572000"/>
          <p14:tracePt t="119850" x="3562350" y="4572000"/>
          <p14:tracePt t="119867" x="3598863" y="4581525"/>
          <p14:tracePt t="119884" x="3643313" y="4581525"/>
          <p14:tracePt t="119901" x="3670300" y="4608513"/>
          <p14:tracePt t="119917" x="3679825" y="4608513"/>
          <p14:tracePt t="120287" x="3697288" y="4616450"/>
          <p14:tracePt t="120416" x="3697288" y="4625975"/>
          <p14:tracePt t="120519" x="3697288" y="4652963"/>
          <p14:tracePt t="120551" x="3697288" y="4660900"/>
          <p14:tracePt t="120575" x="3697288" y="4670425"/>
          <p14:tracePt t="120591" x="3697288" y="4679950"/>
          <p14:tracePt t="120615" x="3687763" y="4705350"/>
          <p14:tracePt t="120647" x="3687763" y="4714875"/>
          <p14:tracePt t="120663" x="3687763" y="4724400"/>
          <p14:tracePt t="120687" x="3687763" y="4732338"/>
          <p14:tracePt t="120719" x="3687763" y="4751388"/>
          <p14:tracePt t="120743" x="3679825" y="4759325"/>
          <p14:tracePt t="120751" x="3679825" y="4776788"/>
          <p14:tracePt t="120767" x="3679825" y="4786313"/>
          <p14:tracePt t="120791" x="3670300" y="4803775"/>
          <p14:tracePt t="120807" x="3670300" y="4813300"/>
          <p14:tracePt t="120815" x="3670300" y="4830763"/>
          <p14:tracePt t="120831" x="3670300" y="4840288"/>
          <p14:tracePt t="120847" x="3670300" y="4857750"/>
          <p14:tracePt t="120855" x="3670300" y="4867275"/>
          <p14:tracePt t="120867" x="3670300" y="4875213"/>
          <p14:tracePt t="120884" x="3670300" y="4894263"/>
          <p14:tracePt t="120900" x="3670300" y="4919663"/>
          <p14:tracePt t="120917" x="3660775" y="4929188"/>
          <p14:tracePt t="120919" x="3660775" y="4938713"/>
          <p14:tracePt t="120934" x="3660775" y="4965700"/>
          <p14:tracePt t="120951" x="3633788" y="5010150"/>
          <p14:tracePt t="120968" x="3633788" y="5027613"/>
          <p14:tracePt t="120984" x="3633788" y="5045075"/>
          <p14:tracePt t="121000" x="3633788" y="5072063"/>
          <p14:tracePt t="121017" x="3633788" y="5081588"/>
          <p14:tracePt t="121033" x="3633788" y="5099050"/>
          <p14:tracePt t="121050" x="3633788" y="5116513"/>
          <p14:tracePt t="121067" x="3633788" y="5126038"/>
          <p14:tracePt t="121084" x="3633788" y="5143500"/>
          <p14:tracePt t="121311" x="3625850" y="5153025"/>
          <p14:tracePt t="121335" x="3616325" y="5153025"/>
          <p14:tracePt t="121359" x="3598863" y="5160963"/>
          <p14:tracePt t="121375" x="3581400" y="5160963"/>
          <p14:tracePt t="121384" x="3571875" y="5160963"/>
          <p14:tracePt t="121391" x="3562350" y="5170488"/>
          <p14:tracePt t="121401" x="3562350" y="5180013"/>
          <p14:tracePt t="121417" x="3544888" y="5205413"/>
          <p14:tracePt t="121434" x="3517900" y="5232400"/>
          <p14:tracePt t="121451" x="3509963" y="5251450"/>
          <p14:tracePt t="121467" x="3490913" y="5286375"/>
          <p14:tracePt t="121484" x="3473450" y="5303838"/>
          <p14:tracePt t="121519" x="3473450" y="5313363"/>
          <p14:tracePt t="121534" x="3465513" y="5340350"/>
          <p14:tracePt t="121551" x="3465513" y="5357813"/>
          <p14:tracePt t="121567" x="3446463" y="5394325"/>
          <p14:tracePt t="121584" x="3446463" y="5402263"/>
          <p14:tracePt t="121600" x="3446463" y="5411788"/>
          <p14:tracePt t="121617" x="3446463" y="5419725"/>
          <p14:tracePt t="121634" x="3446463" y="5446713"/>
          <p14:tracePt t="121668" x="3446463" y="5456238"/>
          <p14:tracePt t="121684" x="3446463" y="5465763"/>
          <p14:tracePt t="121700" x="3446463" y="5473700"/>
          <p14:tracePt t="121719" x="3446463" y="5491163"/>
          <p14:tracePt t="121775" x="3446463" y="5510213"/>
          <p14:tracePt t="121799" x="3446463" y="5518150"/>
          <p14:tracePt t="121807" x="3446463" y="5527675"/>
          <p14:tracePt t="121823" x="3465513" y="5537200"/>
          <p14:tracePt t="121855" x="3473450" y="5545138"/>
          <p14:tracePt t="121863" x="3482975" y="5554663"/>
          <p14:tracePt t="121903" x="3500438" y="5562600"/>
          <p14:tracePt t="121911" x="3509963" y="5562600"/>
          <p14:tracePt t="121919" x="3527425" y="5562600"/>
          <p14:tracePt t="121935" x="3544888" y="5581650"/>
          <p14:tracePt t="121959" x="3554413" y="5581650"/>
          <p14:tracePt t="121975" x="3562350" y="5589588"/>
          <p14:tracePt t="121991" x="3581400" y="5589588"/>
          <p14:tracePt t="122007" x="3589338" y="5589588"/>
          <p14:tracePt t="122023" x="3608388" y="5589588"/>
          <p14:tracePt t="122034" x="3616325" y="5589588"/>
          <p14:tracePt t="122055" x="3625850" y="5589588"/>
          <p14:tracePt t="122079" x="3643313" y="5589588"/>
          <p14:tracePt t="122087" x="3660775" y="5589588"/>
          <p14:tracePt t="122100" x="3670300" y="5589588"/>
          <p14:tracePt t="122117" x="3687763" y="5589588"/>
          <p14:tracePt t="122150" x="3714750" y="5589588"/>
          <p14:tracePt t="122168" x="3732213" y="5589588"/>
          <p14:tracePt t="122184" x="3741738" y="5589588"/>
          <p14:tracePt t="122200" x="3786188" y="5581650"/>
          <p14:tracePt t="122234" x="3813175" y="5572125"/>
          <p14:tracePt t="122250" x="3830638" y="5554663"/>
          <p14:tracePt t="122284" x="3848100" y="5545138"/>
          <p14:tracePt t="122300" x="3867150" y="5537200"/>
          <p14:tracePt t="122317" x="3894138" y="5518150"/>
          <p14:tracePt t="122334" x="3902075" y="5500688"/>
          <p14:tracePt t="122350" x="3911600" y="5491163"/>
          <p14:tracePt t="122368" x="3938588" y="5446713"/>
          <p14:tracePt t="122384" x="3938588" y="5438775"/>
          <p14:tracePt t="122401" x="3946525" y="5419725"/>
          <p14:tracePt t="122417" x="3946525" y="5394325"/>
          <p14:tracePt t="122451" x="3956050" y="5367338"/>
          <p14:tracePt t="122467" x="3956050" y="5357813"/>
          <p14:tracePt t="122484" x="3956050" y="5330825"/>
          <p14:tracePt t="122500" x="3956050" y="5303838"/>
          <p14:tracePt t="122517" x="3956050" y="5276850"/>
          <p14:tracePt t="122534" x="3956050" y="5251450"/>
          <p14:tracePt t="122551" x="3956050" y="5224463"/>
          <p14:tracePt t="122567" x="3956050" y="5180013"/>
          <p14:tracePt t="122584" x="3946525" y="5170488"/>
          <p14:tracePt t="122600" x="3929063" y="5160963"/>
          <p14:tracePt t="122617" x="3919538" y="5153025"/>
          <p14:tracePt t="122634" x="3902075" y="5116513"/>
          <p14:tracePt t="122667" x="3894138" y="5108575"/>
          <p14:tracePt t="122684" x="3884613" y="5099050"/>
          <p14:tracePt t="122700" x="3875088" y="5089525"/>
          <p14:tracePt t="122727" x="3848100" y="5089525"/>
          <p14:tracePt t="122743" x="3840163" y="5081588"/>
          <p14:tracePt t="122783" x="3830638" y="5081588"/>
          <p14:tracePt t="122791" x="3822700" y="5081588"/>
          <p14:tracePt t="122807" x="3795713" y="5081588"/>
          <p14:tracePt t="122817" x="3786188" y="5081588"/>
          <p14:tracePt t="122834" x="3768725" y="5081588"/>
          <p14:tracePt t="122850" x="3732213" y="5081588"/>
          <p14:tracePt t="122867" x="3724275" y="5081588"/>
          <p14:tracePt t="122884" x="3714750" y="5081588"/>
          <p14:tracePt t="122900" x="3705225" y="5081588"/>
          <p14:tracePt t="122917" x="3687763" y="5081588"/>
          <p14:tracePt t="122934" x="3670300" y="5081588"/>
          <p14:tracePt t="122935" x="3660775" y="5081588"/>
          <p14:tracePt t="122951" x="3643313" y="5081588"/>
          <p14:tracePt t="122967" x="3633788" y="5089525"/>
          <p14:tracePt t="122985" x="3625850" y="5089525"/>
          <p14:tracePt t="123007" x="3616325" y="5089525"/>
          <p14:tracePt t="123031" x="3581400" y="5099050"/>
          <p14:tracePt t="123047" x="3562350" y="5099050"/>
          <p14:tracePt t="123055" x="3554413" y="5108575"/>
          <p14:tracePt t="123067" x="3536950" y="5108575"/>
          <p14:tracePt t="123084" x="3527425" y="5116513"/>
          <p14:tracePt t="123100" x="3517900" y="5133975"/>
          <p14:tracePt t="123117" x="3500438" y="5143500"/>
          <p14:tracePt t="123135" x="3490913" y="5153025"/>
          <p14:tracePt t="123167" x="3473450" y="5170488"/>
          <p14:tracePt t="123184" x="3473450" y="5187950"/>
          <p14:tracePt t="123191" x="3473450" y="5197475"/>
          <p14:tracePt t="123200" x="3473450" y="5205413"/>
          <p14:tracePt t="123217" x="3465513" y="5241925"/>
          <p14:tracePt t="123233" x="3465513" y="5251450"/>
          <p14:tracePt t="123250" x="3446463" y="5276850"/>
          <p14:tracePt t="123284" x="3446463" y="5295900"/>
          <p14:tracePt t="123300" x="3446463" y="5313363"/>
          <p14:tracePt t="123317" x="3446463" y="5340350"/>
          <p14:tracePt t="123334" x="3446463" y="5348288"/>
          <p14:tracePt t="123351" x="3446463" y="5357813"/>
          <p14:tracePt t="123367" x="3446463" y="5402263"/>
          <p14:tracePt t="123384" x="3446463" y="5438775"/>
          <p14:tracePt t="123400" x="3446463" y="5446713"/>
          <p14:tracePt t="123417" x="3465513" y="5491163"/>
          <p14:tracePt t="123434" x="3465513" y="5510213"/>
          <p14:tracePt t="123451" x="3482975" y="5527675"/>
          <p14:tracePt t="123467" x="3490913" y="5562600"/>
          <p14:tracePt t="123484" x="3500438" y="5581650"/>
          <p14:tracePt t="123500" x="3509963" y="5589588"/>
          <p14:tracePt t="123517" x="3517900" y="5589588"/>
          <p14:tracePt t="123534" x="3536950" y="5589588"/>
          <p14:tracePt t="123551" x="3544888" y="5599113"/>
          <p14:tracePt t="123567" x="3581400" y="5599113"/>
          <p14:tracePt t="123583" x="3589338" y="5599113"/>
          <p14:tracePt t="123600" x="3625850" y="5599113"/>
          <p14:tracePt t="123618" x="3633788" y="5599113"/>
          <p14:tracePt t="123634" x="3697288" y="5599113"/>
          <p14:tracePt t="123650" x="3751263" y="5599113"/>
          <p14:tracePt t="123667" x="3803650" y="5599113"/>
          <p14:tracePt t="123684" x="3813175" y="5599113"/>
          <p14:tracePt t="123700" x="3830638" y="5599113"/>
          <p14:tracePt t="123717" x="3867150" y="5572125"/>
          <p14:tracePt t="123734" x="3875088" y="5554663"/>
          <p14:tracePt t="123750" x="3875088" y="5510213"/>
          <p14:tracePt t="123767" x="3894138" y="5473700"/>
          <p14:tracePt t="123783" x="3894138" y="5465763"/>
          <p14:tracePt t="123800" x="3894138" y="5456238"/>
          <p14:tracePt t="123817" x="3894138" y="5419725"/>
          <p14:tracePt t="123834" x="3894138" y="5411788"/>
          <p14:tracePt t="123850" x="3894138" y="5402263"/>
          <p14:tracePt t="123867" x="3894138" y="5367338"/>
          <p14:tracePt t="123884" x="3894138" y="5348288"/>
          <p14:tracePt t="123900" x="3894138" y="5313363"/>
          <p14:tracePt t="123917" x="3894138" y="5295900"/>
          <p14:tracePt t="123934" x="3894138" y="5286375"/>
          <p14:tracePt t="123935" x="3894138" y="5259388"/>
          <p14:tracePt t="123950" x="3894138" y="5251450"/>
          <p14:tracePt t="123967" x="3884613" y="5232400"/>
          <p14:tracePt t="124000" x="3867150" y="5214938"/>
          <p14:tracePt t="124017" x="3857625" y="5205413"/>
          <p14:tracePt t="124050" x="3848100" y="5187950"/>
          <p14:tracePt t="124067" x="3840163" y="5180013"/>
          <p14:tracePt t="124084" x="3822700" y="5143500"/>
          <p14:tracePt t="124100" x="3803650" y="5133975"/>
          <p14:tracePt t="124127" x="3776663" y="5126038"/>
          <p14:tracePt t="124135" x="3768725" y="5126038"/>
          <p14:tracePt t="124152" x="3759200" y="5126038"/>
          <p14:tracePt t="124167" x="3732213" y="5108575"/>
          <p14:tracePt t="124184" x="3687763" y="5099050"/>
          <p14:tracePt t="124200" x="3652838" y="5089525"/>
          <p14:tracePt t="124217" x="3625850" y="5081588"/>
          <p14:tracePt t="124250" x="3598863" y="5081588"/>
          <p14:tracePt t="124267" x="3589338" y="5081588"/>
          <p14:tracePt t="124284" x="3581400" y="5081588"/>
          <p14:tracePt t="124300" x="3544888" y="5081588"/>
          <p14:tracePt t="124333" x="3536950" y="5081588"/>
          <p14:tracePt t="124350" x="3527425" y="5081588"/>
          <p14:tracePt t="124367" x="3482975" y="5089525"/>
          <p14:tracePt t="124455" x="3473450" y="5108575"/>
          <p14:tracePt t="124471" x="3455988" y="5133975"/>
          <p14:tracePt t="124487" x="3446463" y="5153025"/>
          <p14:tracePt t="124495" x="3446463" y="5160963"/>
          <p14:tracePt t="124503" x="3438525" y="5170488"/>
          <p14:tracePt t="124517" x="3429000" y="5180013"/>
          <p14:tracePt t="124534" x="3419475" y="5197475"/>
          <p14:tracePt t="124551" x="3411538" y="5214938"/>
          <p14:tracePt t="124567" x="3375025" y="5251450"/>
          <p14:tracePt t="124584" x="3367088" y="5268913"/>
          <p14:tracePt t="124600" x="3357563" y="5276850"/>
          <p14:tracePt t="124617" x="3357563" y="5286375"/>
          <p14:tracePt t="124634" x="3357563" y="5303838"/>
          <p14:tracePt t="124650" x="3348038" y="5313363"/>
          <p14:tracePt t="124683" x="3348038" y="5340350"/>
          <p14:tracePt t="126663" x="3348038" y="5348288"/>
          <p14:tracePt t="126679" x="3357563" y="5348288"/>
          <p14:tracePt t="126695" x="3367088" y="5348288"/>
          <p14:tracePt t="126703" x="3375025" y="5348288"/>
          <p14:tracePt t="126717" x="3384550" y="5348288"/>
          <p14:tracePt t="126733" x="3411538" y="5348288"/>
          <p14:tracePt t="126767" x="3419475" y="5348288"/>
          <p14:tracePt t="126775" x="3438525" y="5330825"/>
          <p14:tracePt t="126791" x="3482975" y="5322888"/>
          <p14:tracePt t="126807" x="3500438" y="5322888"/>
          <p14:tracePt t="126817" x="3562350" y="5295900"/>
          <p14:tracePt t="126833" x="3616325" y="5276850"/>
          <p14:tracePt t="126850" x="3660775" y="5268913"/>
          <p14:tracePt t="126867" x="3679825" y="5268913"/>
          <p14:tracePt t="126883" x="3714750" y="5259388"/>
          <p14:tracePt t="126900" x="3724275" y="5259388"/>
          <p14:tracePt t="126917" x="3741738" y="5232400"/>
          <p14:tracePt t="126933" x="3759200" y="5224463"/>
          <p14:tracePt t="127031" x="3768725" y="5205413"/>
          <p14:tracePt t="127063" x="3776663" y="5197475"/>
          <p14:tracePt t="127103" x="3776663" y="5180013"/>
          <p14:tracePt t="127143" x="3776663" y="5170488"/>
          <p14:tracePt t="127167" x="3776663" y="5160963"/>
          <p14:tracePt t="127191" x="3776663" y="5126038"/>
          <p14:tracePt t="127207" x="3759200" y="5116513"/>
          <p14:tracePt t="127223" x="3741738" y="5116513"/>
          <p14:tracePt t="127239" x="3732213" y="5116513"/>
          <p14:tracePt t="127263" x="3705225" y="5108575"/>
          <p14:tracePt t="127279" x="3687763" y="5108575"/>
          <p14:tracePt t="127287" x="3679825" y="5108575"/>
          <p14:tracePt t="127303" x="3670300" y="5108575"/>
          <p14:tracePt t="127317" x="3652838" y="5108575"/>
          <p14:tracePt t="127333" x="3625850" y="5108575"/>
          <p14:tracePt t="127350" x="3616325" y="5108575"/>
          <p14:tracePt t="127367" x="3581400" y="5108575"/>
          <p14:tracePt t="127384" x="3571875" y="5108575"/>
          <p14:tracePt t="127400" x="3562350" y="5108575"/>
          <p14:tracePt t="127417" x="3554413" y="5108575"/>
          <p14:tracePt t="127433" x="3527425" y="5108575"/>
          <p14:tracePt t="127450" x="3517900" y="5108575"/>
          <p14:tracePt t="127484" x="3509963" y="5108575"/>
          <p14:tracePt t="127543" x="3490913" y="5108575"/>
          <p14:tracePt t="127567" x="3465513" y="5133975"/>
          <p14:tracePt t="127575" x="3455988" y="5143500"/>
          <p14:tracePt t="127600" x="3455988" y="5153025"/>
          <p14:tracePt t="127607" x="3438525" y="5180013"/>
          <p14:tracePt t="127623" x="3429000" y="5187950"/>
          <p14:tracePt t="127639" x="3429000" y="5197475"/>
          <p14:tracePt t="127655" x="3429000" y="5214938"/>
          <p14:tracePt t="127671" x="3419475" y="5241925"/>
          <p14:tracePt t="127683" x="3411538" y="5251450"/>
          <p14:tracePt t="127703" x="3411538" y="5276850"/>
          <p14:tracePt t="127719" x="3411538" y="5286375"/>
          <p14:tracePt t="127743" x="3411538" y="5295900"/>
          <p14:tracePt t="127759" x="3411538" y="5303838"/>
          <p14:tracePt t="127775" x="3411538" y="5330825"/>
          <p14:tracePt t="127791" x="3411538" y="5340350"/>
          <p14:tracePt t="127807" x="3411538" y="5357813"/>
          <p14:tracePt t="127823" x="3411538" y="5384800"/>
          <p14:tracePt t="127839" x="3411538" y="5394325"/>
          <p14:tracePt t="127855" x="3411538" y="5402263"/>
          <p14:tracePt t="127871" x="3411538" y="5411788"/>
          <p14:tracePt t="127911" x="3419475" y="5419725"/>
          <p14:tracePt t="127943" x="3429000" y="5429250"/>
          <p14:tracePt t="127951" x="3438525" y="5438775"/>
          <p14:tracePt t="127959" x="3446463" y="5438775"/>
          <p14:tracePt t="127968" x="3465513" y="5456238"/>
          <p14:tracePt t="128000" x="3473450" y="5465763"/>
          <p14:tracePt t="128016" x="3490913" y="5465763"/>
          <p14:tracePt t="128023" x="3500438" y="5473700"/>
          <p14:tracePt t="128047" x="3509963" y="5473700"/>
          <p14:tracePt t="128071" x="3517900" y="5473700"/>
          <p14:tracePt t="128087" x="3536950" y="5483225"/>
          <p14:tracePt t="128111" x="3544888" y="5491163"/>
          <p14:tracePt t="128159" x="3554413" y="5491163"/>
          <p14:tracePt t="128175" x="3562350" y="5491163"/>
          <p14:tracePt t="128207" x="3571875" y="5500688"/>
          <p14:tracePt t="128231" x="3598863" y="5500688"/>
          <p14:tracePt t="128279" x="3608388" y="5500688"/>
          <p14:tracePt t="128303" x="3616325" y="5500688"/>
          <p14:tracePt t="128327" x="3625850" y="5500688"/>
          <p14:tracePt t="128335" x="3660775" y="5518150"/>
          <p14:tracePt t="128383" x="3670300" y="5518150"/>
          <p14:tracePt t="128407" x="3679825" y="5518150"/>
          <p14:tracePt t="128439" x="3705225" y="5518150"/>
          <p14:tracePt t="128527" x="3714750" y="5518150"/>
          <p14:tracePt t="128551" x="3724275" y="5518150"/>
          <p14:tracePt t="128567" x="3732213" y="5518150"/>
          <p14:tracePt t="128575" x="3759200" y="5500688"/>
          <p14:tracePt t="128584" x="3768725" y="5491163"/>
          <p14:tracePt t="128600" x="3786188" y="5483225"/>
          <p14:tracePt t="128633" x="3803650" y="5473700"/>
          <p14:tracePt t="128655" x="3822700" y="5473700"/>
          <p14:tracePt t="128667" x="3830638" y="5456238"/>
          <p14:tracePt t="128683" x="3840163" y="5446713"/>
          <p14:tracePt t="128703" x="3848100" y="5429250"/>
          <p14:tracePt t="128719" x="3875088" y="5402263"/>
          <p14:tracePt t="128735" x="3875088" y="5394325"/>
          <p14:tracePt t="128759" x="3875088" y="5384800"/>
          <p14:tracePt t="128775" x="3875088" y="5367338"/>
          <p14:tracePt t="128815" x="3875088" y="5348288"/>
          <p14:tracePt t="128839" x="3875088" y="5322888"/>
          <p14:tracePt t="128863" x="3867150" y="5313363"/>
          <p14:tracePt t="128879" x="3848100" y="5303838"/>
          <p14:tracePt t="128887" x="3840163" y="5303838"/>
          <p14:tracePt t="129087" x="3830638" y="5295900"/>
          <p14:tracePt t="129103" x="3830638" y="5286375"/>
          <p14:tracePt t="129111" x="3840163" y="5286375"/>
          <p14:tracePt t="129119" x="3875088" y="5268913"/>
          <p14:tracePt t="129133" x="3919538" y="5268913"/>
          <p14:tracePt t="129150" x="4081463" y="5259388"/>
          <p14:tracePt t="129167" x="4803775" y="5197475"/>
          <p14:tracePt t="129184" x="5322888" y="5089525"/>
          <p14:tracePt t="129200" x="5983288" y="4848225"/>
          <p14:tracePt t="129217" x="6589713" y="4537075"/>
          <p14:tracePt t="129233" x="7134225" y="4125913"/>
          <p14:tracePt t="129250" x="7616825" y="3714750"/>
          <p14:tracePt t="129266" x="7848600" y="3384550"/>
          <p14:tracePt t="129283" x="8018463" y="3098800"/>
          <p14:tracePt t="129300" x="8072438" y="2938463"/>
          <p14:tracePt t="129317" x="8072438" y="2867025"/>
          <p14:tracePt t="129334" x="8072438" y="2847975"/>
          <p14:tracePt t="129535" x="8062913" y="2840038"/>
          <p14:tracePt t="129543" x="8054975" y="2840038"/>
          <p14:tracePt t="129551" x="8018463" y="2874963"/>
          <p14:tracePt t="129567" x="7947025" y="2965450"/>
          <p14:tracePt t="129584" x="7848600" y="3108325"/>
          <p14:tracePt t="129600" x="7813675" y="3170238"/>
          <p14:tracePt t="129616" x="7769225" y="3232150"/>
          <p14:tracePt t="129633" x="7724775" y="3286125"/>
          <p14:tracePt t="129650" x="7715250" y="3303588"/>
          <p14:tracePt t="129666" x="7705725" y="3330575"/>
          <p14:tracePt t="129683" x="7705725" y="3340100"/>
          <p14:tracePt t="129716" x="7705725" y="3348038"/>
          <p14:tracePt t="129733" x="7697788" y="3367088"/>
          <p14:tracePt t="129750" x="7688263" y="3375025"/>
          <p14:tracePt t="129767" x="7688263" y="3384550"/>
          <p14:tracePt t="129807" x="7688263" y="3402013"/>
          <p14:tracePt t="129831" x="7697788" y="3411538"/>
          <p14:tracePt t="129863" x="7732713" y="3419475"/>
          <p14:tracePt t="129895" x="7742238" y="3419475"/>
          <p14:tracePt t="129903" x="7751763" y="3419475"/>
          <p14:tracePt t="129919" x="7777163" y="3419475"/>
          <p14:tracePt t="129927" x="7786688" y="3419475"/>
          <p14:tracePt t="129943" x="7796213" y="3419475"/>
          <p14:tracePt t="129959" x="7804150" y="3419475"/>
          <p14:tracePt t="129968" x="7823200" y="3419475"/>
          <p14:tracePt t="129984" x="7848600" y="3419475"/>
          <p14:tracePt t="130000" x="7858125" y="3419475"/>
          <p14:tracePt t="130017" x="7885113" y="3419475"/>
          <p14:tracePt t="130033" x="7912100" y="3419475"/>
          <p14:tracePt t="130050" x="7939088" y="3419475"/>
          <p14:tracePt t="130066" x="7956550" y="3419475"/>
          <p14:tracePt t="130083" x="7983538" y="3419475"/>
          <p14:tracePt t="130100" x="8001000" y="3419475"/>
          <p14:tracePt t="130116" x="8037513" y="3419475"/>
          <p14:tracePt t="130133" x="8054975" y="3419475"/>
          <p14:tracePt t="130150" x="8099425" y="3394075"/>
          <p14:tracePt t="130167" x="8161338" y="3394075"/>
          <p14:tracePt t="130184" x="8215313" y="3384550"/>
          <p14:tracePt t="130200" x="8296275" y="3367088"/>
          <p14:tracePt t="130217" x="8402638" y="3367088"/>
          <p14:tracePt t="130233" x="8491538" y="3367088"/>
          <p14:tracePt t="130250" x="8572500" y="3367088"/>
          <p14:tracePt t="130266" x="8680450" y="3367088"/>
          <p14:tracePt t="130283" x="8786813" y="3367088"/>
          <p14:tracePt t="130300" x="8912225" y="3367088"/>
          <p14:tracePt t="130317" x="9055100" y="3367088"/>
          <p14:tracePt t="130333" x="9205913" y="3367088"/>
          <p14:tracePt t="130350" x="9348788" y="3367088"/>
          <p14:tracePt t="130367" x="9466263" y="3367088"/>
          <p14:tracePt t="130384" x="9510713" y="3367088"/>
          <p14:tracePt t="130400" x="9518650" y="3367088"/>
          <p14:tracePt t="130503" x="9510713" y="3367088"/>
          <p14:tracePt t="130511" x="9483725" y="3367088"/>
          <p14:tracePt t="130519" x="9447213" y="3367088"/>
          <p14:tracePt t="130533" x="9394825" y="3394075"/>
          <p14:tracePt t="130550" x="9215438" y="3438525"/>
          <p14:tracePt t="130567" x="8777288" y="3490913"/>
          <p14:tracePt t="130584" x="8367713" y="3554413"/>
          <p14:tracePt t="130600" x="7983538" y="3571875"/>
          <p14:tracePt t="130617" x="7626350" y="3608388"/>
          <p14:tracePt t="130633" x="7402513" y="3625850"/>
          <p14:tracePt t="130650" x="7205663" y="3660775"/>
          <p14:tracePt t="130666" x="7143750" y="3679825"/>
          <p14:tracePt t="130683" x="7081838" y="3679825"/>
          <p14:tracePt t="130700" x="7037388" y="3687763"/>
          <p14:tracePt t="130716" x="7027863" y="3687763"/>
          <p14:tracePt t="130750" x="7018338" y="3687763"/>
          <p14:tracePt t="130767" x="6973888" y="3687763"/>
          <p14:tracePt t="130783" x="6946900" y="3697288"/>
          <p14:tracePt t="130800" x="6902450" y="3724275"/>
          <p14:tracePt t="130951" x="6858000" y="3741738"/>
          <p14:tracePt t="130959" x="6840538" y="3741738"/>
          <p14:tracePt t="130968" x="6796088" y="3751263"/>
          <p14:tracePt t="130984" x="6697663" y="3813175"/>
          <p14:tracePt t="131000" x="6581775" y="3867150"/>
          <p14:tracePt t="131017" x="6419850" y="3919538"/>
          <p14:tracePt t="131033" x="6170613" y="3990975"/>
          <p14:tracePt t="131050" x="5902325" y="4062413"/>
          <p14:tracePt t="131066" x="5599113" y="4179888"/>
          <p14:tracePt t="131083" x="5303838" y="4286250"/>
          <p14:tracePt t="131100" x="5089525" y="4394200"/>
          <p14:tracePt t="131116" x="4929188" y="4456113"/>
          <p14:tracePt t="131133" x="4786313" y="4518025"/>
          <p14:tracePt t="131151" x="4670425" y="4562475"/>
          <p14:tracePt t="131167" x="4491038" y="4652963"/>
          <p14:tracePt t="131184" x="4330700" y="4724400"/>
          <p14:tracePt t="131200" x="4241800" y="4759325"/>
          <p14:tracePt t="131217" x="4116388" y="4822825"/>
          <p14:tracePt t="131233" x="3956050" y="4902200"/>
          <p14:tracePt t="131250" x="3840163" y="4983163"/>
          <p14:tracePt t="131267" x="3732213" y="5045075"/>
          <p14:tracePt t="131283" x="3687763" y="5099050"/>
          <p14:tracePt t="131300" x="3625850" y="5133975"/>
          <p14:tracePt t="131316" x="3616325" y="5143500"/>
          <p14:tracePt t="131583" x="3616325" y="5153025"/>
          <p14:tracePt t="131639" x="3625850" y="5153025"/>
          <p14:tracePt t="131663" x="3633788" y="5153025"/>
          <p14:tracePt t="131695" x="3660775" y="5153025"/>
          <p14:tracePt t="131711" x="3670300" y="5153025"/>
          <p14:tracePt t="131791" x="3679825" y="5153025"/>
          <p14:tracePt t="131887" x="3687763" y="5143500"/>
          <p14:tracePt t="131935" x="3687763" y="5133975"/>
          <p14:tracePt t="131959" x="3697288" y="5126038"/>
          <p14:tracePt t="131967" x="3697288" y="5116513"/>
          <p14:tracePt t="132335" x="3705225" y="5108575"/>
          <p14:tracePt t="132343" x="3724275" y="5089525"/>
          <p14:tracePt t="132351" x="3732213" y="5089525"/>
          <p14:tracePt t="132368" x="3741738" y="5089525"/>
          <p14:tracePt t="132383" x="3759200" y="5089525"/>
          <p14:tracePt t="132400" x="3768725" y="5089525"/>
          <p14:tracePt t="132416" x="3795713" y="5099050"/>
          <p14:tracePt t="132450" x="3822700" y="5099050"/>
          <p14:tracePt t="132466" x="3848100" y="5099050"/>
          <p14:tracePt t="132483" x="3902075" y="5099050"/>
          <p14:tracePt t="132500" x="3990975" y="5108575"/>
          <p14:tracePt t="132517" x="4054475" y="5108575"/>
          <p14:tracePt t="132533" x="4089400" y="5108575"/>
          <p14:tracePt t="132550" x="4133850" y="5108575"/>
          <p14:tracePt t="132567" x="4143375" y="5108575"/>
          <p14:tracePt t="132623" x="4152900" y="5116513"/>
          <p14:tracePt t="132655" x="4152900" y="5126038"/>
          <p14:tracePt t="132703" x="4152900" y="5133975"/>
          <p14:tracePt t="132719" x="4152900" y="5153025"/>
          <p14:tracePt t="132735" x="4125913" y="5170488"/>
          <p14:tracePt t="132751" x="4125913" y="5197475"/>
          <p14:tracePt t="132759" x="4125913" y="5214938"/>
          <p14:tracePt t="132767" x="4125913" y="5224463"/>
          <p14:tracePt t="132784" x="4125913" y="5259388"/>
          <p14:tracePt t="132800" x="4116388" y="5303838"/>
          <p14:tracePt t="132817" x="4108450" y="5367338"/>
          <p14:tracePt t="132833" x="4089400" y="5411788"/>
          <p14:tracePt t="132850" x="4054475" y="5465763"/>
          <p14:tracePt t="132866" x="4044950" y="5510213"/>
          <p14:tracePt t="132883" x="4044950" y="5518150"/>
          <p14:tracePt t="132900" x="4037013" y="5527675"/>
          <p14:tracePt t="133095" x="4027488" y="5527675"/>
          <p14:tracePt t="133103" x="4010025" y="5527675"/>
          <p14:tracePt t="133111" x="4000500" y="5527675"/>
          <p14:tracePt t="133119" x="3965575" y="5527675"/>
          <p14:tracePt t="133133" x="3956050" y="5527675"/>
          <p14:tracePt t="133150" x="3884613" y="5527675"/>
          <p14:tracePt t="133167" x="3795713" y="5527675"/>
          <p14:tracePt t="133184" x="3697288" y="5527675"/>
          <p14:tracePt t="133200" x="3652838" y="5527675"/>
          <p14:tracePt t="133263" x="3643313" y="5527675"/>
          <p14:tracePt t="133383" x="3643313" y="5537200"/>
          <p14:tracePt t="133391" x="3625850" y="5545138"/>
          <p14:tracePt t="133423" x="3616325" y="5554663"/>
          <p14:tracePt t="133463" x="3616325" y="5572125"/>
          <p14:tracePt t="133479" x="3616325" y="5581650"/>
          <p14:tracePt t="133487" x="3616325" y="5589588"/>
          <p14:tracePt t="133500" x="3616325" y="5599113"/>
          <p14:tracePt t="133517" x="3616325" y="5608638"/>
          <p14:tracePt t="133533" x="3652838" y="5616575"/>
          <p14:tracePt t="133567" x="3697288" y="5616575"/>
          <p14:tracePt t="133584" x="3741738" y="5634038"/>
          <p14:tracePt t="133600" x="3759200" y="5634038"/>
          <p14:tracePt t="133617" x="3830638" y="5634038"/>
          <p14:tracePt t="133633" x="3919538" y="5634038"/>
          <p14:tracePt t="133650" x="3983038" y="5634038"/>
          <p14:tracePt t="133666" x="4010025" y="5634038"/>
          <p14:tracePt t="133683" x="4017963" y="5634038"/>
          <p14:tracePt t="133719" x="4027488" y="5634038"/>
          <p14:tracePt t="133733" x="4037013" y="5634038"/>
          <p14:tracePt t="133783" x="4044950" y="5634038"/>
          <p14:tracePt t="133791" x="4054475" y="5616575"/>
          <p14:tracePt t="133801" x="4071938" y="5589588"/>
          <p14:tracePt t="133817" x="4071938" y="5554663"/>
          <p14:tracePt t="133833" x="4081463" y="5491163"/>
          <p14:tracePt t="133850" x="4081463" y="5429250"/>
          <p14:tracePt t="133866" x="4081463" y="5367338"/>
          <p14:tracePt t="133883" x="4081463" y="5313363"/>
          <p14:tracePt t="133900" x="4081463" y="5251450"/>
          <p14:tracePt t="133916" x="4081463" y="5187950"/>
          <p14:tracePt t="133933" x="4081463" y="5153025"/>
          <p14:tracePt t="133950" x="4081463" y="5133975"/>
          <p14:tracePt t="133966" x="4081463" y="5116513"/>
          <p14:tracePt t="134055" x="4081463" y="5099050"/>
          <p14:tracePt t="134063" x="4081463" y="5089525"/>
          <p14:tracePt t="134071" x="4071938" y="5072063"/>
          <p14:tracePt t="134087" x="4062413" y="5062538"/>
          <p14:tracePt t="134099" x="4044950" y="5045075"/>
          <p14:tracePt t="134116" x="4037013" y="5037138"/>
          <p14:tracePt t="134133" x="3983038" y="5018088"/>
          <p14:tracePt t="134150" x="3938588" y="5000625"/>
          <p14:tracePt t="134167" x="3867150" y="5000625"/>
          <p14:tracePt t="134184" x="3813175" y="5000625"/>
          <p14:tracePt t="134200" x="3803650" y="5000625"/>
          <p14:tracePt t="134216" x="3786188" y="5000625"/>
          <p14:tracePt t="134233" x="3776663" y="5000625"/>
          <p14:tracePt t="134266" x="3768725" y="5000625"/>
          <p14:tracePt t="134283" x="3751263" y="5000625"/>
          <p14:tracePt t="134300" x="3724275" y="5000625"/>
          <p14:tracePt t="134316" x="3705225" y="5000625"/>
          <p14:tracePt t="134333" x="3670300" y="5000625"/>
          <p14:tracePt t="134350" x="3660775" y="5000625"/>
          <p14:tracePt t="134471" x="3670300" y="5000625"/>
          <p14:tracePt t="134495" x="3679825" y="5000625"/>
          <p14:tracePt t="134511" x="3705225" y="5000625"/>
          <p14:tracePt t="134527" x="3714750" y="5000625"/>
          <p14:tracePt t="134535" x="3732213" y="5000625"/>
          <p14:tracePt t="134543" x="3759200" y="5000625"/>
          <p14:tracePt t="134551" x="3768725" y="5000625"/>
          <p14:tracePt t="134567" x="3786188" y="5000625"/>
          <p14:tracePt t="134583" x="3884613" y="5000625"/>
          <p14:tracePt t="134600" x="3929063" y="5000625"/>
          <p14:tracePt t="134616" x="3946525" y="5000625"/>
          <p14:tracePt t="134633" x="3973513" y="5010150"/>
          <p14:tracePt t="134650" x="3990975" y="5010150"/>
          <p14:tracePt t="134667" x="4010025" y="5010150"/>
          <p14:tracePt t="134683" x="4017963" y="5010150"/>
          <p14:tracePt t="134767" x="4037013" y="5018088"/>
          <p14:tracePt t="134799" x="4044950" y="5027613"/>
          <p14:tracePt t="134847" x="4044950" y="5054600"/>
          <p14:tracePt t="134855" x="4044950" y="5062538"/>
          <p14:tracePt t="134871" x="4044950" y="5072063"/>
          <p14:tracePt t="134883" x="4044950" y="5081588"/>
          <p14:tracePt t="134900" x="4044950" y="5116513"/>
          <p14:tracePt t="134916" x="4044950" y="5160963"/>
          <p14:tracePt t="134933" x="4044950" y="5180013"/>
          <p14:tracePt t="134950" x="4044950" y="5214938"/>
          <p14:tracePt t="134967" x="4044950" y="5241925"/>
          <p14:tracePt t="134983" x="4044950" y="5268913"/>
          <p14:tracePt t="135127" x="4037013" y="5276850"/>
          <p14:tracePt t="135135" x="4027488" y="5286375"/>
          <p14:tracePt t="135151" x="4000500" y="5295900"/>
          <p14:tracePt t="135167" x="3990975" y="5303838"/>
          <p14:tracePt t="135175" x="3983038" y="5313363"/>
          <p14:tracePt t="135184" x="3983038" y="5322888"/>
          <p14:tracePt t="135200" x="3973513" y="5357813"/>
          <p14:tracePt t="135216" x="3973513" y="5384800"/>
          <p14:tracePt t="135233" x="3973513" y="5402263"/>
          <p14:tracePt t="135266" x="3973513" y="5419725"/>
          <p14:tracePt t="135287" x="3973513" y="5429250"/>
          <p14:tracePt t="135311" x="3973513" y="5446713"/>
          <p14:tracePt t="135319" x="3973513" y="5456238"/>
          <p14:tracePt t="135333" x="3973513" y="5483225"/>
          <p14:tracePt t="135350" x="3946525" y="5518150"/>
          <p14:tracePt t="135367" x="3875088" y="5554663"/>
          <p14:tracePt t="135383" x="3830638" y="5581650"/>
          <p14:tracePt t="135400" x="3822700" y="5581650"/>
          <p14:tracePt t="135416" x="3813175" y="5581650"/>
          <p14:tracePt t="135449" x="3786188" y="5581650"/>
          <p14:tracePt t="135471" x="3776663" y="5581650"/>
          <p14:tracePt t="135487" x="3759200" y="5599113"/>
          <p14:tracePt t="135503" x="3732213" y="5599113"/>
          <p14:tracePt t="135516" x="3705225" y="5616575"/>
          <p14:tracePt t="135533" x="3697288" y="5616575"/>
          <p14:tracePt t="135550" x="3670300" y="5626100"/>
          <p14:tracePt t="135967" x="3679825" y="5626100"/>
          <p14:tracePt t="135975" x="3714750" y="5626100"/>
          <p14:tracePt t="135984" x="3768725" y="5626100"/>
          <p14:tracePt t="136000" x="3857625" y="5626100"/>
          <p14:tracePt t="136016" x="4000500" y="5626100"/>
          <p14:tracePt t="136033" x="4108450" y="5626100"/>
          <p14:tracePt t="136050" x="4143375" y="5626100"/>
          <p14:tracePt t="136127" x="4152900" y="5626100"/>
          <p14:tracePt t="136295" x="4152900" y="5589588"/>
          <p14:tracePt t="136303" x="4152900" y="5562600"/>
          <p14:tracePt t="136311" x="4152900" y="5554663"/>
          <p14:tracePt t="136319" x="4152900" y="5537200"/>
          <p14:tracePt t="136333" x="4152900" y="5510213"/>
          <p14:tracePt t="136350" x="4152900" y="5483225"/>
          <p14:tracePt t="136367" x="4152900" y="5438775"/>
          <p14:tracePt t="136383" x="4152900" y="5429250"/>
          <p14:tracePt t="136400" x="4152900" y="5394325"/>
          <p14:tracePt t="136416" x="4152900" y="5384800"/>
          <p14:tracePt t="136433" x="4152900" y="5348288"/>
          <p14:tracePt t="136450" x="4160838" y="5322888"/>
          <p14:tracePt t="136466" x="4187825" y="5303838"/>
          <p14:tracePt t="136483" x="4187825" y="5286375"/>
          <p14:tracePt t="136575" x="4187825" y="5276850"/>
          <p14:tracePt t="136599" x="4187825" y="5241925"/>
          <p14:tracePt t="136616" x="4187825" y="5232400"/>
          <p14:tracePt t="136631" x="4187825" y="5224463"/>
          <p14:tracePt t="136639" x="4179888" y="5205413"/>
          <p14:tracePt t="136649" x="4170363" y="5180013"/>
          <p14:tracePt t="136666" x="4160838" y="5170488"/>
          <p14:tracePt t="136683" x="4152900" y="5133975"/>
          <p14:tracePt t="136700" x="4116388" y="5099050"/>
          <p14:tracePt t="136716" x="4089400" y="5062538"/>
          <p14:tracePt t="136733" x="4062413" y="5054600"/>
          <p14:tracePt t="136750" x="4044950" y="5037138"/>
          <p14:tracePt t="136766" x="4000500" y="5010150"/>
          <p14:tracePt t="136784" x="3956050" y="5000625"/>
          <p14:tracePt t="136800" x="3894138" y="4983163"/>
          <p14:tracePt t="136816" x="3867150" y="4983163"/>
          <p14:tracePt t="136833" x="3822700" y="4973638"/>
          <p14:tracePt t="136850" x="3776663" y="4965700"/>
          <p14:tracePt t="136866" x="3768725" y="4946650"/>
          <p14:tracePt t="136903" x="3759200" y="4946650"/>
          <p14:tracePt t="136916" x="3724275" y="4956175"/>
          <p14:tracePt t="136933" x="3714750" y="4956175"/>
          <p14:tracePt t="136949" x="3705225" y="4965700"/>
          <p14:tracePt t="136967" x="3687763" y="4965700"/>
          <p14:tracePt t="137023" x="3670300" y="4965700"/>
          <p14:tracePt t="137127" x="3660775" y="4965700"/>
          <p14:tracePt t="137239" x="3652838" y="4965700"/>
          <p14:tracePt t="137295" x="3652838" y="4973638"/>
          <p14:tracePt t="137311" x="3660775" y="4973638"/>
          <p14:tracePt t="137319" x="3679825" y="4973638"/>
          <p14:tracePt t="137327" x="3687763" y="4983163"/>
          <p14:tracePt t="137335" x="3697288" y="4991100"/>
          <p14:tracePt t="137350" x="3714750" y="4991100"/>
          <p14:tracePt t="137366" x="3732213" y="5000625"/>
          <p14:tracePt t="137384" x="3776663" y="5000625"/>
          <p14:tracePt t="137400" x="3813175" y="5000625"/>
          <p14:tracePt t="137417" x="3830638" y="5000625"/>
          <p14:tracePt t="137433" x="3875088" y="5018088"/>
          <p14:tracePt t="137450" x="3894138" y="5018088"/>
          <p14:tracePt t="137466" x="3956050" y="5027613"/>
          <p14:tracePt t="137483" x="4017963" y="5027613"/>
          <p14:tracePt t="137500" x="4071938" y="5054600"/>
          <p14:tracePt t="137516" x="4116388" y="5054600"/>
          <p14:tracePt t="137533" x="4125913" y="5062538"/>
          <p14:tracePt t="137807" x="4133850" y="5072063"/>
          <p14:tracePt t="137831" x="4133850" y="5099050"/>
          <p14:tracePt t="137839" x="4133850" y="5108575"/>
          <p14:tracePt t="137855" x="4133850" y="5126038"/>
          <p14:tracePt t="137866" x="4125913" y="5133975"/>
          <p14:tracePt t="137883" x="4125913" y="5170488"/>
          <p14:tracePt t="137900" x="4108450" y="5214938"/>
          <p14:tracePt t="137916" x="4108450" y="5232400"/>
          <p14:tracePt t="137933" x="4108450" y="5276850"/>
          <p14:tracePt t="137950" x="4098925" y="5286375"/>
          <p14:tracePt t="137967" x="4098925" y="5322888"/>
          <p14:tracePt t="137984" x="4098925" y="5367338"/>
          <p14:tracePt t="137999" x="4089400" y="5384800"/>
          <p14:tracePt t="138016" x="4089400" y="5402263"/>
          <p14:tracePt t="138033" x="4089400" y="5419725"/>
          <p14:tracePt t="138049" x="4081463" y="5456238"/>
          <p14:tracePt t="138066" x="4071938" y="5465763"/>
          <p14:tracePt t="138099" x="4071938" y="5473700"/>
          <p14:tracePt t="138295" x="4054475" y="5483225"/>
          <p14:tracePt t="138343" x="4044950" y="5483225"/>
          <p14:tracePt t="138367" x="4027488" y="5483225"/>
          <p14:tracePt t="138375" x="4000500" y="5491163"/>
          <p14:tracePt t="138384" x="3990975" y="5491163"/>
          <p14:tracePt t="138400" x="3946525" y="5500688"/>
          <p14:tracePt t="138416" x="3894138" y="5500688"/>
          <p14:tracePt t="138433" x="3848100" y="5518150"/>
          <p14:tracePt t="138449" x="3803650" y="5518150"/>
          <p14:tracePt t="138466" x="3741738" y="5545138"/>
          <p14:tracePt t="138483" x="3714750" y="5554663"/>
          <p14:tracePt t="138503" x="3705225" y="5554663"/>
          <p14:tracePt t="138559" x="3687763" y="5554663"/>
          <p14:tracePt t="138591" x="3679825" y="5562600"/>
          <p14:tracePt t="138600" x="3660775" y="5562600"/>
          <p14:tracePt t="138655" x="3652838" y="5572125"/>
          <p14:tracePt t="138775" x="3679825" y="5599113"/>
          <p14:tracePt t="138791" x="3714750" y="5599113"/>
          <p14:tracePt t="138800" x="3741738" y="5599113"/>
          <p14:tracePt t="138807" x="3776663" y="5599113"/>
          <p14:tracePt t="138817" x="3830638" y="5599113"/>
          <p14:tracePt t="138833" x="3919538" y="5599113"/>
          <p14:tracePt t="138849" x="4071938" y="5599113"/>
          <p14:tracePt t="138866" x="4160838" y="5599113"/>
          <p14:tracePt t="138883" x="4197350" y="5599113"/>
          <p14:tracePt t="138899" x="4205288" y="5599113"/>
          <p14:tracePt t="139015" x="4214813" y="5599113"/>
          <p14:tracePt t="139039" x="4214813" y="5581650"/>
          <p14:tracePt t="139047" x="4214813" y="5562600"/>
          <p14:tracePt t="139055" x="4214813" y="5554663"/>
          <p14:tracePt t="139066" x="4214813" y="5545138"/>
          <p14:tracePt t="139083" x="4214813" y="5500688"/>
          <p14:tracePt t="139100" x="4197350" y="5419725"/>
          <p14:tracePt t="139116" x="4197350" y="5384800"/>
          <p14:tracePt t="139133" x="4197350" y="5322888"/>
          <p14:tracePt t="139149" x="4197350" y="5259388"/>
          <p14:tracePt t="139167" x="4197350" y="5241925"/>
          <p14:tracePt t="139183" x="4197350" y="5197475"/>
          <p14:tracePt t="139287" x="4187825" y="5187950"/>
          <p14:tracePt t="139303" x="4179888" y="5187950"/>
          <p14:tracePt t="139319" x="4143375" y="5180013"/>
          <p14:tracePt t="139327" x="4133850" y="5160963"/>
          <p14:tracePt t="139335" x="4081463" y="5126038"/>
          <p14:tracePt t="139349" x="4071938" y="5116513"/>
          <p14:tracePt t="139366" x="4027488" y="5081588"/>
          <p14:tracePt t="139383" x="3938588" y="5054600"/>
          <p14:tracePt t="139400" x="3875088" y="5037138"/>
          <p14:tracePt t="139416" x="3857625" y="5018088"/>
          <p14:tracePt t="139543" x="3848100" y="5018088"/>
          <p14:tracePt t="139559" x="3840163" y="5018088"/>
          <p14:tracePt t="139567" x="3822700" y="5018088"/>
          <p14:tracePt t="139575" x="3803650" y="5018088"/>
          <p14:tracePt t="139591" x="3795713" y="5027613"/>
          <p14:tracePt t="139601" x="3786188" y="5027613"/>
          <p14:tracePt t="139616" x="3759200" y="5027613"/>
          <p14:tracePt t="139633" x="3751263" y="5027613"/>
          <p14:tracePt t="139871" x="3741738" y="5037138"/>
          <p14:tracePt t="139951" x="3751263" y="5037138"/>
          <p14:tracePt t="139959" x="3776663" y="5037138"/>
          <p14:tracePt t="139967" x="3786188" y="5037138"/>
          <p14:tracePt t="139983" x="3830638" y="5037138"/>
          <p14:tracePt t="140000" x="3867150" y="5037138"/>
          <p14:tracePt t="140016" x="3919538" y="5037138"/>
          <p14:tracePt t="140033" x="3983038" y="5037138"/>
          <p14:tracePt t="140049" x="4027488" y="5045075"/>
          <p14:tracePt t="140066" x="4062413" y="5072063"/>
          <p14:tracePt t="140083" x="4089400" y="5081588"/>
          <p14:tracePt t="140116" x="4098925" y="5089525"/>
          <p14:tracePt t="141487" x="4089400" y="5099050"/>
          <p14:tracePt t="141815" x="4071938" y="5099050"/>
          <p14:tracePt t="141823" x="4062413" y="5099050"/>
          <p14:tracePt t="141839" x="4044950" y="5099050"/>
          <p14:tracePt t="141863" x="4037013" y="5099050"/>
          <p14:tracePt t="141879" x="4027488" y="5099050"/>
          <p14:tracePt t="141895" x="4010025" y="5099050"/>
          <p14:tracePt t="141903" x="3990975" y="5126038"/>
          <p14:tracePt t="141919" x="3983038" y="5126038"/>
          <p14:tracePt t="141935" x="3973513" y="5126038"/>
          <p14:tracePt t="141951" x="3965575" y="5126038"/>
          <p14:tracePt t="141966" x="3938588" y="5126038"/>
          <p14:tracePt t="141983" x="3911600" y="5133975"/>
          <p14:tracePt t="142000" x="3875088" y="5133975"/>
          <p14:tracePt t="142016" x="3830638" y="5133975"/>
          <p14:tracePt t="142033" x="3822700" y="5133975"/>
          <p14:tracePt t="142049" x="3813175" y="5133975"/>
          <p14:tracePt t="142855" x="3786188" y="5133975"/>
          <p14:tracePt t="142863" x="3768725" y="5116513"/>
          <p14:tracePt t="142871" x="3759200" y="5108575"/>
          <p14:tracePt t="142883" x="3741738" y="5099050"/>
          <p14:tracePt t="142903" x="3732213" y="5089525"/>
          <p14:tracePt t="143175" x="3724275" y="5081588"/>
          <p14:tracePt t="143191" x="3714750" y="5081588"/>
          <p14:tracePt t="143200" x="3705225" y="5081588"/>
          <p14:tracePt t="143207" x="3697288" y="5081588"/>
          <p14:tracePt t="143216" x="3687763" y="5081588"/>
          <p14:tracePt t="143232" x="3608388" y="5089525"/>
          <p14:tracePt t="143250" x="3571875" y="5108575"/>
          <p14:tracePt t="143266" x="3527425" y="5108575"/>
          <p14:tracePt t="143283" x="3500438" y="5126038"/>
          <p14:tracePt t="143343" x="3490913" y="5126038"/>
          <p14:tracePt t="143359" x="3482975" y="5133975"/>
          <p14:tracePt t="143383" x="3473450" y="5133975"/>
          <p14:tracePt t="143400" x="3465513" y="5153025"/>
          <p14:tracePt t="143431" x="3438525" y="5160963"/>
          <p14:tracePt t="143439" x="3419475" y="5170488"/>
          <p14:tracePt t="143450" x="3402013" y="5180013"/>
          <p14:tracePt t="143466" x="3394075" y="5205413"/>
          <p14:tracePt t="143487" x="3384550" y="5214938"/>
          <p14:tracePt t="143504" x="3375025" y="5224463"/>
          <p14:tracePt t="143543" x="3375025" y="5232400"/>
          <p14:tracePt t="143559" x="3375025" y="5241925"/>
          <p14:tracePt t="143567" x="3375025" y="5259388"/>
          <p14:tracePt t="143583" x="3375025" y="5276850"/>
          <p14:tracePt t="143600" x="3375025" y="5286375"/>
          <p14:tracePt t="143623" x="3375025" y="5295900"/>
          <p14:tracePt t="143687" x="3375025" y="5303838"/>
          <p14:tracePt t="143815" x="3384550" y="5303838"/>
          <p14:tracePt t="143863" x="3394075" y="5303838"/>
          <p14:tracePt t="143879" x="3394075" y="5295900"/>
          <p14:tracePt t="143887" x="3394075" y="5286375"/>
          <p14:tracePt t="143903" x="3394075" y="5276850"/>
          <p14:tracePt t="143919" x="3394075" y="5251450"/>
          <p14:tracePt t="143933" x="3419475" y="5232400"/>
          <p14:tracePt t="143951" x="3429000" y="5214938"/>
          <p14:tracePt t="143967" x="3438525" y="5205413"/>
          <p14:tracePt t="143983" x="3455988" y="5197475"/>
          <p14:tracePt t="144000" x="3482975" y="5160963"/>
          <p14:tracePt t="144016" x="3544888" y="5143500"/>
          <p14:tracePt t="144033" x="3562350" y="5116513"/>
          <p14:tracePt t="144049" x="3589338" y="5089525"/>
          <p14:tracePt t="144066" x="3608388" y="5062538"/>
          <p14:tracePt t="144083" x="3643313" y="5010150"/>
          <p14:tracePt t="144099" x="3652838" y="5000625"/>
          <p14:tracePt t="144199" x="3652838" y="4973638"/>
          <p14:tracePt t="144223" x="3652838" y="4965700"/>
          <p14:tracePt t="144232" x="3652838" y="4956175"/>
          <p14:tracePt t="144239" x="3652838" y="4946650"/>
          <p14:tracePt t="144249" x="3652838" y="4919663"/>
          <p14:tracePt t="144266" x="3652838" y="4902200"/>
          <p14:tracePt t="144283" x="3652838" y="4867275"/>
          <p14:tracePt t="144300" x="3652838" y="4848225"/>
          <p14:tracePt t="144316" x="3652838" y="4840288"/>
          <p14:tracePt t="144333" x="3652838" y="4813300"/>
          <p14:tracePt t="144349" x="3652838" y="4795838"/>
          <p14:tracePt t="144366" x="3652838" y="4776788"/>
          <p14:tracePt t="144383" x="3652838" y="4768850"/>
          <p14:tracePt t="144399" x="3652838" y="4759325"/>
          <p14:tracePt t="144423" x="3652838" y="4751388"/>
          <p14:tracePt t="144439" x="3652838" y="4741863"/>
          <p14:tracePt t="144455" x="3652838" y="4714875"/>
          <p14:tracePt t="144466" x="3652838" y="4705350"/>
          <p14:tracePt t="144483" x="3652838" y="4687888"/>
          <p14:tracePt t="144499" x="3652838" y="4652963"/>
          <p14:tracePt t="144516" x="3652838" y="4643438"/>
          <p14:tracePt t="144533" x="3652838" y="4633913"/>
          <p14:tracePt t="144967" x="3652838" y="4643438"/>
          <p14:tracePt t="144975" x="3652838" y="4652963"/>
          <p14:tracePt t="144984" x="3652838" y="4660900"/>
          <p14:tracePt t="145000" x="3652838" y="4705350"/>
          <p14:tracePt t="145016" x="3652838" y="4741863"/>
          <p14:tracePt t="145032" x="3652838" y="4751388"/>
          <p14:tracePt t="145049" x="3652838" y="4759325"/>
          <p14:tracePt t="145066" x="3652838" y="4768850"/>
          <p14:tracePt t="145083" x="3652838" y="4795838"/>
          <p14:tracePt t="145099" x="3652838" y="4803775"/>
          <p14:tracePt t="145116" x="3652838" y="4822825"/>
          <p14:tracePt t="145133" x="3652838" y="4875213"/>
          <p14:tracePt t="145149" x="3652838" y="4902200"/>
          <p14:tracePt t="145166" x="3652838" y="4929188"/>
          <p14:tracePt t="145183" x="3652838" y="4983163"/>
          <p14:tracePt t="145216" x="3652838" y="4991100"/>
          <p14:tracePt t="145233" x="3652838" y="5010150"/>
          <p14:tracePt t="145255" x="3652838" y="5018088"/>
          <p14:tracePt t="145279" x="3652838" y="5037138"/>
          <p14:tracePt t="145287" x="3652838" y="5045075"/>
          <p14:tracePt t="145303" x="3652838" y="5062538"/>
          <p14:tracePt t="145335" x="3652838" y="5072063"/>
          <p14:tracePt t="145343" x="3643313" y="5081588"/>
          <p14:tracePt t="145367" x="3643313" y="5099050"/>
          <p14:tracePt t="145383" x="3643313" y="5116513"/>
          <p14:tracePt t="145399" x="3643313" y="5126038"/>
          <p14:tracePt t="145407" x="3643313" y="5133975"/>
          <p14:tracePt t="145432" x="3633788" y="5160963"/>
          <p14:tracePt t="145471" x="3633788" y="5170488"/>
          <p14:tracePt t="146231" x="3616325" y="5180013"/>
          <p14:tracePt t="146239" x="3598863" y="5170488"/>
          <p14:tracePt t="146249" x="3598863" y="5143500"/>
          <p14:tracePt t="146266" x="3589338" y="5116513"/>
          <p14:tracePt t="146282" x="3571875" y="5072063"/>
          <p14:tracePt t="146299" x="3571875" y="5062538"/>
          <p14:tracePt t="146316" x="3562350" y="5018088"/>
          <p14:tracePt t="146332" x="3554413" y="4956175"/>
          <p14:tracePt t="146349" x="3536950" y="4938713"/>
          <p14:tracePt t="146366" x="3517900" y="4875213"/>
          <p14:tracePt t="146383" x="3500438" y="4822825"/>
          <p14:tracePt t="146400" x="3500438" y="4786313"/>
          <p14:tracePt t="146416" x="3482975" y="4751388"/>
          <p14:tracePt t="146432" x="3482975" y="4741863"/>
          <p14:tracePt t="146449" x="3473450" y="4714875"/>
          <p14:tracePt t="146466" x="3473450" y="4687888"/>
          <p14:tracePt t="146482" x="3473450" y="4670425"/>
          <p14:tracePt t="146499" x="3473450" y="4633913"/>
          <p14:tracePt t="146533" x="3473450" y="4625975"/>
          <p14:tracePt t="146551" x="3482975" y="4616450"/>
          <p14:tracePt t="146575" x="3490913" y="4608513"/>
          <p14:tracePt t="146615" x="3517900" y="4598988"/>
          <p14:tracePt t="146623" x="3527425" y="4598988"/>
          <p14:tracePt t="146633" x="3536950" y="4598988"/>
          <p14:tracePt t="146649" x="3581400" y="4562475"/>
          <p14:tracePt t="146682" x="3589338" y="4545013"/>
          <p14:tracePt t="147063" x="3581400" y="4545013"/>
          <p14:tracePt t="147079" x="3571875" y="4545013"/>
          <p14:tracePt t="147095" x="3554413" y="4545013"/>
          <p14:tracePt t="147111" x="3536950" y="4545013"/>
          <p14:tracePt t="147119" x="3527425" y="4545013"/>
          <p14:tracePt t="147132" x="3517900" y="4545013"/>
          <p14:tracePt t="147149" x="3500438" y="4545013"/>
          <p14:tracePt t="147183" x="3490913" y="4545013"/>
          <p14:tracePt t="147199" x="3473450" y="4545013"/>
          <p14:tracePt t="147216" x="3465513" y="4545013"/>
          <p14:tracePt t="147239" x="3446463" y="4545013"/>
          <p14:tracePt t="147247" x="3438525" y="4545013"/>
          <p14:tracePt t="147255" x="3429000" y="4545013"/>
          <p14:tracePt t="147287" x="3411538" y="4545013"/>
          <p14:tracePt t="147311" x="3384550" y="4537075"/>
          <p14:tracePt t="147343" x="3367088" y="4537075"/>
          <p14:tracePt t="147351" x="3357563" y="4527550"/>
          <p14:tracePt t="147367" x="3348038" y="4518025"/>
          <p14:tracePt t="147375" x="3340100" y="4518025"/>
          <p14:tracePt t="147384" x="3330575" y="4518025"/>
          <p14:tracePt t="147400" x="3322638" y="4518025"/>
          <p14:tracePt t="147416" x="3295650" y="4510088"/>
          <p14:tracePt t="147433" x="3286125" y="4510088"/>
          <p14:tracePt t="147511" x="3276600" y="4510088"/>
          <p14:tracePt t="147519" x="3268663" y="4491038"/>
          <p14:tracePt t="147543" x="3259138" y="4483100"/>
          <p14:tracePt t="147559" x="3259138" y="4473575"/>
          <p14:tracePt t="147591" x="3259138" y="4465638"/>
          <p14:tracePt t="147607" x="3241675" y="4446588"/>
          <p14:tracePt t="147647" x="3232150" y="4402138"/>
          <p14:tracePt t="147663" x="3224213" y="4394200"/>
          <p14:tracePt t="147695" x="3224213" y="4384675"/>
          <p14:tracePt t="147719" x="3224213" y="4357688"/>
          <p14:tracePt t="147735" x="3214688" y="4348163"/>
          <p14:tracePt t="147743" x="3214688" y="4340225"/>
          <p14:tracePt t="147759" x="3214688" y="4330700"/>
          <p14:tracePt t="147775" x="3214688" y="4313238"/>
          <p14:tracePt t="147791" x="3205163" y="4295775"/>
          <p14:tracePt t="147807" x="3205163" y="4286250"/>
          <p14:tracePt t="147817" x="3205163" y="4276725"/>
          <p14:tracePt t="147833" x="3205163" y="4259263"/>
          <p14:tracePt t="147849" x="3205163" y="4224338"/>
          <p14:tracePt t="147866" x="3205163" y="4197350"/>
          <p14:tracePt t="147882" x="3205163" y="4179888"/>
          <p14:tracePt t="147899" x="3205163" y="4170363"/>
          <p14:tracePt t="147916" x="3205163" y="4152900"/>
          <p14:tracePt t="147933" x="3205163" y="4143375"/>
          <p14:tracePt t="147949" x="3205163" y="4116388"/>
          <p14:tracePt t="147965" x="3205163" y="4089400"/>
          <p14:tracePt t="147982" x="3205163" y="4081463"/>
          <p14:tracePt t="147999" x="3205163" y="4071938"/>
          <p14:tracePt t="148016" x="3205163" y="4044950"/>
          <p14:tracePt t="150151" x="3205163" y="4071938"/>
          <p14:tracePt t="150159" x="3205163" y="4081463"/>
          <p14:tracePt t="150167" x="3205163" y="4089400"/>
          <p14:tracePt t="150183" x="3205163" y="4098925"/>
          <p14:tracePt t="150199" x="3205163" y="4125913"/>
          <p14:tracePt t="150216" x="3214688" y="4152900"/>
          <p14:tracePt t="150233" x="3241675" y="4170363"/>
          <p14:tracePt t="150266" x="3259138" y="4187825"/>
          <p14:tracePt t="150282" x="3268663" y="4197350"/>
          <p14:tracePt t="150299" x="3276600" y="4205288"/>
          <p14:tracePt t="150315" x="3286125" y="4241800"/>
          <p14:tracePt t="150332" x="3303588" y="4268788"/>
          <p14:tracePt t="150349" x="3303588" y="4286250"/>
          <p14:tracePt t="150366" x="3313113" y="4313238"/>
          <p14:tracePt t="150431" x="3322638" y="4313238"/>
          <p14:tracePt t="150463" x="3330575" y="4313238"/>
          <p14:tracePt t="150487" x="3348038" y="4313238"/>
          <p14:tracePt t="150503" x="3367088" y="4313238"/>
          <p14:tracePt t="150511" x="3375025" y="4313238"/>
          <p14:tracePt t="150527" x="3384550" y="4313238"/>
          <p14:tracePt t="150535" x="3394075" y="4313238"/>
          <p14:tracePt t="150551" x="3419475" y="4313238"/>
          <p14:tracePt t="150567" x="3429000" y="4313238"/>
          <p14:tracePt t="150584" x="3438525" y="4313238"/>
          <p14:tracePt t="150600" x="3473450" y="4313238"/>
          <p14:tracePt t="150775" x="3455988" y="4330700"/>
          <p14:tracePt t="150799" x="3429000" y="4367213"/>
          <p14:tracePt t="150807" x="3429000" y="4375150"/>
          <p14:tracePt t="150817" x="3429000" y="4402138"/>
          <p14:tracePt t="150832" x="3411538" y="4465638"/>
          <p14:tracePt t="150849" x="3411538" y="4510088"/>
          <p14:tracePt t="150866" x="3402013" y="4554538"/>
          <p14:tracePt t="150882" x="3402013" y="4562475"/>
          <p14:tracePt t="150943" x="3402013" y="4581525"/>
          <p14:tracePt t="151079" x="3402013" y="4598988"/>
          <p14:tracePt t="151095" x="3411538" y="4598988"/>
          <p14:tracePt t="151103" x="3429000" y="4598988"/>
          <p14:tracePt t="151116" x="3438525" y="4598988"/>
          <p14:tracePt t="151133" x="3482975" y="4598988"/>
          <p14:tracePt t="151149" x="3554413" y="4598988"/>
          <p14:tracePt t="151166" x="3643313" y="4598988"/>
          <p14:tracePt t="151183" x="3786188" y="4589463"/>
          <p14:tracePt t="151199" x="3830638" y="4589463"/>
          <p14:tracePt t="151232" x="3848100" y="4581525"/>
          <p14:tracePt t="151431" x="3857625" y="4581525"/>
          <p14:tracePt t="151439" x="3867150" y="4581525"/>
          <p14:tracePt t="151449" x="3902075" y="4581525"/>
          <p14:tracePt t="151465" x="3938588" y="4562475"/>
          <p14:tracePt t="151482" x="3973513" y="4562475"/>
          <p14:tracePt t="151499" x="4017963" y="4545013"/>
          <p14:tracePt t="151516" x="4062413" y="4527550"/>
          <p14:tracePt t="151532" x="4089400" y="4527550"/>
          <p14:tracePt t="151623" x="4098925" y="4527550"/>
          <p14:tracePt t="151639" x="4116388" y="4527550"/>
          <p14:tracePt t="151807" x="4125913" y="4518025"/>
          <p14:tracePt t="151855" x="4125913" y="4500563"/>
          <p14:tracePt t="151871" x="4125913" y="4491038"/>
          <p14:tracePt t="151879" x="4125913" y="4483100"/>
          <p14:tracePt t="151895" x="4125913" y="4446588"/>
          <p14:tracePt t="151911" x="4125913" y="4419600"/>
          <p14:tracePt t="151919" x="4125913" y="4411663"/>
          <p14:tracePt t="151932" x="4125913" y="4394200"/>
          <p14:tracePt t="151949" x="4125913" y="4367213"/>
          <p14:tracePt t="151965" x="4125913" y="4348163"/>
          <p14:tracePt t="151983" x="4125913" y="4303713"/>
          <p14:tracePt t="151999" x="4125913" y="4276725"/>
          <p14:tracePt t="152016" x="4125913" y="4259263"/>
          <p14:tracePt t="152032" x="4125913" y="4224338"/>
          <p14:tracePt t="152049" x="4125913" y="4205288"/>
          <p14:tracePt t="152066" x="4125913" y="4160838"/>
          <p14:tracePt t="152082" x="4125913" y="4125913"/>
          <p14:tracePt t="152099" x="4125913" y="4116388"/>
          <p14:tracePt t="152116" x="4125913" y="4108450"/>
          <p14:tracePt t="152132" x="4125913" y="4098925"/>
          <p14:tracePt t="152231" x="4125913" y="4071938"/>
          <p14:tracePt t="152247" x="4125913" y="4062413"/>
          <p14:tracePt t="152279" x="4125913" y="4054475"/>
          <p14:tracePt t="152303" x="4125913" y="4044950"/>
          <p14:tracePt t="153071" x="4125913" y="4037013"/>
          <p14:tracePt t="153079" x="4116388" y="4037013"/>
          <p14:tracePt t="153095" x="4098925" y="4037013"/>
          <p14:tracePt t="153111" x="4071938" y="4037013"/>
          <p14:tracePt t="153119" x="4044950" y="4062413"/>
          <p14:tracePt t="153132" x="4010025" y="4089400"/>
          <p14:tracePt t="153149" x="3973513" y="4125913"/>
          <p14:tracePt t="153166" x="3938588" y="4160838"/>
          <p14:tracePt t="153182" x="3902075" y="4197350"/>
          <p14:tracePt t="153503" x="3902075" y="4232275"/>
          <p14:tracePt t="153511" x="3902075" y="4259263"/>
          <p14:tracePt t="153519" x="3902075" y="4268788"/>
          <p14:tracePt t="153532" x="3902075" y="4295775"/>
          <p14:tracePt t="153549" x="3902075" y="4357688"/>
          <p14:tracePt t="153566" x="3902075" y="4419600"/>
          <p14:tracePt t="153567" x="3902075" y="4446588"/>
          <p14:tracePt t="153583" x="3902075" y="4491038"/>
          <p14:tracePt t="153599" x="3902075" y="4500563"/>
          <p14:tracePt t="154239" x="3902075" y="4510088"/>
          <p14:tracePt t="154247" x="3946525" y="4510088"/>
          <p14:tracePt t="154255" x="4027488" y="4473575"/>
          <p14:tracePt t="154265" x="4133850" y="4419600"/>
          <p14:tracePt t="154282" x="4295775" y="4340225"/>
          <p14:tracePt t="154299" x="4554538" y="4187825"/>
          <p14:tracePt t="154315" x="4946650" y="4054475"/>
          <p14:tracePt t="154332" x="5322888" y="3894138"/>
          <p14:tracePt t="154349" x="5732463" y="3795713"/>
          <p14:tracePt t="154365" x="6054725" y="3660775"/>
          <p14:tracePt t="154383" x="6384925" y="3490913"/>
          <p14:tracePt t="154399" x="6616700" y="3295650"/>
          <p14:tracePt t="154416" x="6643688" y="3259138"/>
          <p14:tracePt t="154432" x="6643688" y="3214688"/>
          <p14:tracePt t="154449" x="6643688" y="3170238"/>
          <p14:tracePt t="154465" x="6643688" y="3152775"/>
          <p14:tracePt t="154482" x="6643688" y="3143250"/>
          <p14:tracePt t="154519" x="6653213" y="3133725"/>
          <p14:tracePt t="154532" x="6661150" y="3125788"/>
          <p14:tracePt t="154549" x="6697663" y="3089275"/>
          <p14:tracePt t="154565" x="6724650" y="3089275"/>
          <p14:tracePt t="154567" x="6742113" y="3081338"/>
          <p14:tracePt t="154583" x="6777038" y="3044825"/>
          <p14:tracePt t="154599" x="6813550" y="3036888"/>
          <p14:tracePt t="154616" x="6823075" y="3027363"/>
          <p14:tracePt t="154632" x="6848475" y="3000375"/>
          <p14:tracePt t="154649" x="6867525" y="2965450"/>
          <p14:tracePt t="154665" x="6875463" y="2946400"/>
          <p14:tracePt t="154682" x="6875463" y="2938463"/>
          <p14:tracePt t="154895" x="6884988" y="2928938"/>
          <p14:tracePt t="154911" x="6902450" y="2919413"/>
          <p14:tracePt t="154919" x="6911975" y="2919413"/>
          <p14:tracePt t="154935" x="6919913" y="2919413"/>
          <p14:tracePt t="154949" x="6938963" y="2911475"/>
          <p14:tracePt t="154965" x="6965950" y="2894013"/>
          <p14:tracePt t="154983" x="7010400" y="2884488"/>
          <p14:tracePt t="154999" x="7045325" y="2884488"/>
          <p14:tracePt t="155016" x="7081838" y="2874963"/>
          <p14:tracePt t="155032" x="7099300" y="2867025"/>
          <p14:tracePt t="155065" x="7134225" y="2867025"/>
          <p14:tracePt t="155082" x="7153275" y="2867025"/>
          <p14:tracePt t="155099" x="7215188" y="2840038"/>
          <p14:tracePt t="155115" x="7259638" y="2840038"/>
          <p14:tracePt t="155132" x="7323138" y="2840038"/>
          <p14:tracePt t="155149" x="7394575" y="2840038"/>
          <p14:tracePt t="155166" x="7491413" y="2840038"/>
          <p14:tracePt t="155183" x="7562850" y="2840038"/>
          <p14:tracePt t="155199" x="7661275" y="2840038"/>
          <p14:tracePt t="155216" x="7715250" y="2830513"/>
          <p14:tracePt t="155232" x="7769225" y="2830513"/>
          <p14:tracePt t="155248" x="7831138" y="2813050"/>
          <p14:tracePt t="155265" x="7885113" y="2813050"/>
          <p14:tracePt t="155282" x="7929563" y="2813050"/>
          <p14:tracePt t="155299" x="7974013" y="2803525"/>
          <p14:tracePt t="155315" x="8001000" y="2803525"/>
          <p14:tracePt t="155332" x="8045450" y="2803525"/>
          <p14:tracePt t="155349" x="8089900" y="2803525"/>
          <p14:tracePt t="155365" x="8099425" y="2803525"/>
          <p14:tracePt t="155382" x="8116888" y="2803525"/>
          <p14:tracePt t="155399" x="8134350" y="2803525"/>
          <p14:tracePt t="155415" x="8143875" y="2803525"/>
          <p14:tracePt t="155432" x="8153400" y="2803525"/>
          <p14:tracePt t="155449" x="8161338" y="2803525"/>
          <p14:tracePt t="155465" x="8188325" y="2803525"/>
          <p14:tracePt t="155482" x="8215313" y="2803525"/>
          <p14:tracePt t="155499" x="8251825" y="2803525"/>
          <p14:tracePt t="155515" x="8296275" y="2803525"/>
          <p14:tracePt t="155532" x="8313738" y="2803525"/>
          <p14:tracePt t="155549" x="8348663" y="2803525"/>
          <p14:tracePt t="155566" x="8367713" y="2803525"/>
          <p14:tracePt t="155567" x="8375650" y="2803525"/>
          <p14:tracePt t="155583" x="8412163" y="2803525"/>
          <p14:tracePt t="155599" x="8429625" y="2803525"/>
          <p14:tracePt t="155616" x="8474075" y="2803525"/>
          <p14:tracePt t="155632" x="8518525" y="2803525"/>
          <p14:tracePt t="155649" x="8616950" y="2813050"/>
          <p14:tracePt t="155666" x="8661400" y="2813050"/>
          <p14:tracePt t="155682" x="8697913" y="2830513"/>
          <p14:tracePt t="155699" x="8715375" y="2830513"/>
          <p14:tracePt t="155715" x="8751888" y="2830513"/>
          <p14:tracePt t="155732" x="8759825" y="2830513"/>
          <p14:tracePt t="155749" x="8777288" y="2830513"/>
          <p14:tracePt t="155766" x="8813800" y="2830513"/>
          <p14:tracePt t="155782" x="8823325" y="2830513"/>
          <p14:tracePt t="155887" x="8831263" y="2830513"/>
          <p14:tracePt t="156207" x="8840788" y="2847975"/>
          <p14:tracePt t="156287" x="8840788" y="2857500"/>
          <p14:tracePt t="156431" x="8867775" y="2874963"/>
          <p14:tracePt t="156671" x="8858250" y="2884488"/>
          <p14:tracePt t="156679" x="8848725" y="2901950"/>
          <p14:tracePt t="156687" x="8831263" y="2901950"/>
          <p14:tracePt t="156699" x="8804275" y="2911475"/>
          <p14:tracePt t="156716" x="8688388" y="2955925"/>
          <p14:tracePt t="156732" x="8483600" y="3036888"/>
          <p14:tracePt t="156749" x="8205788" y="3152775"/>
          <p14:tracePt t="156765" x="7858125" y="3286125"/>
          <p14:tracePt t="156782" x="7269163" y="3509963"/>
          <p14:tracePt t="156799" x="6089650" y="3990975"/>
          <p14:tracePt t="156816" x="5438775" y="4241800"/>
          <p14:tracePt t="156832" x="4929188" y="4456113"/>
          <p14:tracePt t="156849" x="4608513" y="4589463"/>
          <p14:tracePt t="156865" x="4322763" y="4741863"/>
          <p14:tracePt t="156882" x="4160838" y="4803775"/>
          <p14:tracePt t="156899" x="4062413" y="4875213"/>
          <p14:tracePt t="156916" x="3983038" y="4902200"/>
          <p14:tracePt t="156932" x="3867150" y="4956175"/>
          <p14:tracePt t="156949" x="3803650" y="4973638"/>
          <p14:tracePt t="156965" x="3759200" y="4983163"/>
          <p14:tracePt t="157000" x="3751263" y="4983163"/>
          <p14:tracePt t="157016" x="3724275" y="4983163"/>
          <p14:tracePt t="157032" x="3705225" y="4983163"/>
          <p14:tracePt t="157049" x="3670300" y="4983163"/>
          <p14:tracePt t="157065" x="3652838" y="4983163"/>
          <p14:tracePt t="157082" x="3625850" y="4983163"/>
          <p14:tracePt t="157175" x="3625850" y="4965700"/>
          <p14:tracePt t="157199" x="3633788" y="4956175"/>
          <p14:tracePt t="157367" x="3633788" y="4946650"/>
          <p14:tracePt t="157615" x="3625850" y="4946650"/>
          <p14:tracePt t="157623" x="3616325" y="4956175"/>
          <p14:tracePt t="157632" x="3616325" y="4965700"/>
          <p14:tracePt t="157649" x="3598863" y="5000625"/>
          <p14:tracePt t="157665" x="3598863" y="5045075"/>
          <p14:tracePt t="157682" x="3589338" y="5054600"/>
          <p14:tracePt t="157699" x="3581400" y="5081588"/>
          <p14:tracePt t="157715" x="3571875" y="5089525"/>
          <p14:tracePt t="157732" x="3554413" y="5108575"/>
          <p14:tracePt t="158015" x="3554413" y="5116513"/>
          <p14:tracePt t="158032" x="3554413" y="5126038"/>
          <p14:tracePt t="158055" x="3554413" y="5153025"/>
          <p14:tracePt t="158063" x="3544888" y="5160963"/>
          <p14:tracePt t="158167" x="3544888" y="5170488"/>
          <p14:tracePt t="158183" x="3527425" y="5180013"/>
          <p14:tracePt t="158199" x="3527425" y="5205413"/>
          <p14:tracePt t="158223" x="3527425" y="5214938"/>
          <p14:tracePt t="158247" x="3527425" y="5224463"/>
          <p14:tracePt t="158271" x="3527425" y="5232400"/>
          <p14:tracePt t="158303" x="3517900" y="5268913"/>
          <p14:tracePt t="158319" x="3509963" y="5276850"/>
          <p14:tracePt t="158351" x="3509963" y="5286375"/>
          <p14:tracePt t="158383" x="3500438" y="5313363"/>
          <p14:tracePt t="158415" x="3500438" y="5322888"/>
          <p14:tracePt t="158432" x="3500438" y="5330825"/>
          <p14:tracePt t="158439" x="3500438" y="5340350"/>
          <p14:tracePt t="158463" x="3500438" y="5367338"/>
          <p14:tracePt t="158471" x="3500438" y="5375275"/>
          <p14:tracePt t="158482" x="3500438" y="5384800"/>
          <p14:tracePt t="158498" x="3500438" y="5394325"/>
          <p14:tracePt t="158515" x="3500438" y="5429250"/>
          <p14:tracePt t="158535" x="3509963" y="5456238"/>
          <p14:tracePt t="158559" x="3509963" y="5473700"/>
          <p14:tracePt t="158567" x="3527425" y="5483225"/>
          <p14:tracePt t="158583" x="3536950" y="5491163"/>
          <p14:tracePt t="158599" x="3544888" y="5518150"/>
          <p14:tracePt t="158616" x="3554413" y="5527675"/>
          <p14:tracePt t="158632" x="3562350" y="5537200"/>
          <p14:tracePt t="158666" x="3571875" y="5545138"/>
          <p14:tracePt t="158703" x="3598863" y="5545138"/>
          <p14:tracePt t="158735" x="3608388" y="5545138"/>
          <p14:tracePt t="158767" x="3616325" y="5545138"/>
          <p14:tracePt t="158799" x="3625850" y="5545138"/>
          <p14:tracePt t="158816" x="3643313" y="5545138"/>
          <p14:tracePt t="158823" x="3660775" y="5545138"/>
          <p14:tracePt t="158839" x="3670300" y="5545138"/>
          <p14:tracePt t="158855" x="3679825" y="5545138"/>
          <p14:tracePt t="158887" x="3697288" y="5545138"/>
          <p14:tracePt t="158903" x="3705225" y="5545138"/>
          <p14:tracePt t="158911" x="3724275" y="5545138"/>
          <p14:tracePt t="158951" x="3732213" y="5545138"/>
          <p14:tracePt t="158967" x="3768725" y="5537200"/>
          <p14:tracePt t="158999" x="3776663" y="5537200"/>
          <p14:tracePt t="159007" x="3786188" y="5527675"/>
          <p14:tracePt t="159087" x="3795713" y="5510213"/>
          <p14:tracePt t="159095" x="3803650" y="5510213"/>
          <p14:tracePt t="159111" x="3813175" y="5500688"/>
          <p14:tracePt t="159119" x="3822700" y="5491163"/>
          <p14:tracePt t="159143" x="3840163" y="5483225"/>
          <p14:tracePt t="159183" x="3848100" y="5473700"/>
          <p14:tracePt t="159199" x="3848100" y="5446713"/>
          <p14:tracePt t="159215" x="3857625" y="5429250"/>
          <p14:tracePt t="159223" x="3867150" y="5419725"/>
          <p14:tracePt t="159263" x="3867150" y="5394325"/>
          <p14:tracePt t="159287" x="3867150" y="5384800"/>
          <p14:tracePt t="159319" x="3867150" y="5357813"/>
          <p14:tracePt t="159335" x="3857625" y="5348288"/>
          <p14:tracePt t="159343" x="3857625" y="5340350"/>
          <p14:tracePt t="159351" x="3848100" y="5330825"/>
          <p14:tracePt t="159367" x="3848100" y="5322888"/>
          <p14:tracePt t="159382" x="3822700" y="5295900"/>
          <p14:tracePt t="159399" x="3803650" y="5276850"/>
          <p14:tracePt t="159455" x="3795713" y="5268913"/>
          <p14:tracePt t="159479" x="3768725" y="5241925"/>
          <p14:tracePt t="159495" x="3759200" y="5232400"/>
          <p14:tracePt t="159511" x="3751263" y="5224463"/>
          <p14:tracePt t="159527" x="3741738" y="5214938"/>
          <p14:tracePt t="159535" x="3714750" y="5187950"/>
          <p14:tracePt t="159559" x="3705225" y="5187950"/>
          <p14:tracePt t="159567" x="3679825" y="5170488"/>
          <p14:tracePt t="159584" x="3670300" y="5170488"/>
          <p14:tracePt t="159600" x="3660775" y="5170488"/>
          <p14:tracePt t="159616" x="3652838" y="5170488"/>
          <p14:tracePt t="159632" x="3643313" y="5170488"/>
          <p14:tracePt t="159649" x="3608388" y="5170488"/>
          <p14:tracePt t="159665" x="3598863" y="5170488"/>
          <p14:tracePt t="159682" x="3589338" y="5170488"/>
          <p14:tracePt t="159699" x="3571875" y="5170488"/>
          <p14:tracePt t="159732" x="3562350" y="5170488"/>
          <p14:tracePt t="159748" x="3536950" y="5170488"/>
          <p14:tracePt t="159765" x="3517900" y="5170488"/>
          <p14:tracePt t="159782" x="3509963" y="5170488"/>
          <p14:tracePt t="159799" x="3500438" y="5170488"/>
          <p14:tracePt t="159815" x="3482975" y="5170488"/>
          <p14:tracePt t="159832" x="3455988" y="5180013"/>
          <p14:tracePt t="159865" x="3438525" y="5187950"/>
          <p14:tracePt t="159882" x="3429000" y="5205413"/>
          <p14:tracePt t="159919" x="3429000" y="5214938"/>
          <p14:tracePt t="159943" x="3419475" y="5224463"/>
          <p14:tracePt t="160159" x="3419475" y="5232400"/>
          <p14:tracePt t="160207" x="3429000" y="5232400"/>
          <p14:tracePt t="160247" x="3446463" y="5232400"/>
          <p14:tracePt t="160287" x="3465513" y="5214938"/>
          <p14:tracePt t="160295" x="3465513" y="5205413"/>
          <p14:tracePt t="160303" x="3465513" y="5197475"/>
          <p14:tracePt t="160315" x="3465513" y="5180013"/>
          <p14:tracePt t="160332" x="3465513" y="5143500"/>
          <p14:tracePt t="160349" x="3465513" y="5089525"/>
          <p14:tracePt t="160365" x="3465513" y="5027613"/>
          <p14:tracePt t="160382" x="3465513" y="4938713"/>
          <p14:tracePt t="160399" x="3465513" y="4803775"/>
          <p14:tracePt t="160416" x="3465513" y="4741863"/>
          <p14:tracePt t="160432" x="3465513" y="4670425"/>
          <p14:tracePt t="160449" x="3465513" y="4589463"/>
          <p14:tracePt t="160465" x="3446463" y="4537075"/>
          <p14:tracePt t="160482" x="3438525" y="4473575"/>
          <p14:tracePt t="160499" x="3438525" y="4429125"/>
          <p14:tracePt t="160515" x="3429000" y="4411663"/>
          <p14:tracePt t="160532" x="3429000" y="4402138"/>
          <p14:tracePt t="160549" x="3419475" y="4394200"/>
          <p14:tracePt t="160639" x="3419475" y="4384675"/>
          <p14:tracePt t="160655" x="3411538" y="4375150"/>
          <p14:tracePt t="160695" x="3394075" y="4367213"/>
          <p14:tracePt t="160711" x="3384550" y="4367213"/>
          <p14:tracePt t="160735" x="3375025" y="4367213"/>
          <p14:tracePt t="160791" x="3357563" y="4367213"/>
          <p14:tracePt t="161983" x="3375025" y="4367213"/>
          <p14:tracePt t="161991" x="3384550" y="4367213"/>
          <p14:tracePt t="162007" x="3402013" y="4367213"/>
          <p14:tracePt t="162016" x="3429000" y="4367213"/>
          <p14:tracePt t="162032" x="3455988" y="4367213"/>
          <p14:tracePt t="162048" x="3500438" y="4367213"/>
          <p14:tracePt t="162065" x="3544888" y="4348163"/>
          <p14:tracePt t="162082" x="3571875" y="4340225"/>
          <p14:tracePt t="162099" x="3633788" y="4330700"/>
          <p14:tracePt t="162115" x="3670300" y="4313238"/>
          <p14:tracePt t="162148" x="3714750" y="4286250"/>
          <p14:tracePt t="162165" x="3741738" y="4259263"/>
          <p14:tracePt t="162182" x="3751263" y="4251325"/>
          <p14:tracePt t="162207" x="3759200" y="4241800"/>
          <p14:tracePt t="162232" x="3759200" y="4187825"/>
          <p14:tracePt t="162248" x="3776663" y="4170363"/>
          <p14:tracePt t="162255" x="3786188" y="4152900"/>
          <p14:tracePt t="162271" x="3795713" y="4143375"/>
          <p14:tracePt t="162287" x="3803650" y="4133850"/>
          <p14:tracePt t="162311" x="3813175" y="4125913"/>
          <p14:tracePt t="162319" x="3822700" y="4116388"/>
          <p14:tracePt t="162335" x="3830638" y="4116388"/>
          <p14:tracePt t="162348" x="3848100" y="4116388"/>
          <p14:tracePt t="162365" x="3894138" y="4108450"/>
          <p14:tracePt t="162439" x="3902075" y="4089400"/>
          <p14:tracePt t="162599" x="3902075" y="4098925"/>
          <p14:tracePt t="162615" x="3902075" y="4108450"/>
          <p14:tracePt t="162632" x="3902075" y="4125913"/>
          <p14:tracePt t="162655" x="3902075" y="4133850"/>
          <p14:tracePt t="162663" x="3911600" y="4160838"/>
          <p14:tracePt t="162687" x="3911600" y="4179888"/>
          <p14:tracePt t="162695" x="3911600" y="4187825"/>
          <p14:tracePt t="162711" x="3911600" y="4205288"/>
          <p14:tracePt t="162719" x="3911600" y="4232275"/>
          <p14:tracePt t="162732" x="3911600" y="4251325"/>
          <p14:tracePt t="162748" x="3911600" y="4268788"/>
          <p14:tracePt t="162765" x="3911600" y="4286250"/>
          <p14:tracePt t="162782" x="3911600" y="4295775"/>
          <p14:tracePt t="162799" x="3911600" y="4340225"/>
          <p14:tracePt t="162816" x="3911600" y="4348163"/>
          <p14:tracePt t="162832" x="3911600" y="4375150"/>
          <p14:tracePt t="162848" x="3911600" y="4394200"/>
          <p14:tracePt t="162865" x="3911600" y="4411663"/>
          <p14:tracePt t="162882" x="3911600" y="4446588"/>
          <p14:tracePt t="162899" x="3911600" y="4456113"/>
          <p14:tracePt t="162915" x="3911600" y="4465638"/>
          <p14:tracePt t="162948" x="3911600" y="4473575"/>
          <p14:tracePt t="162965" x="3911600" y="4500563"/>
          <p14:tracePt t="163375" x="3919538" y="4510088"/>
          <p14:tracePt t="163447" x="3929063" y="4518025"/>
          <p14:tracePt t="163599" x="3938588" y="4518025"/>
          <p14:tracePt t="163711" x="3956050" y="4518025"/>
          <p14:tracePt t="163751" x="3965575" y="4518025"/>
          <p14:tracePt t="163807" x="3983038" y="4518025"/>
          <p14:tracePt t="163839" x="3990975" y="4518025"/>
          <p14:tracePt t="166711" x="3990975" y="4527550"/>
          <p14:tracePt t="166719" x="3983038" y="4537075"/>
          <p14:tracePt t="166731" x="3956050" y="4562475"/>
          <p14:tracePt t="166748" x="3911600" y="4589463"/>
          <p14:tracePt t="166765" x="3902075" y="4598988"/>
          <p14:tracePt t="166782" x="3875088" y="4616450"/>
          <p14:tracePt t="166799" x="3786188" y="4687888"/>
          <p14:tracePt t="166816" x="3768725" y="4697413"/>
          <p14:tracePt t="166832" x="3759200" y="4705350"/>
          <p14:tracePt t="166919" x="3751263" y="4705350"/>
          <p14:tracePt t="167095" x="3732213" y="4705350"/>
          <p14:tracePt t="167103" x="3724275" y="4705350"/>
          <p14:tracePt t="168047" x="3751263" y="4705350"/>
          <p14:tracePt t="168055" x="3759200" y="4705350"/>
          <p14:tracePt t="168064" x="3768725" y="4705350"/>
          <p14:tracePt t="168081" x="3813175" y="4705350"/>
          <p14:tracePt t="168098" x="3822700" y="4705350"/>
          <p14:tracePt t="168115" x="3830638" y="4705350"/>
          <p14:tracePt t="168131" x="3857625" y="4705350"/>
          <p14:tracePt t="168148" x="3867150" y="4705350"/>
          <p14:tracePt t="168165" x="3884613" y="4705350"/>
          <p14:tracePt t="168181" x="3938588" y="4687888"/>
          <p14:tracePt t="168199" x="3946525" y="4687888"/>
          <p14:tracePt t="168215" x="4027488" y="4687888"/>
          <p14:tracePt t="168232" x="4054475" y="4687888"/>
          <p14:tracePt t="168248" x="4098925" y="4687888"/>
          <p14:tracePt t="168265" x="4108450" y="4687888"/>
          <p14:tracePt t="168319" x="4098925" y="4687888"/>
          <p14:tracePt t="168615" x="4081463" y="4687888"/>
          <p14:tracePt t="168663" x="4089400" y="4687888"/>
          <p14:tracePt t="168711" x="4098925" y="4687888"/>
          <p14:tracePt t="168719" x="4108450" y="4697413"/>
          <p14:tracePt t="169839" x="4098925" y="4697413"/>
          <p14:tracePt t="169879" x="4081463" y="4697413"/>
          <p14:tracePt t="169903" x="4062413" y="4714875"/>
          <p14:tracePt t="169919" x="4054475" y="4714875"/>
          <p14:tracePt t="169943" x="4044950" y="4714875"/>
          <p14:tracePt t="169951" x="4037013" y="4724400"/>
          <p14:tracePt t="169967" x="4017963" y="4732338"/>
          <p14:tracePt t="170055" x="4010025" y="4741863"/>
          <p14:tracePt t="170064" x="4000500" y="4751388"/>
          <p14:tracePt t="170079" x="3990975" y="4759325"/>
          <p14:tracePt t="170087" x="3990975" y="4768850"/>
          <p14:tracePt t="170098" x="3990975" y="4786313"/>
          <p14:tracePt t="170115" x="3990975" y="4795838"/>
          <p14:tracePt t="170131" x="3990975" y="4803775"/>
          <p14:tracePt t="170148" x="3990975" y="4822825"/>
          <p14:tracePt t="170165" x="3990975" y="4830763"/>
          <p14:tracePt t="170183" x="4000500" y="4840288"/>
          <p14:tracePt t="170223" x="4000500" y="4902200"/>
          <p14:tracePt t="170232" x="3965575" y="4965700"/>
          <p14:tracePt t="170239" x="3902075" y="5000625"/>
          <p14:tracePt t="170607" x="3894138" y="5000625"/>
          <p14:tracePt t="170623" x="3894138" y="4983163"/>
          <p14:tracePt t="170639" x="3884613" y="4965700"/>
          <p14:tracePt t="170655" x="3875088" y="4956175"/>
          <p14:tracePt t="170665" x="3867150" y="4946650"/>
          <p14:tracePt t="170671" x="3840163" y="4919663"/>
          <p14:tracePt t="170687" x="3830638" y="4894263"/>
          <p14:tracePt t="170698" x="3803650" y="4884738"/>
          <p14:tracePt t="170715" x="3786188" y="4848225"/>
          <p14:tracePt t="170731" x="3751263" y="4803775"/>
          <p14:tracePt t="170748" x="3714750" y="4741863"/>
          <p14:tracePt t="170765" x="3670300" y="4687888"/>
          <p14:tracePt t="170782" x="3625850" y="4660900"/>
          <p14:tracePt t="170799" x="3598863" y="4625975"/>
          <p14:tracePt t="170815" x="3562350" y="4598988"/>
          <p14:tracePt t="170832" x="3554413" y="4581525"/>
          <p14:tracePt t="170848" x="3536950" y="4572000"/>
          <p14:tracePt t="170864" x="3517900" y="4554538"/>
          <p14:tracePt t="170882" x="3500438" y="4527550"/>
          <p14:tracePt t="170898" x="3482975" y="4518025"/>
          <p14:tracePt t="170915" x="3473450" y="4473575"/>
          <p14:tracePt t="170931" x="3465513" y="4465638"/>
          <p14:tracePt t="170948" x="3455988" y="4456113"/>
          <p14:tracePt t="170965" x="3446463" y="4456113"/>
          <p14:tracePt t="170982" x="3419475" y="4446588"/>
          <p14:tracePt t="170998" x="3402013" y="4429125"/>
          <p14:tracePt t="171015" x="3394075" y="4419600"/>
          <p14:tracePt t="171032" x="3384550" y="4411663"/>
          <p14:tracePt t="171048" x="3375025" y="4411663"/>
          <p14:tracePt t="171064" x="3340100" y="4402138"/>
          <p14:tracePt t="171081" x="3330575" y="4394200"/>
          <p14:tracePt t="171099" x="3322638" y="4394200"/>
          <p14:tracePt t="171115" x="3295650" y="4367213"/>
          <p14:tracePt t="171148" x="3286125" y="4357688"/>
          <p14:tracePt t="171719" x="3251200" y="4348163"/>
          <p14:tracePt t="171735" x="3251200" y="4322763"/>
          <p14:tracePt t="171743" x="3241675" y="4313238"/>
          <p14:tracePt t="171831" x="3232150" y="4303713"/>
          <p14:tracePt t="171935" x="3232150" y="4295775"/>
          <p14:tracePt t="171959" x="3232150" y="4268788"/>
          <p14:tracePt t="171967" x="3224213" y="4259263"/>
          <p14:tracePt t="172055" x="3197225" y="4241800"/>
          <p14:tracePt t="172087" x="3197225" y="4214813"/>
          <p14:tracePt t="172103" x="3187700" y="4205288"/>
          <p14:tracePt t="172215" x="3187700" y="4197350"/>
          <p14:tracePt t="172223" x="3187700" y="4187825"/>
          <p14:tracePt t="172303" x="3187700" y="4160838"/>
          <p14:tracePt t="173231" x="3179763" y="4152900"/>
          <p14:tracePt t="173255" x="3160713" y="4152900"/>
          <p14:tracePt t="173271" x="3143250" y="4152900"/>
          <p14:tracePt t="173287" x="3125788" y="4152900"/>
          <p14:tracePt t="173303" x="3089275" y="4170363"/>
          <p14:tracePt t="173319" x="3071813" y="4170363"/>
          <p14:tracePt t="173327" x="3062288" y="4179888"/>
          <p14:tracePt t="173335" x="3044825" y="4205288"/>
          <p14:tracePt t="173348" x="3036888" y="4214813"/>
          <p14:tracePt t="173364" x="2928938" y="4268788"/>
          <p14:tracePt t="173381" x="2884488" y="4303713"/>
          <p14:tracePt t="173398" x="2803525" y="4375150"/>
          <p14:tracePt t="173415" x="2660650" y="4473575"/>
          <p14:tracePt t="173432" x="2581275" y="4554538"/>
          <p14:tracePt t="173448" x="2482850" y="4643438"/>
          <p14:tracePt t="173464" x="2401888" y="4751388"/>
          <p14:tracePt t="173481" x="2286000" y="4875213"/>
          <p14:tracePt t="173498" x="2152650" y="5045075"/>
          <p14:tracePt t="173515" x="2062163" y="5170488"/>
          <p14:tracePt t="173531" x="1982788" y="5340350"/>
          <p14:tracePt t="173548" x="1893888" y="5483225"/>
          <p14:tracePt t="173565" x="1822450" y="5599113"/>
          <p14:tracePt t="173581" x="1795463" y="5653088"/>
          <p14:tracePt t="173598" x="1758950" y="5715000"/>
          <p14:tracePt t="173615" x="1697038" y="5803900"/>
          <p14:tracePt t="173631" x="1643063" y="5840413"/>
          <p14:tracePt t="173648" x="1616075" y="5857875"/>
          <p14:tracePt t="173665" x="1608138" y="5857875"/>
          <p14:tracePt t="173807" x="1608138" y="5840413"/>
          <p14:tracePt t="173823" x="1608138" y="5830888"/>
          <p14:tracePt t="173832" x="1608138" y="5822950"/>
          <p14:tracePt t="173848" x="1581150" y="5786438"/>
          <p14:tracePt t="173935" x="1571625" y="5776913"/>
          <p14:tracePt t="173951" x="1571625" y="5768975"/>
          <p14:tracePt t="173959" x="1571625" y="5751513"/>
          <p14:tracePt t="173967" x="1571625" y="5732463"/>
          <p14:tracePt t="173981" x="1571625" y="5724525"/>
          <p14:tracePt t="173998" x="1571625" y="5715000"/>
          <p14:tracePt t="174015" x="1571625" y="5697538"/>
          <p14:tracePt t="174031" x="1562100" y="5688013"/>
          <p14:tracePt t="174351" x="1562100" y="5670550"/>
          <p14:tracePt t="174367" x="1571625" y="5670550"/>
          <p14:tracePt t="174383" x="1598613" y="5661025"/>
          <p14:tracePt t="174391" x="1625600" y="5661025"/>
          <p14:tracePt t="174399" x="1633538" y="5661025"/>
          <p14:tracePt t="174415" x="1652588" y="5653088"/>
          <p14:tracePt t="174432" x="1830388" y="5589588"/>
          <p14:tracePt t="174448" x="2009775" y="5545138"/>
          <p14:tracePt t="174465" x="2205038" y="5491163"/>
          <p14:tracePt t="174482" x="2366963" y="5446713"/>
          <p14:tracePt t="174498" x="2428875" y="5419725"/>
          <p14:tracePt t="174514" x="2490788" y="5394325"/>
          <p14:tracePt t="174531" x="2500313" y="5394325"/>
          <p14:tracePt t="174548" x="2517775" y="5375275"/>
          <p14:tracePt t="174565" x="2527300" y="5375275"/>
          <p14:tracePt t="174581" x="2554288" y="5375275"/>
          <p14:tracePt t="174598" x="2562225" y="5367338"/>
          <p14:tracePt t="174615" x="2608263" y="5348288"/>
          <p14:tracePt t="174632" x="2732088" y="5232400"/>
          <p14:tracePt t="174648" x="2830513" y="5180013"/>
          <p14:tracePt t="174664" x="2911475" y="5099050"/>
          <p14:tracePt t="174682" x="2982913" y="5027613"/>
          <p14:tracePt t="174698" x="3036888" y="4965700"/>
          <p14:tracePt t="174715" x="3089275" y="4867275"/>
          <p14:tracePt t="174731" x="3125788" y="4813300"/>
          <p14:tracePt t="174748" x="3160713" y="4776788"/>
          <p14:tracePt t="174765" x="3170238" y="4759325"/>
          <p14:tracePt t="174781" x="3179763" y="4751388"/>
          <p14:tracePt t="174815" x="3197225" y="4724400"/>
          <p14:tracePt t="174832" x="3214688" y="4670425"/>
          <p14:tracePt t="174848" x="3214688" y="4660900"/>
          <p14:tracePt t="174983" x="3214688" y="4652963"/>
          <p14:tracePt t="174991" x="3197225" y="4652963"/>
          <p14:tracePt t="174999" x="3187700" y="4652963"/>
          <p14:tracePt t="175015" x="3170238" y="4652963"/>
          <p14:tracePt t="175031" x="3125788" y="4652963"/>
          <p14:tracePt t="175048" x="3081338" y="4652963"/>
          <p14:tracePt t="175064" x="3044825" y="4670425"/>
          <p14:tracePt t="175081" x="3000375" y="4714875"/>
          <p14:tracePt t="175098" x="2946400" y="4768850"/>
          <p14:tracePt t="175114" x="2894013" y="4822825"/>
          <p14:tracePt t="175131" x="2813050" y="4884738"/>
          <p14:tracePt t="175148" x="2768600" y="4919663"/>
          <p14:tracePt t="175164" x="2714625" y="4973638"/>
          <p14:tracePt t="175181" x="2652713" y="5027613"/>
          <p14:tracePt t="175198" x="2581275" y="5089525"/>
          <p14:tracePt t="175215" x="2482850" y="5170488"/>
          <p14:tracePt t="175232" x="2411413" y="5232400"/>
          <p14:tracePt t="175248" x="2330450" y="5276850"/>
          <p14:tracePt t="175264" x="2232025" y="5357813"/>
          <p14:tracePt t="175281" x="2152650" y="5429250"/>
          <p14:tracePt t="175298" x="2027238" y="5510213"/>
          <p14:tracePt t="175314" x="1919288" y="5589588"/>
          <p14:tracePt t="175331" x="1803400" y="5670550"/>
          <p14:tracePt t="175348" x="1724025" y="5724525"/>
          <p14:tracePt t="175364" x="1697038" y="5741988"/>
          <p14:tracePt t="175381" x="1670050" y="5768975"/>
          <p14:tracePt t="175398" x="1643063" y="5768975"/>
          <p14:tracePt t="175415" x="1598613" y="5776913"/>
          <p14:tracePt t="175432" x="1571625" y="5776913"/>
          <p14:tracePt t="175448" x="1544638" y="5776913"/>
          <p14:tracePt t="175465" x="1517650" y="5776913"/>
          <p14:tracePt t="175481" x="1482725" y="5795963"/>
          <p14:tracePt t="175498" x="1419225" y="5795963"/>
          <p14:tracePt t="175514" x="1330325" y="5822950"/>
          <p14:tracePt t="175531" x="1295400" y="5822950"/>
          <p14:tracePt t="175548" x="1258888" y="5822950"/>
          <p14:tracePt t="175564" x="1250950" y="5822950"/>
          <p14:tracePt t="175581" x="1241425" y="5822950"/>
          <p14:tracePt t="175719" x="1223963" y="5822950"/>
          <p14:tracePt t="175751" x="1204913" y="5822950"/>
          <p14:tracePt t="175767" x="1196975" y="5822950"/>
          <p14:tracePt t="175775" x="1187450" y="5822950"/>
          <p14:tracePt t="175783" x="1169988" y="5830888"/>
          <p14:tracePt t="175798" x="1143000" y="5830888"/>
          <p14:tracePt t="175814" x="1133475" y="5840413"/>
          <p14:tracePt t="176863" x="1143000" y="5840413"/>
          <p14:tracePt t="176895" x="1152525" y="5840413"/>
          <p14:tracePt t="176919" x="1169988" y="5840413"/>
          <p14:tracePt t="176999" x="1187450" y="5840413"/>
          <p14:tracePt t="177015" x="1196975" y="5840413"/>
          <p14:tracePt t="177055" x="1204913" y="5840413"/>
          <p14:tracePt t="177079" x="1214438" y="5840413"/>
          <p14:tracePt t="177103" x="1231900" y="5840413"/>
          <p14:tracePt t="177111" x="1241425" y="5840413"/>
          <p14:tracePt t="177127" x="1250950" y="5840413"/>
          <p14:tracePt t="177239" x="1258888" y="5840413"/>
          <p14:tracePt t="177255" x="1268413" y="5840413"/>
          <p14:tracePt t="177311" x="1295400" y="5840413"/>
          <p14:tracePt t="177351" x="1312863" y="5840413"/>
          <p14:tracePt t="177359" x="1322388" y="5830888"/>
          <p14:tracePt t="177431" x="1347788" y="5813425"/>
          <p14:tracePt t="177439" x="1357313" y="5813425"/>
          <p14:tracePt t="177455" x="1384300" y="5803900"/>
          <p14:tracePt t="177471" x="1401763" y="5803900"/>
          <p14:tracePt t="177487" x="1411288" y="5795963"/>
          <p14:tracePt t="177735" x="1419225" y="5795963"/>
          <p14:tracePt t="177759" x="1428750" y="5795963"/>
          <p14:tracePt t="177767" x="1455738" y="5795963"/>
          <p14:tracePt t="177775" x="1465263" y="5795963"/>
          <p14:tracePt t="177791" x="1473200" y="5795963"/>
          <p14:tracePt t="177799" x="1509713" y="5795963"/>
          <p14:tracePt t="177815" x="1527175" y="5795963"/>
          <p14:tracePt t="177848" x="1536700" y="5795963"/>
          <p14:tracePt t="177879" x="1562100" y="5795963"/>
          <p14:tracePt t="177895" x="1589088" y="5813425"/>
          <p14:tracePt t="177911" x="1598613" y="5822950"/>
          <p14:tracePt t="177919" x="1608138" y="5830888"/>
          <p14:tracePt t="177931" x="1616075" y="5830888"/>
          <p14:tracePt t="177948" x="1633538" y="5840413"/>
          <p14:tracePt t="177965" x="1643063" y="5840413"/>
          <p14:tracePt t="177998" x="1670050" y="5840413"/>
          <p14:tracePt t="178023" x="1679575" y="5840413"/>
          <p14:tracePt t="178032" x="1687513" y="5840413"/>
          <p14:tracePt t="178049" x="1697038" y="5840413"/>
          <p14:tracePt t="178455" x="1724025" y="5840413"/>
          <p14:tracePt t="178479" x="1731963" y="5840413"/>
          <p14:tracePt t="178511" x="1741488" y="5840413"/>
          <p14:tracePt t="178527" x="1751013" y="5840413"/>
          <p14:tracePt t="178543" x="1776413" y="5840413"/>
          <p14:tracePt t="178551" x="1785938" y="5840413"/>
          <p14:tracePt t="178564" x="1795463" y="5840413"/>
          <p14:tracePt t="178581" x="1822450" y="5840413"/>
          <p14:tracePt t="178598" x="1830388" y="5840413"/>
          <p14:tracePt t="178615" x="1857375" y="5840413"/>
          <p14:tracePt t="178631" x="1874838" y="5840413"/>
          <p14:tracePt t="178648" x="1893888" y="5840413"/>
          <p14:tracePt t="178664" x="1911350" y="5840413"/>
          <p14:tracePt t="178681" x="1928813" y="5840413"/>
          <p14:tracePt t="178698" x="1938338" y="5840413"/>
          <p14:tracePt t="178715" x="1946275" y="5848350"/>
          <p14:tracePt t="179943" x="1955800" y="5848350"/>
          <p14:tracePt t="179967" x="1982788" y="5848350"/>
          <p14:tracePt t="179975" x="1990725" y="5848350"/>
          <p14:tracePt t="179991" x="2000250" y="5848350"/>
          <p14:tracePt t="179999" x="2009775" y="5848350"/>
          <p14:tracePt t="180014" x="2036763" y="5848350"/>
          <p14:tracePt t="180031" x="2081213" y="5813425"/>
          <p14:tracePt t="180048" x="2143125" y="5759450"/>
          <p14:tracePt t="180064" x="2241550" y="5724525"/>
          <p14:tracePt t="180081" x="2401888" y="5626100"/>
          <p14:tracePt t="180098" x="2581275" y="5483225"/>
          <p14:tracePt t="180114" x="2813050" y="5322888"/>
          <p14:tracePt t="180131" x="3036888" y="5153025"/>
          <p14:tracePt t="180148" x="3224213" y="4991100"/>
          <p14:tracePt t="180165" x="3330575" y="4894263"/>
          <p14:tracePt t="180181" x="3384550" y="4813300"/>
          <p14:tracePt t="180198" x="3429000" y="4741863"/>
          <p14:tracePt t="180215" x="3438525" y="4724400"/>
          <p14:tracePt t="180279" x="3446463" y="4705350"/>
          <p14:tracePt t="180295" x="3455988" y="4687888"/>
          <p14:tracePt t="180311" x="3482975" y="4670425"/>
          <p14:tracePt t="180319" x="3482975" y="4660900"/>
          <p14:tracePt t="180331" x="3490913" y="4652963"/>
          <p14:tracePt t="180348" x="3509963" y="4608513"/>
          <p14:tracePt t="180364" x="3509963" y="4589463"/>
          <p14:tracePt t="180455" x="3509963" y="4581525"/>
          <p14:tracePt t="180471" x="3500438" y="4581525"/>
          <p14:tracePt t="180479" x="3490913" y="4581525"/>
          <p14:tracePt t="180495" x="3482975" y="4581525"/>
          <p14:tracePt t="180527" x="3473450" y="4581525"/>
          <p14:tracePt t="180567" x="3446463" y="4581525"/>
          <p14:tracePt t="180583" x="3438525" y="4581525"/>
          <p14:tracePt t="180607" x="3429000" y="4581525"/>
          <p14:tracePt t="180639" x="3419475" y="4581525"/>
          <p14:tracePt t="180799" x="3411538" y="4572000"/>
          <p14:tracePt t="180831" x="3411538" y="4562475"/>
          <p14:tracePt t="180839" x="3411538" y="4554538"/>
          <p14:tracePt t="180864" x="3384550" y="4527550"/>
          <p14:tracePt t="180911" x="3384550" y="4510088"/>
          <p14:tracePt t="180927" x="3384550" y="4483100"/>
          <p14:tracePt t="180943" x="3384550" y="4473575"/>
          <p14:tracePt t="180951" x="3384550" y="4456113"/>
          <p14:tracePt t="180975" x="3375025" y="4429125"/>
          <p14:tracePt t="181023" x="3375025" y="4419600"/>
          <p14:tracePt t="181031" x="3375025" y="4394200"/>
          <p14:tracePt t="181039" x="3375025" y="4384675"/>
          <p14:tracePt t="181055" x="3367088" y="4367213"/>
          <p14:tracePt t="181071" x="3367088" y="4340225"/>
          <p14:tracePt t="181081" x="3367088" y="4330700"/>
          <p14:tracePt t="181097" x="3367088" y="4313238"/>
          <p14:tracePt t="181114" x="3367088" y="4276725"/>
          <p14:tracePt t="181131" x="3367088" y="4259263"/>
          <p14:tracePt t="181147" x="3367088" y="4232275"/>
          <p14:tracePt t="181164" x="3367088" y="4214813"/>
          <p14:tracePt t="181181" x="3348038" y="4170363"/>
          <p14:tracePt t="181197" x="3348038" y="4160838"/>
          <p14:tracePt t="181214" x="3340100" y="4116388"/>
          <p14:tracePt t="181232" x="3322638" y="4071938"/>
          <p14:tracePt t="181248" x="3322638" y="4062413"/>
          <p14:tracePt t="181264" x="3322638" y="4054475"/>
          <p14:tracePt t="181281" x="3322638" y="4044950"/>
          <p14:tracePt t="181314" x="3322638" y="4017963"/>
          <p14:tracePt t="181663" x="3322638" y="4054475"/>
          <p14:tracePt t="181671" x="3322638" y="4062413"/>
          <p14:tracePt t="181681" x="3322638" y="4071938"/>
          <p14:tracePt t="181698" x="3322638" y="4116388"/>
          <p14:tracePt t="181714" x="3322638" y="4125913"/>
          <p14:tracePt t="181731" x="3322638" y="4152900"/>
          <p14:tracePt t="181748" x="3322638" y="4170363"/>
          <p14:tracePt t="181764" x="3322638" y="4214813"/>
          <p14:tracePt t="181781" x="3322638" y="4224338"/>
          <p14:tracePt t="181798" x="3322638" y="4241800"/>
          <p14:tracePt t="181815" x="3322638" y="4286250"/>
          <p14:tracePt t="181831" x="3322638" y="4313238"/>
          <p14:tracePt t="181848" x="3322638" y="4340225"/>
          <p14:tracePt t="181864" x="3322638" y="4367213"/>
          <p14:tracePt t="181881" x="3322638" y="4384675"/>
          <p14:tracePt t="181898" x="3322638" y="4402138"/>
          <p14:tracePt t="181914" x="3322638" y="4419600"/>
          <p14:tracePt t="181947" x="3322638" y="4429125"/>
          <p14:tracePt t="181964" x="3322638" y="4438650"/>
          <p14:tracePt t="181981" x="3322638" y="4446588"/>
          <p14:tracePt t="182007" x="3322638" y="4473575"/>
          <p14:tracePt t="182087" x="3322638" y="4483100"/>
          <p14:tracePt t="182239" x="3303588" y="4491038"/>
          <p14:tracePt t="182351" x="3303588" y="4465638"/>
          <p14:tracePt t="182359" x="3303588" y="4446588"/>
          <p14:tracePt t="182367" x="3303588" y="4438650"/>
          <p14:tracePt t="182381" x="3303588" y="4402138"/>
          <p14:tracePt t="182397" x="3303588" y="4357688"/>
          <p14:tracePt t="182415" x="3303588" y="4313238"/>
          <p14:tracePt t="182431" x="3303588" y="4251325"/>
          <p14:tracePt t="182448" x="3303588" y="4224338"/>
          <p14:tracePt t="182464" x="3303588" y="4205288"/>
          <p14:tracePt t="182481" x="3303588" y="4197350"/>
          <p14:tracePt t="182688" x="3303588" y="4214813"/>
          <p14:tracePt t="182695" x="3303588" y="4224338"/>
          <p14:tracePt t="182703" x="3303588" y="4241800"/>
          <p14:tracePt t="182714" x="3303588" y="4268788"/>
          <p14:tracePt t="182731" x="3303588" y="4295775"/>
          <p14:tracePt t="182747" x="3303588" y="4330700"/>
          <p14:tracePt t="182764" x="3303588" y="4357688"/>
          <p14:tracePt t="183095" x="3276600" y="4394200"/>
          <p14:tracePt t="183103" x="3224213" y="4456113"/>
          <p14:tracePt t="183114" x="3098800" y="4491038"/>
          <p14:tracePt t="183131" x="2795588" y="4643438"/>
          <p14:tracePt t="183147" x="2679700" y="4741863"/>
          <p14:tracePt t="183279" x="2714625" y="4697413"/>
          <p14:tracePt t="183287" x="2741613" y="4643438"/>
          <p14:tracePt t="183297" x="2759075" y="4589463"/>
          <p14:tracePt t="183314" x="2768600" y="4411663"/>
          <p14:tracePt t="183331" x="2768600" y="4197350"/>
          <p14:tracePt t="183347" x="2786063" y="4017963"/>
          <p14:tracePt t="183364" x="2822575" y="3795713"/>
          <p14:tracePt t="183381" x="2857500" y="3571875"/>
          <p14:tracePt t="183398" x="2884488" y="3394075"/>
          <p14:tracePt t="183415" x="2901950" y="3268663"/>
          <p14:tracePt t="183431" x="2928938" y="3098800"/>
          <p14:tracePt t="183448" x="2928938" y="3009900"/>
          <p14:tracePt t="183464" x="2928938" y="2840038"/>
          <p14:tracePt t="183481" x="2911475" y="2670175"/>
          <p14:tracePt t="183497" x="2911475" y="2517775"/>
          <p14:tracePt t="183514" x="2911475" y="2419350"/>
          <p14:tracePt t="183531" x="2911475" y="2393950"/>
          <p14:tracePt t="183548" x="2911475" y="2347913"/>
          <p14:tracePt t="183564" x="2911475" y="2339975"/>
          <p14:tracePt t="183581" x="2911475" y="2295525"/>
          <p14:tracePt t="183598" x="2919413" y="2276475"/>
          <p14:tracePt t="183614" x="2928938" y="2268538"/>
          <p14:tracePt t="183631" x="2938463" y="2241550"/>
          <p14:tracePt t="183648" x="2938463" y="2205038"/>
          <p14:tracePt t="183664" x="2938463" y="2187575"/>
          <p14:tracePt t="183681" x="2938463" y="2152650"/>
          <p14:tracePt t="183698" x="2938463" y="2133600"/>
          <p14:tracePt t="183714" x="2938463" y="2098675"/>
          <p14:tracePt t="183731" x="2955925" y="2071688"/>
          <p14:tracePt t="183748" x="2955925" y="2044700"/>
          <p14:tracePt t="183764" x="2955925" y="2036763"/>
          <p14:tracePt t="183781" x="2965450" y="2017713"/>
          <p14:tracePt t="183798" x="2973388" y="2000250"/>
          <p14:tracePt t="183814" x="3009900" y="1955800"/>
          <p14:tracePt t="183831" x="3027363" y="1938338"/>
          <p14:tracePt t="183848" x="3027363" y="1928813"/>
          <p14:tracePt t="183864" x="3044825" y="1911350"/>
          <p14:tracePt t="183887" x="3044825" y="1901825"/>
          <p14:tracePt t="184255" x="3044825" y="1919288"/>
          <p14:tracePt t="184271" x="3044825" y="1928813"/>
          <p14:tracePt t="184287" x="3036888" y="1938338"/>
          <p14:tracePt t="184303" x="3036888" y="1955800"/>
          <p14:tracePt t="184311" x="3036888" y="1965325"/>
          <p14:tracePt t="184319" x="3036888" y="1982788"/>
          <p14:tracePt t="184331" x="3036888" y="1990725"/>
          <p14:tracePt t="184348" x="3036888" y="2017713"/>
          <p14:tracePt t="184364" x="3036888" y="2027238"/>
          <p14:tracePt t="184381" x="3036888" y="2062163"/>
          <p14:tracePt t="184398" x="3036888" y="2071688"/>
          <p14:tracePt t="184415" x="3036888" y="2089150"/>
          <p14:tracePt t="184431" x="3027363" y="2152650"/>
          <p14:tracePt t="184448" x="3027363" y="2187575"/>
          <p14:tracePt t="184464" x="3027363" y="2197100"/>
          <p14:tracePt t="184481" x="3027363" y="2224088"/>
          <p14:tracePt t="184497" x="3027363" y="2251075"/>
          <p14:tracePt t="184514" x="3027363" y="2259013"/>
          <p14:tracePt t="184531" x="3027363" y="2276475"/>
          <p14:tracePt t="184547" x="3027363" y="2295525"/>
          <p14:tracePt t="184564" x="3027363" y="2303463"/>
          <p14:tracePt t="184581" x="3027363" y="2330450"/>
          <p14:tracePt t="184598" x="3027363" y="2339975"/>
          <p14:tracePt t="184614" x="3027363" y="2347913"/>
          <p14:tracePt t="184631" x="3027363" y="2393950"/>
          <p14:tracePt t="184647" x="3027363" y="2401888"/>
          <p14:tracePt t="184664" x="3027363" y="2438400"/>
          <p14:tracePt t="184681" x="3027363" y="2446338"/>
          <p14:tracePt t="184698" x="3027363" y="2455863"/>
          <p14:tracePt t="184714" x="3027363" y="2465388"/>
          <p14:tracePt t="184731" x="3027363" y="2500313"/>
          <p14:tracePt t="184764" x="3027363" y="2509838"/>
          <p14:tracePt t="184780" x="3027363" y="2517775"/>
          <p14:tracePt t="184797" x="3027363" y="2544763"/>
          <p14:tracePt t="184815" x="3027363" y="2562225"/>
          <p14:tracePt t="184831" x="3017838" y="2589213"/>
          <p14:tracePt t="184848" x="3017838" y="2598738"/>
          <p14:tracePt t="184864" x="3017838" y="2608263"/>
          <p14:tracePt t="184881" x="3009900" y="2625725"/>
          <p14:tracePt t="184927" x="3009900" y="2643188"/>
          <p14:tracePt t="185167" x="3009900" y="2608263"/>
          <p14:tracePt t="185175" x="3009900" y="2598738"/>
          <p14:tracePt t="185183" x="3009900" y="2589213"/>
          <p14:tracePt t="185197" x="3009900" y="2562225"/>
          <p14:tracePt t="185214" x="3009900" y="2500313"/>
          <p14:tracePt t="185231" x="3009900" y="2428875"/>
          <p14:tracePt t="185248" x="3009900" y="2366963"/>
          <p14:tracePt t="185264" x="3009900" y="2286000"/>
          <p14:tracePt t="185280" x="3009900" y="2241550"/>
          <p14:tracePt t="185297" x="3009900" y="2179638"/>
          <p14:tracePt t="185314" x="3009900" y="2133600"/>
          <p14:tracePt t="185331" x="3009900" y="2089150"/>
          <p14:tracePt t="185347" x="3009900" y="2054225"/>
          <p14:tracePt t="185364" x="3009900" y="2036763"/>
          <p14:tracePt t="185381" x="3009900" y="2000250"/>
          <p14:tracePt t="185703" x="3009900" y="2017713"/>
          <p14:tracePt t="185711" x="3009900" y="2036763"/>
          <p14:tracePt t="185719" x="3009900" y="2062163"/>
          <p14:tracePt t="185730" x="3009900" y="2081213"/>
          <p14:tracePt t="185748" x="3009900" y="2133600"/>
          <p14:tracePt t="185765" x="3009900" y="2179638"/>
          <p14:tracePt t="185781" x="3009900" y="2241550"/>
          <p14:tracePt t="185797" x="3009900" y="2286000"/>
          <p14:tracePt t="185814" x="3009900" y="2322513"/>
          <p14:tracePt t="185831" x="3009900" y="2366963"/>
          <p14:tracePt t="185848" x="3009900" y="2419350"/>
          <p14:tracePt t="185864" x="3009900" y="2446338"/>
          <p14:tracePt t="185881" x="3009900" y="2455863"/>
          <p14:tracePt t="185897" x="3009900" y="2465388"/>
          <p14:tracePt t="185914" x="3009900" y="2482850"/>
          <p14:tracePt t="185975" x="3009900" y="2500313"/>
          <p14:tracePt t="185983" x="3009900" y="2509838"/>
          <p14:tracePt t="185999" x="3009900" y="2517775"/>
          <p14:tracePt t="186135" x="3017838" y="2527300"/>
          <p14:tracePt t="186143" x="3036888" y="2544763"/>
          <p14:tracePt t="186151" x="3044825" y="2562225"/>
          <p14:tracePt t="186164" x="3044825" y="2571750"/>
          <p14:tracePt t="186180" x="3044825" y="2643188"/>
          <p14:tracePt t="186198" x="3044825" y="2741613"/>
          <p14:tracePt t="186199" x="3062288" y="2830513"/>
          <p14:tracePt t="186214" x="3062288" y="2901950"/>
          <p14:tracePt t="186231" x="3081338" y="3384550"/>
          <p14:tracePt t="186248" x="3116263" y="3724275"/>
          <p14:tracePt t="186264" x="3187700" y="4081463"/>
          <p14:tracePt t="186280" x="3241675" y="4268788"/>
          <p14:tracePt t="186297" x="3241675" y="4357688"/>
          <p14:tracePt t="186314" x="3241675" y="4384675"/>
          <p14:tracePt t="186575" x="3251200" y="4402138"/>
          <p14:tracePt t="186735" x="3259138" y="4402138"/>
          <p14:tracePt t="186759" x="3268663" y="4402138"/>
          <p14:tracePt t="186767" x="3295650" y="4394200"/>
          <p14:tracePt t="186775" x="3303588" y="4384675"/>
          <p14:tracePt t="186791" x="3313113" y="4375150"/>
          <p14:tracePt t="186799" x="3322638" y="4357688"/>
          <p14:tracePt t="186814" x="3348038" y="4330700"/>
          <p14:tracePt t="186831" x="3367088" y="4286250"/>
          <p14:tracePt t="186848" x="3384550" y="4268788"/>
          <p14:tracePt t="186864" x="3394075" y="4259263"/>
          <p14:tracePt t="186881" x="3419475" y="4251325"/>
          <p14:tracePt t="186897" x="3429000" y="4232275"/>
          <p14:tracePt t="186930" x="3438525" y="4232275"/>
          <p14:tracePt t="186947" x="3446463" y="4232275"/>
          <p14:tracePt t="187015" x="3455988" y="4232275"/>
          <p14:tracePt t="187031" x="3465513" y="4224338"/>
          <p14:tracePt t="187055" x="3473450" y="4224338"/>
          <p14:tracePt t="187087" x="3490913" y="4224338"/>
          <p14:tracePt t="187095" x="3500438" y="4214813"/>
          <p14:tracePt t="187287" x="3500438" y="4224338"/>
          <p14:tracePt t="187295" x="3482975" y="4251325"/>
          <p14:tracePt t="187311" x="3482975" y="4276725"/>
          <p14:tracePt t="187319" x="3482975" y="4286250"/>
          <p14:tracePt t="187330" x="3482975" y="4303713"/>
          <p14:tracePt t="187347" x="3482975" y="4348163"/>
          <p14:tracePt t="187364" x="3482975" y="4384675"/>
          <p14:tracePt t="187381" x="3482975" y="4411663"/>
          <p14:tracePt t="187397" x="3482975" y="4446588"/>
          <p14:tracePt t="187414" x="3482975" y="4456113"/>
          <p14:tracePt t="187431" x="3482975" y="4465638"/>
          <p14:tracePt t="187464" x="3482975" y="4491038"/>
          <p14:tracePt t="187471" x="3482975" y="4500563"/>
          <p14:tracePt t="187481" x="3490913" y="4510088"/>
          <p14:tracePt t="188255" x="3500438" y="4491038"/>
          <p14:tracePt t="188263" x="3500438" y="4483100"/>
          <p14:tracePt t="188271" x="3500438" y="4465638"/>
          <p14:tracePt t="188281" x="3500438" y="4438650"/>
          <p14:tracePt t="188297" x="3500438" y="4384675"/>
          <p14:tracePt t="188314" x="3500438" y="4322763"/>
          <p14:tracePt t="188330" x="3500438" y="4214813"/>
          <p14:tracePt t="188347" x="3500438" y="4098925"/>
          <p14:tracePt t="188364" x="3455988" y="3946525"/>
          <p14:tracePt t="188381" x="3411538" y="3786188"/>
          <p14:tracePt t="188397" x="3384550" y="3633788"/>
          <p14:tracePt t="188414" x="3367088" y="3438525"/>
          <p14:tracePt t="188431" x="3330575" y="3259138"/>
          <p14:tracePt t="188448" x="3322638" y="3108325"/>
          <p14:tracePt t="188464" x="3303588" y="3000375"/>
          <p14:tracePt t="188480" x="3286125" y="2911475"/>
          <p14:tracePt t="188497" x="3286125" y="2830513"/>
          <p14:tracePt t="188514" x="3251200" y="2768600"/>
          <p14:tracePt t="188530" x="3224213" y="2705100"/>
          <p14:tracePt t="188547" x="3197225" y="2643188"/>
          <p14:tracePt t="188564" x="3187700" y="2608263"/>
          <p14:tracePt t="188580" x="3170238" y="2581275"/>
          <p14:tracePt t="188598" x="3160713" y="2527300"/>
          <p14:tracePt t="188615" x="3125788" y="2482850"/>
          <p14:tracePt t="188631" x="3116263" y="2473325"/>
          <p14:tracePt t="188648" x="3081338" y="2428875"/>
          <p14:tracePt t="188664" x="3081338" y="2419350"/>
          <p14:tracePt t="188697" x="3071813" y="2411413"/>
          <p14:tracePt t="188847" x="3062288" y="2401888"/>
          <p14:tracePt t="188871" x="3054350" y="2384425"/>
          <p14:tracePt t="188880" x="3036888" y="2374900"/>
          <p14:tracePt t="188887" x="3027363" y="2366963"/>
          <p14:tracePt t="188897" x="3009900" y="2357438"/>
          <p14:tracePt t="188914" x="3000375" y="2347913"/>
          <p14:tracePt t="188931" x="2965450" y="2322513"/>
          <p14:tracePt t="188947" x="2919413" y="2303463"/>
          <p14:tracePt t="188964" x="2911475" y="2295525"/>
          <p14:tracePt t="188980" x="2847975" y="2251075"/>
          <p14:tracePt t="188997" x="2840038" y="2241550"/>
          <p14:tracePt t="189015" x="2830513" y="2224088"/>
          <p14:tracePt t="189031" x="2803525" y="2197100"/>
          <p14:tracePt t="189047" x="2795588" y="2187575"/>
          <p14:tracePt t="189064" x="2751138" y="2179638"/>
          <p14:tracePt t="189080" x="2714625" y="2152650"/>
          <p14:tracePt t="189097" x="2705100" y="2143125"/>
          <p14:tracePt t="189114" x="2687638" y="2133600"/>
          <p14:tracePt t="189147" x="2679700" y="2125663"/>
          <p14:tracePt t="189164" x="2670175" y="2116138"/>
          <p14:tracePt t="189180" x="2652713" y="2089150"/>
          <p14:tracePt t="189197" x="2643188" y="2081213"/>
          <p14:tracePt t="189591" x="2643188" y="2071688"/>
          <p14:tracePt t="189599" x="2670175" y="2044700"/>
          <p14:tracePt t="189607" x="2679700" y="2036763"/>
          <p14:tracePt t="189623" x="2687638" y="2027238"/>
          <p14:tracePt t="189632" x="2697163" y="2017713"/>
          <p14:tracePt t="189648" x="2714625" y="2000250"/>
          <p14:tracePt t="189671" x="2724150" y="1973263"/>
          <p14:tracePt t="189695" x="2724150" y="1946275"/>
          <p14:tracePt t="189703" x="2751138" y="1919288"/>
          <p14:tracePt t="189727" x="2759075" y="1911350"/>
          <p14:tracePt t="189743" x="2759075" y="1893888"/>
          <p14:tracePt t="189751" x="2759075" y="1884363"/>
          <p14:tracePt t="189764" x="2759075" y="1874838"/>
          <p14:tracePt t="189781" x="2768600" y="1847850"/>
          <p14:tracePt t="189797" x="2776538" y="1830388"/>
          <p14:tracePt t="189814" x="2776538" y="1822450"/>
          <p14:tracePt t="189831" x="2803525" y="1776413"/>
          <p14:tracePt t="189848" x="2813050" y="1768475"/>
          <p14:tracePt t="190031" x="2813050" y="1785938"/>
          <p14:tracePt t="190039" x="2813050" y="1812925"/>
          <p14:tracePt t="190048" x="2813050" y="1839913"/>
          <p14:tracePt t="190064" x="2813050" y="1866900"/>
          <p14:tracePt t="190081" x="2795588" y="1884363"/>
          <p14:tracePt t="190097" x="2795588" y="1919288"/>
          <p14:tracePt t="190114" x="2795588" y="1938338"/>
          <p14:tracePt t="190130" x="2795588" y="1973263"/>
          <p14:tracePt t="190147" x="2786063" y="2000250"/>
          <p14:tracePt t="190164" x="2776538" y="2054225"/>
          <p14:tracePt t="190180" x="2776538" y="2098675"/>
          <p14:tracePt t="190197" x="2776538" y="2116138"/>
          <p14:tracePt t="190214" x="2776538" y="2160588"/>
          <p14:tracePt t="190231" x="2776538" y="2224088"/>
          <p14:tracePt t="190248" x="2768600" y="2276475"/>
          <p14:tracePt t="190264" x="2751138" y="2286000"/>
          <p14:tracePt t="190281" x="2751138" y="2303463"/>
          <p14:tracePt t="190297" x="2751138" y="2312988"/>
          <p14:tracePt t="190314" x="2751138" y="2322513"/>
          <p14:tracePt t="190330" x="2741613" y="2347913"/>
          <p14:tracePt t="190347" x="2741613" y="2366963"/>
          <p14:tracePt t="190364" x="2741613" y="2374900"/>
          <p14:tracePt t="190380" x="2741613" y="2384425"/>
          <p14:tracePt t="190397" x="2741613" y="2411413"/>
          <p14:tracePt t="190414" x="2741613" y="2419350"/>
          <p14:tracePt t="190647" x="2741613" y="2428875"/>
          <p14:tracePt t="191191" x="2751138" y="2428875"/>
          <p14:tracePt t="191199" x="2768600" y="2428875"/>
          <p14:tracePt t="191231" x="2786063" y="2428875"/>
          <p14:tracePt t="191247" x="2795588" y="2428875"/>
          <p14:tracePt t="191255" x="2803525" y="2428875"/>
          <p14:tracePt t="191265" x="2813050" y="2428875"/>
          <p14:tracePt t="191280" x="2857500" y="2428875"/>
          <p14:tracePt t="191297" x="2938463" y="2428875"/>
          <p14:tracePt t="191314" x="3027363" y="2446338"/>
          <p14:tracePt t="191330" x="3143250" y="2509838"/>
          <p14:tracePt t="191347" x="3286125" y="2571750"/>
          <p14:tracePt t="191364" x="3419475" y="2589213"/>
          <p14:tracePt t="191380" x="3500438" y="2589213"/>
          <p14:tracePt t="191397" x="3554413" y="2598738"/>
          <p14:tracePt t="191414" x="3562350" y="2598738"/>
          <p14:tracePt t="191431" x="3652838" y="2598738"/>
          <p14:tracePt t="191448" x="3751263" y="2598738"/>
          <p14:tracePt t="191464" x="3857625" y="2598738"/>
          <p14:tracePt t="191480" x="3946525" y="2598738"/>
          <p14:tracePt t="191497" x="3990975" y="2598738"/>
          <p14:tracePt t="191514" x="4010025" y="2598738"/>
          <p14:tracePt t="191530" x="4044950" y="2598738"/>
          <p14:tracePt t="191547" x="4054475" y="2598738"/>
          <p14:tracePt t="191564" x="4062413" y="2598738"/>
          <p14:tracePt t="191580" x="4081463" y="2598738"/>
          <p14:tracePt t="191597" x="4089400" y="2598738"/>
          <p14:tracePt t="191614" x="4116388" y="2598738"/>
          <p14:tracePt t="191631" x="4125913" y="2571750"/>
          <p14:tracePt t="191664" x="4170363" y="2527300"/>
          <p14:tracePt t="191680" x="4179888" y="2446338"/>
          <p14:tracePt t="191697" x="4179888" y="2322513"/>
          <p14:tracePt t="191714" x="4179888" y="2152650"/>
          <p14:tracePt t="191730" x="4179888" y="2027238"/>
          <p14:tracePt t="191748" x="4179888" y="1946275"/>
          <p14:tracePt t="191764" x="4179888" y="1884363"/>
          <p14:tracePt t="191780" x="4187825" y="1857375"/>
          <p14:tracePt t="191813" x="4187825" y="1847850"/>
          <p14:tracePt t="191832" x="4187825" y="1839913"/>
          <p14:tracePt t="191847" x="4197350" y="1822450"/>
          <p14:tracePt t="191887" x="4214813" y="1822450"/>
          <p14:tracePt t="191895" x="4224338" y="1812925"/>
          <p14:tracePt t="191911" x="4232275" y="1803400"/>
          <p14:tracePt t="191919" x="4241800" y="1785938"/>
          <p14:tracePt t="191935" x="4259263" y="1758950"/>
          <p14:tracePt t="191951" x="4268788" y="1751013"/>
          <p14:tracePt t="191967" x="4268788" y="1741488"/>
          <p14:tracePt t="191983" x="4276725" y="1714500"/>
          <p14:tracePt t="192231" x="4276725" y="1724025"/>
          <p14:tracePt t="192255" x="4276725" y="1741488"/>
          <p14:tracePt t="192295" x="4276725" y="1751013"/>
          <p14:tracePt t="192335" x="4276725" y="1768475"/>
          <p14:tracePt t="192359" x="4276725" y="1776413"/>
          <p14:tracePt t="192367" x="4276725" y="1785938"/>
          <p14:tracePt t="192391" x="4276725" y="1795463"/>
          <p14:tracePt t="192423" x="4276725" y="1822450"/>
          <p14:tracePt t="192455" x="4276725" y="1830388"/>
          <p14:tracePt t="192479" x="4276725" y="1839913"/>
          <p14:tracePt t="192503" x="4276725" y="1847850"/>
          <p14:tracePt t="192519" x="4276725" y="1874838"/>
          <p14:tracePt t="192527" x="4276725" y="1884363"/>
          <p14:tracePt t="192535" x="4276725" y="1893888"/>
          <p14:tracePt t="192551" x="4276725" y="1901825"/>
          <p14:tracePt t="192567" x="4276725" y="1928813"/>
          <p14:tracePt t="192580" x="4268788" y="1938338"/>
          <p14:tracePt t="192597" x="4268788" y="1946275"/>
          <p14:tracePt t="192614" x="4268788" y="1973263"/>
          <p14:tracePt t="192631" x="4268788" y="2000250"/>
          <p14:tracePt t="192647" x="4268788" y="2009775"/>
          <p14:tracePt t="192664" x="4268788" y="2027238"/>
          <p14:tracePt t="192680" x="4251325" y="2054225"/>
          <p14:tracePt t="192697" x="4251325" y="2062163"/>
          <p14:tracePt t="192714" x="4251325" y="2089150"/>
          <p14:tracePt t="192731" x="4241800" y="2108200"/>
          <p14:tracePt t="192751" x="4241800" y="2133600"/>
          <p14:tracePt t="192767" x="4241800" y="2152650"/>
          <p14:tracePt t="192783" x="4241800" y="2170113"/>
          <p14:tracePt t="192797" x="4241800" y="2187575"/>
          <p14:tracePt t="192814" x="4241800" y="2197100"/>
          <p14:tracePt t="192830" x="4241800" y="2205038"/>
          <p14:tracePt t="192847" x="4241800" y="2214563"/>
          <p14:tracePt t="192865" x="4241800" y="2241550"/>
          <p14:tracePt t="192880" x="4241800" y="2251075"/>
          <p14:tracePt t="192897" x="4241800" y="2259013"/>
          <p14:tracePt t="192914" x="4241800" y="2268538"/>
          <p14:tracePt t="192943" x="4241800" y="2295525"/>
          <p14:tracePt t="196167" x="4241800" y="2303463"/>
          <p14:tracePt t="196175" x="4232275" y="2322513"/>
          <p14:tracePt t="196183" x="4224338" y="2330450"/>
          <p14:tracePt t="196197" x="4224338" y="2347913"/>
          <p14:tracePt t="196213" x="4205288" y="2366963"/>
          <p14:tracePt t="196231" x="4205288" y="2401888"/>
          <p14:tracePt t="196248" x="4170363" y="2455863"/>
          <p14:tracePt t="196264" x="4160838" y="2490788"/>
          <p14:tracePt t="196280" x="4116388" y="2562225"/>
          <p14:tracePt t="196297" x="4081463" y="2643188"/>
          <p14:tracePt t="196313" x="4037013" y="2705100"/>
          <p14:tracePt t="196479" x="4027488" y="2705100"/>
          <p14:tracePt t="196503" x="4017963" y="2705100"/>
          <p14:tracePt t="196527" x="4010025" y="2714625"/>
          <p14:tracePt t="196551" x="4000500" y="2724150"/>
          <p14:tracePt t="196559" x="3990975" y="2732088"/>
          <p14:tracePt t="196575" x="3983038" y="2732088"/>
          <p14:tracePt t="196583" x="3965575" y="2732088"/>
          <p14:tracePt t="196597" x="3946525" y="2732088"/>
          <p14:tracePt t="196613" x="3929063" y="2732088"/>
          <p14:tracePt t="196630" x="3894138" y="2732088"/>
          <p14:tracePt t="196647" x="3875088" y="2732088"/>
          <p14:tracePt t="196664" x="3840163" y="2732088"/>
          <p14:tracePt t="196680" x="3822700" y="2732088"/>
          <p14:tracePt t="196713" x="3813175" y="2732088"/>
          <p14:tracePt t="196735" x="3786188" y="2732088"/>
          <p14:tracePt t="196747" x="3776663" y="2732088"/>
          <p14:tracePt t="196763" x="3768725" y="2732088"/>
          <p14:tracePt t="196780" x="3741738" y="2732088"/>
          <p14:tracePt t="196797" x="3679825" y="2751138"/>
          <p14:tracePt t="196813" x="3616325" y="2759075"/>
          <p14:tracePt t="196831" x="3536950" y="2803525"/>
          <p14:tracePt t="196847" x="3411538" y="2857500"/>
          <p14:tracePt t="196864" x="3348038" y="2874963"/>
          <p14:tracePt t="196880" x="3330575" y="2894013"/>
          <p14:tracePt t="196897" x="3303588" y="2911475"/>
          <p14:tracePt t="196930" x="3295650" y="2919413"/>
          <p14:tracePt t="196947" x="3286125" y="2928938"/>
          <p14:tracePt t="196964" x="3276600" y="2938463"/>
          <p14:tracePt t="196980" x="3268663" y="2955925"/>
          <p14:tracePt t="196997" x="3259138" y="2965450"/>
          <p14:tracePt t="197015" x="3241675" y="2973388"/>
          <p14:tracePt t="197030" x="3232150" y="2982913"/>
          <p14:tracePt t="197048" x="3224213" y="2990850"/>
          <p14:tracePt t="197343" x="3232150" y="2990850"/>
          <p14:tracePt t="197735" x="3251200" y="2990850"/>
          <p14:tracePt t="197871" x="3251200" y="2982913"/>
          <p14:tracePt t="197895" x="3241675" y="2973388"/>
          <p14:tracePt t="197951" x="3232150" y="2973388"/>
          <p14:tracePt t="197999" x="3224213" y="2973388"/>
          <p14:tracePt t="198031" x="3214688" y="2973388"/>
          <p14:tracePt t="198055" x="3197225" y="2973388"/>
          <p14:tracePt t="198095" x="3187700" y="2973388"/>
          <p14:tracePt t="198199" x="3170238" y="2973388"/>
          <p14:tracePt t="198255" x="3160713" y="2973388"/>
          <p14:tracePt t="198319" x="3125788" y="2973388"/>
          <p14:tracePt t="198343" x="3116263" y="2982913"/>
          <p14:tracePt t="198591" x="3116263" y="3009900"/>
          <p14:tracePt t="198639" x="3116263" y="3017838"/>
          <p14:tracePt t="198663" x="3116263" y="3027363"/>
          <p14:tracePt t="198703" x="3125788" y="3036888"/>
          <p14:tracePt t="198751" x="3143250" y="3044825"/>
          <p14:tracePt t="198775" x="3160713" y="3044825"/>
          <p14:tracePt t="198791" x="3170238" y="3044825"/>
          <p14:tracePt t="198799" x="3179763" y="3054350"/>
          <p14:tracePt t="198815" x="3187700" y="3062288"/>
          <p14:tracePt t="198863" x="3214688" y="3062288"/>
          <p14:tracePt t="198903" x="3224213" y="3062288"/>
          <p14:tracePt t="199031" x="3251200" y="3062288"/>
          <p14:tracePt t="199079" x="3251200" y="3054350"/>
          <p14:tracePt t="199119" x="3251200" y="3036888"/>
          <p14:tracePt t="199127" x="3251200" y="3017838"/>
          <p14:tracePt t="199143" x="3251200" y="3009900"/>
          <p14:tracePt t="199151" x="3251200" y="3000375"/>
          <p14:tracePt t="199167" x="3251200" y="2982913"/>
          <p14:tracePt t="199180" x="3251200" y="2973388"/>
          <p14:tracePt t="199196" x="3251200" y="2955925"/>
          <p14:tracePt t="199223" x="3251200" y="2946400"/>
          <p14:tracePt t="199311" x="3251200" y="2928938"/>
          <p14:tracePt t="199351" x="3241675" y="2919413"/>
          <p14:tracePt t="199383" x="3232150" y="2919413"/>
          <p14:tracePt t="199415" x="3224213" y="2919413"/>
          <p14:tracePt t="199463" x="3214688" y="2919413"/>
          <p14:tracePt t="199511" x="3197225" y="2919413"/>
          <p14:tracePt t="199559" x="3179763" y="2919413"/>
          <p14:tracePt t="199599" x="3170238" y="2919413"/>
          <p14:tracePt t="199615" x="3160713" y="2919413"/>
          <p14:tracePt t="199639" x="3152775" y="2928938"/>
          <p14:tracePt t="199783" x="3152775" y="2946400"/>
          <p14:tracePt t="199807" x="3152775" y="2965450"/>
          <p14:tracePt t="199871" x="3152775" y="2973388"/>
          <p14:tracePt t="199935" x="3152775" y="2982913"/>
          <p14:tracePt t="200031" x="3152775" y="3000375"/>
          <p14:tracePt t="200079" x="3152775" y="3009900"/>
          <p14:tracePt t="200135" x="3152775" y="3027363"/>
          <p14:tracePt t="200183" x="3160713" y="3036888"/>
          <p14:tracePt t="200223" x="3170238" y="3036888"/>
          <p14:tracePt t="200255" x="3187700" y="3036888"/>
          <p14:tracePt t="200264" x="3197225" y="3044825"/>
          <p14:tracePt t="200407" x="3214688" y="3044825"/>
          <p14:tracePt t="200551" x="3224213" y="3044825"/>
          <p14:tracePt t="200695" x="3232150" y="3044825"/>
          <p14:tracePt t="200751" x="3251200" y="3036888"/>
          <p14:tracePt t="200767" x="3251200" y="3017838"/>
          <p14:tracePt t="200775" x="3251200" y="3009900"/>
          <p14:tracePt t="200791" x="3251200" y="3000375"/>
          <p14:tracePt t="200807" x="3251200" y="2982913"/>
          <p14:tracePt t="200831" x="3251200" y="2973388"/>
          <p14:tracePt t="200847" x="3251200" y="2955925"/>
          <p14:tracePt t="200895" x="3251200" y="2946400"/>
          <p14:tracePt t="200975" x="3241675" y="2938463"/>
          <p14:tracePt t="201015" x="3232150" y="2938463"/>
          <p14:tracePt t="201047" x="3224213" y="2938463"/>
          <p14:tracePt t="201087" x="3214688" y="2938463"/>
          <p14:tracePt t="201127" x="3197225" y="2938463"/>
          <p14:tracePt t="201215" x="3179763" y="2938463"/>
          <p14:tracePt t="201327" x="3170238" y="2938463"/>
          <p14:tracePt t="201359" x="3160713" y="2938463"/>
          <p14:tracePt t="201391" x="3160713" y="2946400"/>
          <p14:tracePt t="201519" x="3160713" y="2965450"/>
          <p14:tracePt t="201551" x="3160713" y="2973388"/>
          <p14:tracePt t="201559" x="3160713" y="2982913"/>
          <p14:tracePt t="201575" x="3170238" y="2990850"/>
          <p14:tracePt t="201615" x="3170238" y="3000375"/>
          <p14:tracePt t="201687" x="3187700" y="3009900"/>
          <p14:tracePt t="201815" x="3197225" y="3009900"/>
          <p14:tracePt t="201895" x="3214688" y="3009900"/>
          <p14:tracePt t="201951" x="3224213" y="3009900"/>
          <p14:tracePt t="202015" x="3232150" y="3009900"/>
          <p14:tracePt t="202151" x="3251200" y="3009900"/>
          <p14:tracePt t="202215" x="3251200" y="3000375"/>
          <p14:tracePt t="202239" x="3251200" y="2982913"/>
          <p14:tracePt t="202287" x="3251200" y="2965450"/>
          <p14:tracePt t="202351" x="3251200" y="2955925"/>
          <p14:tracePt t="202391" x="3251200" y="2946400"/>
          <p14:tracePt t="202431" x="3241675" y="2938463"/>
          <p14:tracePt t="202495" x="3232150" y="2938463"/>
          <p14:tracePt t="202575" x="3224213" y="2938463"/>
          <p14:tracePt t="202647" x="3214688" y="2938463"/>
          <p14:tracePt t="202687" x="3197225" y="2938463"/>
          <p14:tracePt t="202711" x="3179763" y="2938463"/>
          <p14:tracePt t="202863" x="3170238" y="2946400"/>
          <p14:tracePt t="202927" x="3170238" y="2955925"/>
          <p14:tracePt t="203023" x="3179763" y="2982913"/>
          <p14:tracePt t="203071" x="3187700" y="2990850"/>
          <p14:tracePt t="203111" x="3197225" y="2990850"/>
          <p14:tracePt t="203143" x="3214688" y="2990850"/>
          <p14:tracePt t="203167" x="3224213" y="2990850"/>
          <p14:tracePt t="204319" x="3214688" y="2990850"/>
          <p14:tracePt t="206223" x="3205163" y="2990850"/>
          <p14:tracePt t="206231" x="3205163" y="2973388"/>
          <p14:tracePt t="206239" x="3205163" y="2946400"/>
          <p14:tracePt t="206247" x="3205163" y="2919413"/>
          <p14:tracePt t="206263" x="3205163" y="2847975"/>
          <p14:tracePt t="206280" x="3205163" y="2768600"/>
          <p14:tracePt t="206297" x="3205163" y="2660650"/>
          <p14:tracePt t="206313" x="3205163" y="2608263"/>
          <p14:tracePt t="206330" x="3205163" y="2527300"/>
          <p14:tracePt t="206346" x="3232150" y="2465388"/>
          <p14:tracePt t="206363" x="3251200" y="2384425"/>
          <p14:tracePt t="206380" x="3276600" y="2303463"/>
          <p14:tracePt t="206397" x="3276600" y="2276475"/>
          <p14:tracePt t="206413" x="3276600" y="2251075"/>
          <p14:tracePt t="206430" x="3268663" y="2205038"/>
          <p14:tracePt t="206447" x="3268663" y="2160588"/>
          <p14:tracePt t="206464" x="3268663" y="2143125"/>
          <p14:tracePt t="206480" x="3268663" y="2098675"/>
          <p14:tracePt t="206497" x="3268663" y="2062163"/>
          <p14:tracePt t="206513" x="3268663" y="2044700"/>
          <p14:tracePt t="206530" x="3268663" y="2009775"/>
          <p14:tracePt t="206546" x="3268663" y="2000250"/>
          <p14:tracePt t="206563" x="3268663" y="1955800"/>
          <p14:tracePt t="206580" x="3268663" y="1928813"/>
          <p14:tracePt t="206596" x="3268663" y="1893888"/>
          <p14:tracePt t="206613" x="3251200" y="1839913"/>
          <p14:tracePt t="206630" x="3232150" y="1776413"/>
          <p14:tracePt t="206647" x="3224213" y="1758950"/>
          <p14:tracePt t="206719" x="3214688" y="1751013"/>
          <p14:tracePt t="207591" x="3214688" y="1768475"/>
          <p14:tracePt t="207599" x="3214688" y="1785938"/>
          <p14:tracePt t="207613" x="3214688" y="1803400"/>
          <p14:tracePt t="207629" x="3214688" y="1822450"/>
          <p14:tracePt t="207647" x="3214688" y="1874838"/>
          <p14:tracePt t="207664" x="3214688" y="1919288"/>
          <p14:tracePt t="207680" x="3214688" y="1982788"/>
          <p14:tracePt t="207697" x="3251200" y="2062163"/>
          <p14:tracePt t="207713" x="3259138" y="2108200"/>
          <p14:tracePt t="207730" x="3268663" y="2152650"/>
          <p14:tracePt t="207746" x="3268663" y="2179638"/>
          <p14:tracePt t="207763" x="3276600" y="2205038"/>
          <p14:tracePt t="207796" x="3276600" y="2214563"/>
          <p14:tracePt t="207813" x="3295650" y="2232025"/>
          <p14:tracePt t="208023" x="3286125" y="2232025"/>
          <p14:tracePt t="208055" x="3268663" y="2232025"/>
          <p14:tracePt t="208103" x="3259138" y="2232025"/>
          <p14:tracePt t="208151" x="3251200" y="2232025"/>
          <p14:tracePt t="208167" x="3241675" y="2241550"/>
          <p14:tracePt t="208543" x="3241675" y="2259013"/>
          <p14:tracePt t="208559" x="3241675" y="2268538"/>
          <p14:tracePt t="208583" x="3241675" y="2276475"/>
          <p14:tracePt t="208615" x="3241675" y="2295525"/>
          <p14:tracePt t="208631" x="3241675" y="2312988"/>
          <p14:tracePt t="208647" x="3241675" y="2322513"/>
          <p14:tracePt t="208663" x="3241675" y="2330450"/>
          <p14:tracePt t="208671" x="3241675" y="2339975"/>
          <p14:tracePt t="208681" x="3241675" y="2366963"/>
          <p14:tracePt t="208696" x="3241675" y="2384425"/>
          <p14:tracePt t="208713" x="3241675" y="2419350"/>
          <p14:tracePt t="208730" x="3241675" y="2428875"/>
          <p14:tracePt t="208746" x="3241675" y="2446338"/>
          <p14:tracePt t="208763" x="3241675" y="2465388"/>
          <p14:tracePt t="208780" x="3241675" y="2490788"/>
          <p14:tracePt t="208813" x="3241675" y="2500313"/>
          <p14:tracePt t="208830" x="3241675" y="2517775"/>
          <p14:tracePt t="208846" x="3241675" y="2544763"/>
          <p14:tracePt t="208864" x="3241675" y="2571750"/>
          <p14:tracePt t="208880" x="3241675" y="2589213"/>
          <p14:tracePt t="208896" x="3241675" y="2608263"/>
          <p14:tracePt t="208913" x="3241675" y="2633663"/>
          <p14:tracePt t="208930" x="3241675" y="2643188"/>
          <p14:tracePt t="208946" x="3241675" y="2679700"/>
          <p14:tracePt t="208980" x="3241675" y="2687638"/>
          <p14:tracePt t="208996" x="3241675" y="2697163"/>
          <p14:tracePt t="209013" x="3241675" y="2705100"/>
          <p14:tracePt t="209029" x="3241675" y="2732088"/>
          <p14:tracePt t="209047" x="3241675" y="2741613"/>
          <p14:tracePt t="209063" x="3241675" y="2759075"/>
          <p14:tracePt t="209327" x="3241675" y="2751138"/>
          <p14:tracePt t="209335" x="3241675" y="2724150"/>
          <p14:tracePt t="209346" x="3241675" y="2687638"/>
          <p14:tracePt t="209363" x="3241675" y="2643188"/>
          <p14:tracePt t="209380" x="3241675" y="2581275"/>
          <p14:tracePt t="209396" x="3241675" y="2544763"/>
          <p14:tracePt t="209413" x="3241675" y="2500313"/>
          <p14:tracePt t="209430" x="3241675" y="2473325"/>
          <p14:tracePt t="209446" x="3241675" y="2455863"/>
          <p14:tracePt t="209463" x="3241675" y="2438400"/>
          <p14:tracePt t="209480" x="3241675" y="2393950"/>
          <p14:tracePt t="209496" x="3241675" y="2366963"/>
          <p14:tracePt t="209513" x="3241675" y="2339975"/>
          <p14:tracePt t="209530" x="3241675" y="2312988"/>
          <p14:tracePt t="209546" x="3241675" y="2303463"/>
          <p14:tracePt t="209583" x="3241675" y="2295525"/>
          <p14:tracePt t="209975" x="3241675" y="2303463"/>
          <p14:tracePt t="209991" x="3241675" y="2312988"/>
          <p14:tracePt t="210023" x="3241675" y="2330450"/>
          <p14:tracePt t="210031" x="3241675" y="2347913"/>
          <p14:tracePt t="210047" x="3241675" y="2357438"/>
          <p14:tracePt t="210055" x="3241675" y="2366963"/>
          <p14:tracePt t="210064" x="3241675" y="2384425"/>
          <p14:tracePt t="210081" x="3241675" y="2393950"/>
          <p14:tracePt t="210096" x="3241675" y="2401888"/>
          <p14:tracePt t="210113" x="3241675" y="2438400"/>
          <p14:tracePt t="210130" x="3241675" y="2446338"/>
          <p14:tracePt t="210146" x="3241675" y="2455863"/>
          <p14:tracePt t="210163" x="3241675" y="2490788"/>
          <p14:tracePt t="210179" x="3241675" y="2500313"/>
          <p14:tracePt t="210196" x="3241675" y="2509838"/>
          <p14:tracePt t="210213" x="3241675" y="2544763"/>
          <p14:tracePt t="210230" x="3241675" y="2554288"/>
          <p14:tracePt t="210247" x="3241675" y="2571750"/>
          <p14:tracePt t="210279" x="3241675" y="2598738"/>
          <p14:tracePt t="210296" x="3241675" y="2608263"/>
          <p14:tracePt t="210327" x="3241675" y="2616200"/>
          <p14:tracePt t="210407" x="3241675" y="2625725"/>
          <p14:tracePt t="210463" x="3241675" y="2643188"/>
          <p14:tracePt t="210487" x="3241675" y="2660650"/>
          <p14:tracePt t="210511" x="3241675" y="2670175"/>
          <p14:tracePt t="210527" x="3241675" y="2679700"/>
          <p14:tracePt t="210543" x="3241675" y="2697163"/>
          <p14:tracePt t="210567" x="3241675" y="2705100"/>
          <p14:tracePt t="210591" x="3241675" y="2714625"/>
          <p14:tracePt t="210671" x="3241675" y="2732088"/>
          <p14:tracePt t="211815" x="3241675" y="2751138"/>
          <p14:tracePt t="211823" x="3241675" y="2776538"/>
          <p14:tracePt t="211831" x="3241675" y="2813050"/>
          <p14:tracePt t="211847" x="3224213" y="2847975"/>
          <p14:tracePt t="211863" x="3179763" y="2894013"/>
          <p14:tracePt t="211880" x="3071813" y="2990850"/>
          <p14:tracePt t="211896" x="2928938" y="3089275"/>
          <p14:tracePt t="211913" x="2786063" y="3187700"/>
          <p14:tracePt t="211929" x="2660650" y="3276600"/>
          <p14:tracePt t="211946" x="2562225" y="3330575"/>
          <p14:tracePt t="211963" x="2509838" y="3375025"/>
          <p14:tracePt t="211979" x="2438400" y="3411538"/>
          <p14:tracePt t="211996" x="2357438" y="3438525"/>
          <p14:tracePt t="212013" x="2295525" y="3465513"/>
          <p14:tracePt t="212029" x="2251075" y="3465513"/>
          <p14:tracePt t="212046" x="2214563" y="3465513"/>
          <p14:tracePt t="212063" x="2160588" y="3465513"/>
          <p14:tracePt t="212135" x="2152650" y="3455988"/>
          <p14:tracePt t="212151" x="2133600" y="3446463"/>
          <p14:tracePt t="212159" x="2125663" y="3446463"/>
          <p14:tracePt t="212167" x="2098675" y="3438525"/>
          <p14:tracePt t="212179" x="2071688" y="3411538"/>
          <p14:tracePt t="212196" x="2036763" y="3394075"/>
          <p14:tracePt t="212213" x="1982788" y="3348038"/>
          <p14:tracePt t="212229" x="1955800" y="3340100"/>
          <p14:tracePt t="212247" x="1928813" y="3330575"/>
          <p14:tracePt t="212263" x="1901825" y="3313113"/>
          <p14:tracePt t="212279" x="1901825" y="3303588"/>
          <p14:tracePt t="212319" x="1901825" y="3286125"/>
          <p14:tracePt t="212335" x="1901825" y="3276600"/>
          <p14:tracePt t="212346" x="1893888" y="3268663"/>
          <p14:tracePt t="212363" x="1884363" y="3259138"/>
          <p14:tracePt t="212379" x="1884363" y="3241675"/>
          <p14:tracePt t="212396" x="1884363" y="3232150"/>
          <p14:tracePt t="212413" x="1874838" y="3205163"/>
          <p14:tracePt t="212446" x="1874838" y="3197225"/>
          <p14:tracePt t="213487" x="1874838" y="3179763"/>
          <p14:tracePt t="213551" x="1884363" y="3179763"/>
          <p14:tracePt t="213583" x="1901825" y="3179763"/>
          <p14:tracePt t="213607" x="1919288" y="3179763"/>
          <p14:tracePt t="213639" x="1928813" y="3179763"/>
          <p14:tracePt t="213671" x="1938338" y="3179763"/>
          <p14:tracePt t="213687" x="1946275" y="3179763"/>
          <p14:tracePt t="213711" x="1973263" y="3179763"/>
          <p14:tracePt t="213727" x="1982788" y="3179763"/>
          <p14:tracePt t="213743" x="1990725" y="3179763"/>
          <p14:tracePt t="213759" x="2000250" y="3170238"/>
          <p14:tracePt t="213815" x="2027238" y="3170238"/>
          <p14:tracePt t="213839" x="2036763" y="3170238"/>
          <p14:tracePt t="213927" x="2044700" y="3170238"/>
          <p14:tracePt t="213951" x="2054225" y="3170238"/>
          <p14:tracePt t="213959" x="2062163" y="3152775"/>
          <p14:tracePt t="213975" x="2071688" y="3143250"/>
          <p14:tracePt t="213991" x="2081213" y="3143250"/>
          <p14:tracePt t="213999" x="2098675" y="3143250"/>
          <p14:tracePt t="214012" x="2108200" y="3143250"/>
          <p14:tracePt t="214029" x="2125663" y="3125788"/>
          <p14:tracePt t="214046" x="2133600" y="3125788"/>
          <p14:tracePt t="214063" x="2143125" y="3116263"/>
          <p14:tracePt t="214080" x="2152650" y="3116263"/>
          <p14:tracePt t="214103" x="2179638" y="3116263"/>
          <p14:tracePt t="214335" x="2187575" y="3116263"/>
          <p14:tracePt t="214839" x="2197100" y="3116263"/>
          <p14:tracePt t="215127" x="2205038" y="3116263"/>
          <p14:tracePt t="215135" x="2241550" y="3108325"/>
          <p14:tracePt t="215146" x="2251075" y="3089275"/>
          <p14:tracePt t="215163" x="2286000" y="3062288"/>
          <p14:tracePt t="215179" x="2366963" y="3000375"/>
          <p14:tracePt t="215196" x="2455863" y="2946400"/>
          <p14:tracePt t="215213" x="2517775" y="2911475"/>
          <p14:tracePt t="215229" x="2598738" y="2840038"/>
          <p14:tracePt t="215246" x="2679700" y="2759075"/>
          <p14:tracePt t="215263" x="2751138" y="2687638"/>
          <p14:tracePt t="215280" x="2803525" y="2625725"/>
          <p14:tracePt t="215296" x="2840038" y="2571750"/>
          <p14:tracePt t="215312" x="2847975" y="2562225"/>
          <p14:tracePt t="215329" x="2867025" y="2527300"/>
          <p14:tracePt t="215346" x="2884488" y="2509838"/>
          <p14:tracePt t="215487" x="2884488" y="2500313"/>
          <p14:tracePt t="215519" x="2884488" y="2465388"/>
          <p14:tracePt t="215527" x="2884488" y="2455863"/>
          <p14:tracePt t="215535" x="2884488" y="2446338"/>
          <p14:tracePt t="215546" x="2884488" y="2419350"/>
          <p14:tracePt t="215563" x="2894013" y="2411413"/>
          <p14:tracePt t="215579" x="2894013" y="2401888"/>
          <p14:tracePt t="215983" x="2894013" y="2393950"/>
          <p14:tracePt t="215999" x="2884488" y="2393950"/>
          <p14:tracePt t="216023" x="2874963" y="2393950"/>
          <p14:tracePt t="216399" x="2847975" y="2393950"/>
          <p14:tracePt t="216407" x="2822575" y="2393950"/>
          <p14:tracePt t="216423" x="2813050" y="2419350"/>
          <p14:tracePt t="216439" x="2813050" y="2428875"/>
          <p14:tracePt t="216447" x="2803525" y="2465388"/>
          <p14:tracePt t="216463" x="2776538" y="2517775"/>
          <p14:tracePt t="216479" x="2768600" y="2536825"/>
          <p14:tracePt t="216496" x="2768600" y="2544763"/>
          <p14:tracePt t="216513" x="2751138" y="2589213"/>
          <p14:tracePt t="216530" x="2741613" y="2625725"/>
          <p14:tracePt t="216546" x="2724150" y="2660650"/>
          <p14:tracePt t="216562" x="2705100" y="2705100"/>
          <p14:tracePt t="216580" x="2697163" y="2741613"/>
          <p14:tracePt t="216596" x="2679700" y="2803525"/>
          <p14:tracePt t="216613" x="2660650" y="2847975"/>
          <p14:tracePt t="216629" x="2633663" y="2894013"/>
          <p14:tracePt t="216646" x="2633663" y="2919413"/>
          <p14:tracePt t="216663" x="2616200" y="2946400"/>
          <p14:tracePt t="216679" x="2608263" y="2955925"/>
          <p14:tracePt t="216696" x="2589213" y="2973388"/>
          <p14:tracePt t="216712" x="2589213" y="2982913"/>
          <p14:tracePt t="216729" x="2581275" y="2990850"/>
          <p14:tracePt t="216767" x="2581275" y="3000375"/>
          <p14:tracePt t="216780" x="2571750" y="3009900"/>
          <p14:tracePt t="216796" x="2571750" y="3027363"/>
          <p14:tracePt t="216812" x="2554288" y="3054350"/>
          <p14:tracePt t="216829" x="2544763" y="3062288"/>
          <p14:tracePt t="216846" x="2517775" y="3089275"/>
          <p14:tracePt t="216848" x="2509838" y="3108325"/>
          <p14:tracePt t="216863" x="2482850" y="3133725"/>
          <p14:tracePt t="216880" x="2411413" y="3179763"/>
          <p14:tracePt t="216896" x="2401888" y="3187700"/>
          <p14:tracePt t="216929" x="2393950" y="3197225"/>
          <p14:tracePt t="217199" x="2411413" y="3197225"/>
          <p14:tracePt t="217239" x="2419350" y="3197225"/>
          <p14:tracePt t="217263" x="2438400" y="3197225"/>
          <p14:tracePt t="217279" x="2455863" y="3197225"/>
          <p14:tracePt t="217296" x="2465388" y="3197225"/>
          <p14:tracePt t="217303" x="2473325" y="3197225"/>
          <p14:tracePt t="217313" x="2490788" y="3197225"/>
          <p14:tracePt t="217329" x="2517775" y="3197225"/>
          <p14:tracePt t="217346" x="2544763" y="3197225"/>
          <p14:tracePt t="217363" x="2589213" y="3179763"/>
          <p14:tracePt t="217379" x="2608263" y="3179763"/>
          <p14:tracePt t="217396" x="2643188" y="3170238"/>
          <p14:tracePt t="217413" x="2652713" y="3170238"/>
          <p14:tracePt t="217429" x="2660650" y="3170238"/>
          <p14:tracePt t="217895" x="2670175" y="3160713"/>
          <p14:tracePt t="217912" x="2705100" y="3133725"/>
          <p14:tracePt t="217919" x="2759075" y="3125788"/>
          <p14:tracePt t="217929" x="2867025" y="3089275"/>
          <p14:tracePt t="217946" x="3125788" y="2955925"/>
          <p14:tracePt t="217962" x="3330575" y="2874963"/>
          <p14:tracePt t="217979" x="3500438" y="2776538"/>
          <p14:tracePt t="217996" x="3598863" y="2714625"/>
          <p14:tracePt t="218012" x="3633788" y="2679700"/>
          <p14:tracePt t="218029" x="3643313" y="2670175"/>
          <p14:tracePt t="218079" x="3652838" y="2660650"/>
          <p14:tracePt t="218087" x="3660775" y="2652713"/>
          <p14:tracePt t="218103" x="3679825" y="2643188"/>
          <p14:tracePt t="218119" x="3679825" y="2633663"/>
          <p14:tracePt t="218129" x="3687763" y="2616200"/>
          <p14:tracePt t="218146" x="3697288" y="2598738"/>
          <p14:tracePt t="218162" x="3705225" y="2562225"/>
          <p14:tracePt t="218179" x="3732213" y="2544763"/>
          <p14:tracePt t="218255" x="3724275" y="2544763"/>
          <p14:tracePt t="218263" x="3714750" y="2544763"/>
          <p14:tracePt t="218279" x="3705225" y="2544763"/>
          <p14:tracePt t="218287" x="3687763" y="2544763"/>
          <p14:tracePt t="218296" x="3679825" y="2544763"/>
          <p14:tracePt t="218313" x="3643313" y="2544763"/>
          <p14:tracePt t="218329" x="3608388" y="2581275"/>
          <p14:tracePt t="218346" x="3571875" y="2616200"/>
          <p14:tracePt t="218363" x="3554413" y="2633663"/>
          <p14:tracePt t="218379" x="3509963" y="2679700"/>
          <p14:tracePt t="218396" x="3473450" y="2714625"/>
          <p14:tracePt t="218412" x="3419475" y="2768600"/>
          <p14:tracePt t="218430" x="3313113" y="2830513"/>
          <p14:tracePt t="218446" x="3187700" y="2911475"/>
          <p14:tracePt t="218463" x="3098800" y="2965450"/>
          <p14:tracePt t="218480" x="2919413" y="3054350"/>
          <p14:tracePt t="218496" x="2847975" y="3116263"/>
          <p14:tracePt t="218512" x="2795588" y="3160713"/>
          <p14:tracePt t="218529" x="2786063" y="3170238"/>
          <p14:tracePt t="218575" x="2759075" y="3170238"/>
          <p14:tracePt t="218583" x="2751138" y="3170238"/>
          <p14:tracePt t="218596" x="2741613" y="3179763"/>
          <p14:tracePt t="218612" x="2714625" y="3187700"/>
          <p14:tracePt t="218629" x="2705100" y="3187700"/>
          <p14:tracePt t="218646" x="2687638" y="3205163"/>
          <p14:tracePt t="218895" x="2687638" y="3214688"/>
          <p14:tracePt t="219735" x="2697163" y="3214688"/>
          <p14:tracePt t="220383" x="2687638" y="3224213"/>
          <p14:tracePt t="220391" x="2643188" y="3224213"/>
          <p14:tracePt t="220399" x="2616200" y="3251200"/>
          <p14:tracePt t="220412" x="2608263" y="3251200"/>
          <p14:tracePt t="220429" x="2598738" y="3251200"/>
          <p14:tracePt t="220647" x="2598738" y="3214688"/>
          <p14:tracePt t="220655" x="2598738" y="3205163"/>
          <p14:tracePt t="220663" x="2598738" y="3152775"/>
          <p14:tracePt t="220680" x="2625725" y="3089275"/>
          <p14:tracePt t="220696" x="2660650" y="3036888"/>
          <p14:tracePt t="220712" x="2697163" y="2982913"/>
          <p14:tracePt t="220729" x="2724150" y="2884488"/>
          <p14:tracePt t="220746" x="2724150" y="2795588"/>
          <p14:tracePt t="220763" x="2751138" y="2732088"/>
          <p14:tracePt t="220779" x="2768600" y="2652713"/>
          <p14:tracePt t="220796" x="2822575" y="2554288"/>
          <p14:tracePt t="220812" x="2840038" y="2517775"/>
          <p14:tracePt t="220829" x="2847975" y="2509838"/>
          <p14:tracePt t="220847" x="2884488" y="2482850"/>
          <p14:tracePt t="220848" x="2894013" y="2465388"/>
          <p14:tracePt t="220864" x="2919413" y="2446338"/>
          <p14:tracePt t="220880" x="2946400" y="2411413"/>
          <p14:tracePt t="220896" x="2973388" y="2401888"/>
          <p14:tracePt t="220912" x="3000375" y="2384425"/>
          <p14:tracePt t="220929" x="3036888" y="2374900"/>
          <p14:tracePt t="220945" x="3044825" y="2374900"/>
          <p14:tracePt t="220962" x="3062288" y="2374900"/>
          <p14:tracePt t="220979" x="3081338" y="2374900"/>
          <p14:tracePt t="220997" x="3089275" y="2374900"/>
          <p14:tracePt t="221029" x="3098800" y="2374900"/>
          <p14:tracePt t="221046" x="3133725" y="2374900"/>
          <p14:tracePt t="221063" x="3187700" y="2374900"/>
          <p14:tracePt t="221080" x="3251200" y="2374900"/>
          <p14:tracePt t="221096" x="3313113" y="2374900"/>
          <p14:tracePt t="221112" x="3394075" y="2428875"/>
          <p14:tracePt t="221129" x="3473450" y="2438400"/>
          <p14:tracePt t="221146" x="3554413" y="2465388"/>
          <p14:tracePt t="221162" x="3616325" y="2500313"/>
          <p14:tracePt t="221179" x="3633788" y="2509838"/>
          <p14:tracePt t="221196" x="3670300" y="2536825"/>
          <p14:tracePt t="221212" x="3679825" y="2544763"/>
          <p14:tracePt t="221229" x="3714750" y="2562225"/>
          <p14:tracePt t="221245" x="3724275" y="2571750"/>
          <p14:tracePt t="221263" x="3732213" y="2589213"/>
          <p14:tracePt t="221280" x="3741738" y="2608263"/>
          <p14:tracePt t="221296" x="3759200" y="2625725"/>
          <p14:tracePt t="221312" x="3768725" y="2660650"/>
          <p14:tracePt t="221329" x="3786188" y="2679700"/>
          <p14:tracePt t="221346" x="3803650" y="2697163"/>
          <p14:tracePt t="221379" x="3822700" y="2724150"/>
          <p14:tracePt t="221396" x="3822700" y="2732088"/>
          <p14:tracePt t="221412" x="3830638" y="2751138"/>
          <p14:tracePt t="221429" x="3857625" y="2786063"/>
          <p14:tracePt t="221446" x="3875088" y="2813050"/>
          <p14:tracePt t="221462" x="3894138" y="2857500"/>
          <p14:tracePt t="221480" x="3902075" y="2884488"/>
          <p14:tracePt t="221496" x="3929063" y="2901950"/>
          <p14:tracePt t="221529" x="3938588" y="2919413"/>
          <p14:tracePt t="221545" x="3946525" y="2946400"/>
          <p14:tracePt t="221562" x="3956050" y="2982913"/>
          <p14:tracePt t="221579" x="3973513" y="2990850"/>
          <p14:tracePt t="221596" x="3983038" y="3000375"/>
          <p14:tracePt t="221612" x="3983038" y="3009900"/>
          <p14:tracePt t="221629" x="3983038" y="3017838"/>
          <p14:tracePt t="221646" x="3990975" y="3036888"/>
          <p14:tracePt t="221663" x="4000500" y="3081338"/>
          <p14:tracePt t="221719" x="4000500" y="3089275"/>
          <p14:tracePt t="221727" x="4010025" y="3098800"/>
          <p14:tracePt t="221871" x="4017963" y="3098800"/>
          <p14:tracePt t="221959" x="4037013" y="3098800"/>
          <p14:tracePt t="222343" x="4044950" y="3098800"/>
          <p14:tracePt t="222415" x="4062413" y="3098800"/>
          <p14:tracePt t="222471" x="4071938" y="3098800"/>
          <p14:tracePt t="222511" x="4081463" y="3098800"/>
          <p14:tracePt t="222559" x="4098925" y="3098800"/>
          <p14:tracePt t="222919" x="4116388" y="3098800"/>
          <p14:tracePt t="223351" x="4143375" y="3081338"/>
          <p14:tracePt t="224287" x="4152900" y="3071813"/>
          <p14:tracePt t="224303" x="4187825" y="3071813"/>
          <p14:tracePt t="224312" x="4205288" y="3071813"/>
          <p14:tracePt t="224319" x="4259263" y="3071813"/>
          <p14:tracePt t="224329" x="4268788" y="3062288"/>
          <p14:tracePt t="224345" x="4295775" y="3062288"/>
          <p14:tracePt t="224362" x="4303713" y="3062288"/>
          <p14:tracePt t="224379" x="4322763" y="3062288"/>
          <p14:tracePt t="224412" x="4348163" y="3062288"/>
          <p14:tracePt t="224487" x="4357688" y="3062288"/>
          <p14:tracePt t="224503" x="4367213" y="3062288"/>
          <p14:tracePt t="224527" x="4375150" y="3062288"/>
          <p14:tracePt t="224567" x="4402138" y="3062288"/>
          <p14:tracePt t="224591" x="4411663" y="3062288"/>
          <p14:tracePt t="224639" x="4419600" y="3071813"/>
          <p14:tracePt t="224759" x="4429125" y="3071813"/>
          <p14:tracePt t="224791" x="4446588" y="3071813"/>
          <p14:tracePt t="224911" x="4456113" y="3071813"/>
          <p14:tracePt t="225263" x="4473575" y="3071813"/>
          <p14:tracePt t="225287" x="4483100" y="3071813"/>
          <p14:tracePt t="225319" x="4500563" y="3071813"/>
          <p14:tracePt t="225335" x="4510088" y="3071813"/>
          <p14:tracePt t="225351" x="4518025" y="3071813"/>
          <p14:tracePt t="225359" x="4554538" y="3071813"/>
          <p14:tracePt t="225367" x="4581525" y="3081338"/>
          <p14:tracePt t="225379" x="4589463" y="3081338"/>
          <p14:tracePt t="225395" x="4660900" y="3098800"/>
          <p14:tracePt t="225412" x="4705350" y="3108325"/>
          <p14:tracePt t="225429" x="4759325" y="3108325"/>
          <p14:tracePt t="225446" x="4803775" y="3133725"/>
          <p14:tracePt t="225462" x="4813300" y="3133725"/>
          <p14:tracePt t="225479" x="4822825" y="3143250"/>
          <p14:tracePt t="225599" x="4848225" y="3143250"/>
          <p14:tracePt t="225711" x="4857750" y="3143250"/>
          <p14:tracePt t="225775" x="4867275" y="3143250"/>
          <p14:tracePt t="225823" x="4884738" y="3143250"/>
          <p14:tracePt t="225847" x="4894263" y="3143250"/>
          <p14:tracePt t="225943" x="4911725" y="3125788"/>
          <p14:tracePt t="225951" x="4919663" y="3116263"/>
          <p14:tracePt t="225967" x="4929188" y="3116263"/>
          <p14:tracePt t="225979" x="4946650" y="3108325"/>
          <p14:tracePt t="225995" x="4973638" y="3098800"/>
          <p14:tracePt t="226012" x="4983163" y="3089275"/>
          <p14:tracePt t="226029" x="4991100" y="3081338"/>
          <p14:tracePt t="226062" x="5000625" y="3081338"/>
          <p14:tracePt t="226079" x="5027613" y="3062288"/>
          <p14:tracePt t="226159" x="5037138" y="3062288"/>
          <p14:tracePt t="226175" x="5045075" y="3054350"/>
          <p14:tracePt t="226191" x="5054600" y="3054350"/>
          <p14:tracePt t="226231" x="5062538" y="3054350"/>
          <p14:tracePt t="226271" x="5072063" y="3054350"/>
          <p14:tracePt t="226303" x="5081588" y="3054350"/>
          <p14:tracePt t="226312" x="5099050" y="3044825"/>
          <p14:tracePt t="226583" x="5099050" y="3071813"/>
          <p14:tracePt t="226599" x="5099050" y="3081338"/>
          <p14:tracePt t="226631" x="5099050" y="3089275"/>
          <p14:tracePt t="226647" x="5099050" y="3098800"/>
          <p14:tracePt t="226655" x="5099050" y="3116263"/>
          <p14:tracePt t="226671" x="5099050" y="3133725"/>
          <p14:tracePt t="226696" x="5099050" y="3143250"/>
          <p14:tracePt t="226703" x="5099050" y="3152775"/>
          <p14:tracePt t="226712" x="5099050" y="3170238"/>
          <p14:tracePt t="226728" x="5099050" y="3179763"/>
          <p14:tracePt t="226745" x="5099050" y="3197225"/>
          <p14:tracePt t="226762" x="5099050" y="3205163"/>
          <p14:tracePt t="227503" x="5108575" y="3214688"/>
          <p14:tracePt t="227527" x="5116513" y="3214688"/>
          <p14:tracePt t="227535" x="5126038" y="3214688"/>
          <p14:tracePt t="227559" x="5133975" y="3214688"/>
          <p14:tracePt t="227583" x="5160963" y="3214688"/>
          <p14:tracePt t="227599" x="5180013" y="3205163"/>
          <p14:tracePt t="227639" x="5187950" y="3205163"/>
          <p14:tracePt t="227647" x="5214938" y="3205163"/>
          <p14:tracePt t="227663" x="5224463" y="3205163"/>
          <p14:tracePt t="227671" x="5232400" y="3197225"/>
          <p14:tracePt t="227680" x="5241925" y="3187700"/>
          <p14:tracePt t="227712" x="5268913" y="3187700"/>
          <p14:tracePt t="227728" x="5276850" y="3187700"/>
          <p14:tracePt t="227735" x="5286375" y="3179763"/>
          <p14:tracePt t="227799" x="5295900" y="3179763"/>
          <p14:tracePt t="227831" x="5322888" y="3170238"/>
          <p14:tracePt t="229207" x="5313363" y="3170238"/>
          <p14:tracePt t="229215" x="5295900" y="3170238"/>
          <p14:tracePt t="229223" x="5286375" y="3170238"/>
          <p14:tracePt t="229231" x="5276850" y="3170238"/>
          <p14:tracePt t="229245" x="5268913" y="3170238"/>
          <p14:tracePt t="229262" x="5232400" y="3170238"/>
          <p14:tracePt t="229279" x="5160963" y="3179763"/>
          <p14:tracePt t="229296" x="5108575" y="3179763"/>
          <p14:tracePt t="229312" x="4983163" y="3197225"/>
          <p14:tracePt t="229329" x="4840288" y="3197225"/>
          <p14:tracePt t="229345" x="4687888" y="3197225"/>
          <p14:tracePt t="229362" x="4562475" y="3197225"/>
          <p14:tracePt t="229379" x="4438650" y="3197225"/>
          <p14:tracePt t="229395" x="4268788" y="3197225"/>
          <p14:tracePt t="229412" x="4160838" y="3197225"/>
          <p14:tracePt t="229429" x="4071938" y="3197225"/>
          <p14:tracePt t="229445" x="4010025" y="3197225"/>
          <p14:tracePt t="229463" x="3990975" y="3197225"/>
          <p14:tracePt t="229479" x="3946525" y="3197225"/>
          <p14:tracePt t="229496" x="3938588" y="3197225"/>
          <p14:tracePt t="229512" x="3911600" y="3197225"/>
          <p14:tracePt t="229529" x="3848100" y="3197225"/>
          <p14:tracePt t="229545" x="3751263" y="3187700"/>
          <p14:tracePt t="229562" x="3660775" y="3160713"/>
          <p14:tracePt t="229579" x="3608388" y="3152775"/>
          <p14:tracePt t="229595" x="3544888" y="3125788"/>
          <p14:tracePt t="229612" x="3536950" y="3116263"/>
          <p14:tracePt t="229629" x="3517900" y="3108325"/>
          <p14:tracePt t="229646" x="3509963" y="3098800"/>
          <p14:tracePt t="229662" x="3490913" y="3071813"/>
          <p14:tracePt t="229678" x="3482975" y="3062288"/>
          <p14:tracePt t="229695" x="3473450" y="3054350"/>
          <p14:tracePt t="229719" x="3455988" y="3044825"/>
          <p14:tracePt t="229743" x="3438525" y="3036888"/>
          <p14:tracePt t="229767" x="3429000" y="3009900"/>
          <p14:tracePt t="229775" x="3419475" y="3009900"/>
          <p14:tracePt t="229783" x="3411538" y="3000375"/>
          <p14:tracePt t="229799" x="3402013" y="2990850"/>
          <p14:tracePt t="229823" x="3394075" y="2990850"/>
          <p14:tracePt t="229831" x="3375025" y="2982913"/>
          <p14:tracePt t="229847" x="3367088" y="2965450"/>
          <p14:tracePt t="229863" x="3357563" y="2955925"/>
          <p14:tracePt t="229879" x="3340100" y="2955925"/>
          <p14:tracePt t="229896" x="3313113" y="2955925"/>
          <p14:tracePt t="229912" x="3303588" y="2955925"/>
          <p14:tracePt t="229929" x="3295650" y="2955925"/>
          <p14:tracePt t="229945" x="3286125" y="2955925"/>
          <p14:tracePt t="229962" x="3268663" y="2955925"/>
          <p14:tracePt t="229979" x="3241675" y="2955925"/>
          <p14:tracePt t="229995" x="3232150" y="2955925"/>
          <p14:tracePt t="230527" x="3251200" y="2955925"/>
          <p14:tracePt t="230551" x="3259138" y="2955925"/>
          <p14:tracePt t="230575" x="3268663" y="2955925"/>
          <p14:tracePt t="230583" x="3286125" y="2955925"/>
          <p14:tracePt t="230599" x="3295650" y="2955925"/>
          <p14:tracePt t="230615" x="3303588" y="2955925"/>
          <p14:tracePt t="230831" x="3295650" y="2955925"/>
          <p14:tracePt t="230839" x="3276600" y="2946400"/>
          <p14:tracePt t="230847" x="3251200" y="2946400"/>
          <p14:tracePt t="230862" x="3241675" y="2938463"/>
          <p14:tracePt t="230879" x="3170238" y="2911475"/>
          <p14:tracePt t="230895" x="3152775" y="2911475"/>
          <p14:tracePt t="230912" x="3143250" y="2911475"/>
          <p14:tracePt t="230975" x="3133725" y="2911475"/>
          <p14:tracePt t="230983" x="3108325" y="2919413"/>
          <p14:tracePt t="230995" x="3081338" y="2928938"/>
          <p14:tracePt t="231012" x="3071813" y="2938463"/>
          <p14:tracePt t="231031" x="3062288" y="2946400"/>
          <p14:tracePt t="231045" x="3062288" y="2955925"/>
          <p14:tracePt t="231062" x="3054350" y="2973388"/>
          <p14:tracePt t="231079" x="3054350" y="3027363"/>
          <p14:tracePt t="231096" x="3054350" y="3054350"/>
          <p14:tracePt t="231112" x="3054350" y="3062288"/>
          <p14:tracePt t="231129" x="3054350" y="3071813"/>
          <p14:tracePt t="231145" x="3054350" y="3089275"/>
          <p14:tracePt t="231162" x="3062288" y="3089275"/>
          <p14:tracePt t="231178" x="3071813" y="3089275"/>
          <p14:tracePt t="231215" x="3089275" y="3089275"/>
          <p14:tracePt t="231239" x="3098800" y="3089275"/>
          <p14:tracePt t="231271" x="3116263" y="3089275"/>
          <p14:tracePt t="231479" x="3125788" y="3089275"/>
          <p14:tracePt t="231711" x="3152775" y="3089275"/>
          <p14:tracePt t="231719" x="3170238" y="3089275"/>
          <p14:tracePt t="231728" x="3197225" y="3089275"/>
          <p14:tracePt t="231745" x="3268663" y="3089275"/>
          <p14:tracePt t="231762" x="3394075" y="3089275"/>
          <p14:tracePt t="231779" x="3455988" y="3089275"/>
          <p14:tracePt t="231795" x="3562350" y="3089275"/>
          <p14:tracePt t="231812" x="3670300" y="3089275"/>
          <p14:tracePt t="231829" x="3776663" y="3089275"/>
          <p14:tracePt t="231845" x="3840163" y="3089275"/>
          <p14:tracePt t="231862" x="3848100" y="3089275"/>
          <p14:tracePt t="231879" x="3884613" y="3089275"/>
          <p14:tracePt t="231951" x="3894138" y="3081338"/>
          <p14:tracePt t="231991" x="3894138" y="3071813"/>
          <p14:tracePt t="232023" x="3902075" y="3062288"/>
          <p14:tracePt t="232047" x="3911600" y="3054350"/>
          <p14:tracePt t="232055" x="3919538" y="3054350"/>
          <p14:tracePt t="232063" x="3929063" y="3054350"/>
          <p14:tracePt t="232079" x="3965575" y="3044825"/>
          <p14:tracePt t="232096" x="4017963" y="3017838"/>
          <p14:tracePt t="232112" x="4027488" y="3017838"/>
          <p14:tracePt t="232128" x="4044950" y="3009900"/>
          <p14:tracePt t="232145" x="4071938" y="3009900"/>
          <p14:tracePt t="232162" x="4098925" y="3000375"/>
          <p14:tracePt t="232295" x="4098925" y="2973388"/>
          <p14:tracePt t="232312" x="4098925" y="2965450"/>
          <p14:tracePt t="232343" x="4098925" y="2955925"/>
          <p14:tracePt t="232383" x="4098925" y="2946400"/>
          <p14:tracePt t="232463" x="4081463" y="2946400"/>
          <p14:tracePt t="232487" x="4071938" y="2946400"/>
          <p14:tracePt t="232535" x="4054475" y="2946400"/>
          <p14:tracePt t="232599" x="4044950" y="2946400"/>
          <p14:tracePt t="232775" x="4037013" y="2946400"/>
          <p14:tracePt t="232799" x="4037013" y="2955925"/>
          <p14:tracePt t="232815" x="4037013" y="2965450"/>
          <p14:tracePt t="232839" x="4037013" y="2973388"/>
          <p14:tracePt t="232871" x="4037013" y="3000375"/>
          <p14:tracePt t="232911" x="4037013" y="3009900"/>
          <p14:tracePt t="232951" x="4044950" y="3017838"/>
          <p14:tracePt t="232975" x="4062413" y="3027363"/>
          <p14:tracePt t="233007" x="4071938" y="3027363"/>
          <p14:tracePt t="233039" x="4081463" y="3027363"/>
          <p14:tracePt t="233063" x="4098925" y="3027363"/>
          <p14:tracePt t="233071" x="4108450" y="3027363"/>
          <p14:tracePt t="233087" x="4125913" y="3027363"/>
          <p14:tracePt t="233103" x="4133850" y="3027363"/>
          <p14:tracePt t="233143" x="4143375" y="3027363"/>
          <p14:tracePt t="233151" x="4152900" y="3027363"/>
          <p14:tracePt t="233167" x="4160838" y="3027363"/>
          <p14:tracePt t="233463" x="4160838" y="3017838"/>
          <p14:tracePt t="233495" x="4152900" y="3017838"/>
          <p14:tracePt t="233512" x="4125913" y="3017838"/>
          <p14:tracePt t="233519" x="4116388" y="3017838"/>
          <p14:tracePt t="233529" x="4108450" y="3017838"/>
          <p14:tracePt t="233545" x="4062413" y="3044825"/>
          <p14:tracePt t="233562" x="3973513" y="3143250"/>
          <p14:tracePt t="233579" x="3894138" y="3214688"/>
          <p14:tracePt t="233595" x="3759200" y="3340100"/>
          <p14:tracePt t="233612" x="3616325" y="3455988"/>
          <p14:tracePt t="233628" x="3482975" y="3527425"/>
          <p14:tracePt t="233645" x="3357563" y="3598863"/>
          <p14:tracePt t="233662" x="3259138" y="3679825"/>
          <p14:tracePt t="233679" x="3108325" y="3741738"/>
          <p14:tracePt t="233696" x="3044825" y="3759200"/>
          <p14:tracePt t="233712" x="3009900" y="3776663"/>
          <p14:tracePt t="233729" x="2965450" y="3776663"/>
          <p14:tracePt t="233745" x="2938463" y="3803650"/>
          <p14:tracePt t="233762" x="2928938" y="3803650"/>
          <p14:tracePt t="233779" x="2919413" y="3803650"/>
          <p14:tracePt t="233795" x="2884488" y="3803650"/>
          <p14:tracePt t="233812" x="2857500" y="3813175"/>
          <p14:tracePt t="233828" x="2822575" y="3813175"/>
          <p14:tracePt t="234031" x="2813050" y="3813175"/>
          <p14:tracePt t="234039" x="2803525" y="3813175"/>
          <p14:tracePt t="234047" x="2768600" y="3813175"/>
          <p14:tracePt t="234062" x="2741613" y="3813175"/>
          <p14:tracePt t="234079" x="2687638" y="3813175"/>
          <p14:tracePt t="234567" x="2679700" y="3822700"/>
          <p14:tracePt t="234575" x="2660650" y="3840163"/>
          <p14:tracePt t="234583" x="2652713" y="3848100"/>
          <p14:tracePt t="234595" x="2633663" y="3857625"/>
          <p14:tracePt t="234612" x="2633663" y="3867150"/>
          <p14:tracePt t="234628" x="2633663" y="3902075"/>
          <p14:tracePt t="234645" x="2633663" y="3919538"/>
          <p14:tracePt t="234662" x="2625725" y="3956050"/>
          <p14:tracePt t="234696" x="2625725" y="3973513"/>
          <p14:tracePt t="234712" x="2625725" y="4017963"/>
          <p14:tracePt t="234728" x="2616200" y="4044950"/>
          <p14:tracePt t="234745" x="2616200" y="4098925"/>
          <p14:tracePt t="234761" x="2589213" y="4133850"/>
          <p14:tracePt t="234778" x="2581275" y="4197350"/>
          <p14:tracePt t="234795" x="2562225" y="4241800"/>
          <p14:tracePt t="234811" x="2562225" y="4303713"/>
          <p14:tracePt t="234828" x="2554288" y="4330700"/>
          <p14:tracePt t="234845" x="2554288" y="4375150"/>
          <p14:tracePt t="234862" x="2554288" y="4402138"/>
          <p14:tracePt t="234878" x="2527300" y="4419600"/>
          <p14:tracePt t="234896" x="2527300" y="4446588"/>
          <p14:tracePt t="234912" x="2527300" y="4456113"/>
          <p14:tracePt t="235423" x="2527300" y="4465638"/>
          <p14:tracePt t="235439" x="2544763" y="4465638"/>
          <p14:tracePt t="235447" x="2562225" y="4465638"/>
          <p14:tracePt t="235455" x="2571750" y="4465638"/>
          <p14:tracePt t="235463" x="2616200" y="4465638"/>
          <p14:tracePt t="235479" x="2697163" y="4465638"/>
          <p14:tracePt t="235496" x="2867025" y="4465638"/>
          <p14:tracePt t="235512" x="3241675" y="4465638"/>
          <p14:tracePt t="235528" x="3759200" y="4465638"/>
          <p14:tracePt t="235545" x="4394200" y="4465638"/>
          <p14:tracePt t="235562" x="5027613" y="4465638"/>
          <p14:tracePt t="235578" x="5581650" y="4465638"/>
          <p14:tracePt t="235595" x="6062663" y="4500563"/>
          <p14:tracePt t="235612" x="6537325" y="4562475"/>
          <p14:tracePt t="235628" x="6670675" y="4598988"/>
          <p14:tracePt t="235645" x="6724650" y="4608513"/>
          <p14:tracePt t="235662" x="6732588" y="4608513"/>
          <p14:tracePt t="235919" x="6732588" y="4616450"/>
          <p14:tracePt t="235928" x="6732588" y="4652963"/>
          <p14:tracePt t="235935" x="6732588" y="4679950"/>
          <p14:tracePt t="235945" x="6732588" y="4751388"/>
          <p14:tracePt t="235962" x="6715125" y="4830763"/>
          <p14:tracePt t="235978" x="6680200" y="4894263"/>
          <p14:tracePt t="235995" x="6670675" y="4919663"/>
          <p14:tracePt t="236012" x="6643688" y="4946650"/>
          <p14:tracePt t="236028" x="6634163" y="4973638"/>
          <p14:tracePt t="236111" x="6626225" y="4983163"/>
          <p14:tracePt t="236143" x="6589713" y="4983163"/>
          <p14:tracePt t="236151" x="6581775" y="4983163"/>
          <p14:tracePt t="236162" x="6545263" y="4983163"/>
          <p14:tracePt t="236178" x="6465888" y="4983163"/>
          <p14:tracePt t="236195" x="6375400" y="4983163"/>
          <p14:tracePt t="236211" x="6313488" y="4983163"/>
          <p14:tracePt t="236228" x="6286500" y="4983163"/>
          <p14:tracePt t="236271" x="6276975" y="4983163"/>
          <p14:tracePt t="236287" x="6259513" y="4983163"/>
          <p14:tracePt t="236296" x="6242050" y="4983163"/>
          <p14:tracePt t="236312" x="6224588" y="4983163"/>
          <p14:tracePt t="236345" x="6197600" y="4991100"/>
          <p14:tracePt t="236361" x="6188075" y="4991100"/>
          <p14:tracePt t="236378" x="6170613" y="5000625"/>
          <p14:tracePt t="236395" x="6153150" y="5027613"/>
          <p14:tracePt t="236429" x="6143625" y="5037138"/>
          <p14:tracePt t="236583" x="6143625" y="5045075"/>
          <p14:tracePt t="236615" x="6143625" y="5072063"/>
          <p14:tracePt t="236663" x="6143625" y="5081588"/>
          <p14:tracePt t="236679" x="6161088" y="5089525"/>
          <p14:tracePt t="236711" x="6170613" y="5089525"/>
          <p14:tracePt t="236719" x="6180138" y="5089525"/>
          <p14:tracePt t="236743" x="6188075" y="5089525"/>
          <p14:tracePt t="236751" x="6205538" y="5089525"/>
          <p14:tracePt t="236767" x="6215063" y="5089525"/>
          <p14:tracePt t="236783" x="6232525" y="5089525"/>
          <p14:tracePt t="236839" x="6242050" y="5089525"/>
          <p14:tracePt t="236847" x="6259513" y="5089525"/>
          <p14:tracePt t="236863" x="6269038" y="5089525"/>
          <p14:tracePt t="236871" x="6276975" y="5089525"/>
          <p14:tracePt t="236879" x="6296025" y="5089525"/>
          <p14:tracePt t="236895" x="6313488" y="5089525"/>
          <p14:tracePt t="236935" x="6323013" y="5089525"/>
          <p14:tracePt t="236975" x="6330950" y="5089525"/>
          <p14:tracePt t="236991" x="6340475" y="5089525"/>
          <p14:tracePt t="237015" x="6367463" y="5089525"/>
          <p14:tracePt t="237023" x="6375400" y="5089525"/>
          <p14:tracePt t="237039" x="6394450" y="5089525"/>
          <p14:tracePt t="237047" x="6419850" y="5089525"/>
          <p14:tracePt t="237061" x="6446838" y="5089525"/>
          <p14:tracePt t="237078" x="6562725" y="5089525"/>
          <p14:tracePt t="237096" x="6831013" y="5089525"/>
          <p14:tracePt t="237112" x="7027863" y="5089525"/>
          <p14:tracePt t="237128" x="7153275" y="5089525"/>
          <p14:tracePt t="237145" x="7232650" y="5089525"/>
          <p14:tracePt t="237162" x="7269163" y="5089525"/>
          <p14:tracePt t="237178" x="7296150" y="5089525"/>
          <p14:tracePt t="237195" x="7313613" y="5089525"/>
          <p14:tracePt t="237212" x="7348538" y="5089525"/>
          <p14:tracePt t="237228" x="7358063" y="5089525"/>
          <p14:tracePt t="237245" x="7394575" y="5089525"/>
          <p14:tracePt t="237262" x="7402513" y="5089525"/>
          <p14:tracePt t="237278" x="7412038" y="5089525"/>
          <p14:tracePt t="237312" x="7419975" y="5089525"/>
          <p14:tracePt t="237343" x="7446963" y="5089525"/>
          <p14:tracePt t="237359" x="7456488" y="5089525"/>
          <p14:tracePt t="237367" x="7466013" y="5089525"/>
          <p14:tracePt t="237383" x="7473950" y="5089525"/>
          <p14:tracePt t="237399" x="7491413" y="5089525"/>
          <p14:tracePt t="237411" x="7510463" y="5089525"/>
          <p14:tracePt t="237429" x="7518400" y="5089525"/>
          <p14:tracePt t="237445" x="7545388" y="5089525"/>
          <p14:tracePt t="237462" x="7572375" y="5089525"/>
          <p14:tracePt t="237479" x="7634288" y="5081588"/>
          <p14:tracePt t="237496" x="7697788" y="5081588"/>
          <p14:tracePt t="237512" x="7786688" y="5062538"/>
          <p14:tracePt t="237528" x="7885113" y="5045075"/>
          <p14:tracePt t="237545" x="7956550" y="5045075"/>
          <p14:tracePt t="237562" x="8054975" y="5045075"/>
          <p14:tracePt t="237578" x="8081963" y="5045075"/>
          <p14:tracePt t="237595" x="8134350" y="5045075"/>
          <p14:tracePt t="237612" x="8205788" y="5045075"/>
          <p14:tracePt t="237629" x="8331200" y="5045075"/>
          <p14:tracePt t="237645" x="8474075" y="5045075"/>
          <p14:tracePt t="237662" x="8626475" y="5045075"/>
          <p14:tracePt t="237679" x="8848725" y="5045075"/>
          <p14:tracePt t="237695" x="8947150" y="5045075"/>
          <p14:tracePt t="237712" x="9028113" y="5045075"/>
          <p14:tracePt t="237728" x="9090025" y="5045075"/>
          <p14:tracePt t="237745" x="9153525" y="5045075"/>
          <p14:tracePt t="237762" x="9215438" y="5045075"/>
          <p14:tracePt t="237778" x="9259888" y="5045075"/>
          <p14:tracePt t="237795" x="9286875" y="5045075"/>
          <p14:tracePt t="237831" x="9313863" y="5045075"/>
          <p14:tracePt t="237863" x="9323388" y="5045075"/>
          <p14:tracePt t="237871" x="9331325" y="5045075"/>
          <p14:tracePt t="237879" x="9340850" y="5045075"/>
          <p14:tracePt t="237895" x="9385300" y="5045075"/>
          <p14:tracePt t="237912" x="9429750" y="5045075"/>
          <p14:tracePt t="237928" x="9510713" y="5045075"/>
          <p14:tracePt t="237945" x="9572625" y="5045075"/>
          <p14:tracePt t="237962" x="9644063" y="5045075"/>
          <p14:tracePt t="237978" x="9752013" y="5045075"/>
          <p14:tracePt t="237995" x="9831388" y="5045075"/>
          <p14:tracePt t="238011" x="9894888" y="5045075"/>
          <p14:tracePt t="238028" x="9966325" y="5045075"/>
          <p14:tracePt t="238045" x="10001250" y="5045075"/>
          <p14:tracePt t="238062" x="10018713" y="5045075"/>
          <p14:tracePt t="238255" x="10001250" y="5045075"/>
          <p14:tracePt t="238263" x="9956800" y="5045075"/>
          <p14:tracePt t="238271" x="9939338" y="5054600"/>
          <p14:tracePt t="238279" x="9894888" y="5054600"/>
          <p14:tracePt t="238295" x="9823450" y="5081588"/>
          <p14:tracePt t="238312" x="9688513" y="5108575"/>
          <p14:tracePt t="238328" x="9466263" y="5126038"/>
          <p14:tracePt t="238345" x="9153525" y="5180013"/>
          <p14:tracePt t="238361" x="8813800" y="5214938"/>
          <p14:tracePt t="238378" x="8402638" y="5295900"/>
          <p14:tracePt t="238395" x="8045450" y="5357813"/>
          <p14:tracePt t="238411" x="7680325" y="5394325"/>
          <p14:tracePt t="238428" x="7323138" y="5446713"/>
          <p14:tracePt t="238445" x="6983413" y="5446713"/>
          <p14:tracePt t="238462" x="6680200" y="5446713"/>
          <p14:tracePt t="238479" x="6357938" y="5446713"/>
          <p14:tracePt t="238496" x="6251575" y="5446713"/>
          <p14:tracePt t="238512" x="6143625" y="5446713"/>
          <p14:tracePt t="238528" x="6081713" y="5446713"/>
          <p14:tracePt t="238545" x="6027738" y="5446713"/>
          <p14:tracePt t="238561" x="5983288" y="5446713"/>
          <p14:tracePt t="238578" x="5919788" y="5438775"/>
          <p14:tracePt t="238595" x="5894388" y="5438775"/>
          <p14:tracePt t="238611" x="5884863" y="5438775"/>
          <p14:tracePt t="238645" x="5867400" y="5438775"/>
          <p14:tracePt t="238661" x="5857875" y="5429250"/>
          <p14:tracePt t="238679" x="5768975" y="5429250"/>
          <p14:tracePt t="238695" x="5680075" y="5402263"/>
          <p14:tracePt t="238712" x="5616575" y="5402263"/>
          <p14:tracePt t="238728" x="5608638" y="5402263"/>
          <p14:tracePt t="238943" x="5616575" y="5402263"/>
          <p14:tracePt t="238951" x="5643563" y="5402263"/>
          <p14:tracePt t="238967" x="5653088" y="5402263"/>
          <p14:tracePt t="238983" x="5670550" y="5402263"/>
          <p14:tracePt t="238995" x="5697538" y="5402263"/>
          <p14:tracePt t="239012" x="5715000" y="5402263"/>
          <p14:tracePt t="239028" x="5786438" y="5384800"/>
          <p14:tracePt t="239045" x="5911850" y="5384800"/>
          <p14:tracePt t="239061" x="6134100" y="5384800"/>
          <p14:tracePt t="239079" x="6491288" y="5384800"/>
          <p14:tracePt t="239095" x="6661150" y="5384800"/>
          <p14:tracePt t="239112" x="6813550" y="5384800"/>
          <p14:tracePt t="239128" x="6919913" y="5384800"/>
          <p14:tracePt t="239145" x="6956425" y="5384800"/>
          <p14:tracePt t="239161" x="6983413" y="5384800"/>
          <p14:tracePt t="239178" x="7018338" y="5375275"/>
          <p14:tracePt t="239195" x="7054850" y="5375275"/>
          <p14:tracePt t="239211" x="7153275" y="5375275"/>
          <p14:tracePt t="239228" x="7232650" y="5367338"/>
          <p14:tracePt t="239245" x="7304088" y="5330825"/>
          <p14:tracePt t="239261" x="7340600" y="5330825"/>
          <p14:tracePt t="239278" x="7348538" y="5330825"/>
          <p14:tracePt t="239327" x="7375525" y="5330825"/>
          <p14:tracePt t="239335" x="7412038" y="5330825"/>
          <p14:tracePt t="239345" x="7429500" y="5330825"/>
          <p14:tracePt t="239361" x="7537450" y="5330825"/>
          <p14:tracePt t="239378" x="7599363" y="5322888"/>
          <p14:tracePt t="239395" x="7680325" y="5322888"/>
          <p14:tracePt t="239411" x="7742238" y="5313363"/>
          <p14:tracePt t="239428" x="7769225" y="5313363"/>
          <p14:tracePt t="239445" x="7796213" y="5313363"/>
          <p14:tracePt t="239478" x="7813675" y="5295900"/>
          <p14:tracePt t="239495" x="7823200" y="5295900"/>
          <p14:tracePt t="239512" x="7831138" y="5295900"/>
          <p14:tracePt t="239528" x="7840663" y="5295900"/>
          <p14:tracePt t="239599" x="7858125" y="5295900"/>
          <p14:tracePt t="239607" x="7875588" y="5295900"/>
          <p14:tracePt t="239615" x="7885113" y="5295900"/>
          <p14:tracePt t="239628" x="7894638" y="5295900"/>
          <p14:tracePt t="239645" x="7929563" y="5295900"/>
          <p14:tracePt t="239661" x="7939088" y="5295900"/>
          <p14:tracePt t="239983" x="7929563" y="5295900"/>
          <p14:tracePt t="239991" x="7912100" y="5295900"/>
          <p14:tracePt t="239999" x="7885113" y="5295900"/>
          <p14:tracePt t="240011" x="7875588" y="5295900"/>
          <p14:tracePt t="240028" x="7831138" y="5295900"/>
          <p14:tracePt t="240045" x="7759700" y="5295900"/>
          <p14:tracePt t="240061" x="7608888" y="5286375"/>
          <p14:tracePt t="240078" x="7340600" y="5205413"/>
          <p14:tracePt t="240095" x="6840538" y="5037138"/>
          <p14:tracePt t="240112" x="6473825" y="4857750"/>
          <p14:tracePt t="240128" x="6116638" y="4670425"/>
          <p14:tracePt t="240145" x="5768975" y="4446588"/>
          <p14:tracePt t="240161" x="5483225" y="4259263"/>
          <p14:tracePt t="240178" x="5241925" y="4098925"/>
          <p14:tracePt t="240195" x="5027613" y="3929063"/>
          <p14:tracePt t="240211" x="4902200" y="3822700"/>
          <p14:tracePt t="240228" x="4768850" y="3670300"/>
          <p14:tracePt t="240245" x="4598988" y="3571875"/>
          <p14:tracePt t="240261" x="4429125" y="3438525"/>
          <p14:tracePt t="240278" x="4286250" y="3357563"/>
          <p14:tracePt t="240295" x="4160838" y="3276600"/>
          <p14:tracePt t="240312" x="4098925" y="3259138"/>
          <p14:tracePt t="240328" x="4071938" y="3259138"/>
          <p14:tracePt t="240345" x="4054475" y="3259138"/>
          <p14:tracePt t="240361" x="4010025" y="3259138"/>
          <p14:tracePt t="240378" x="3990975" y="3259138"/>
          <p14:tracePt t="240395" x="3956050" y="3259138"/>
          <p14:tracePt t="240411" x="3911600" y="3259138"/>
          <p14:tracePt t="240428" x="3840163" y="3259138"/>
          <p14:tracePt t="240445" x="3687763" y="3232150"/>
          <p14:tracePt t="240447" x="3633788" y="3214688"/>
          <p14:tracePt t="240462" x="3589338" y="3205163"/>
          <p14:tracePt t="240478" x="3482975" y="3179763"/>
          <p14:tracePt t="240495" x="3367088" y="3133725"/>
          <p14:tracePt t="240512" x="3357563" y="3133725"/>
          <p14:tracePt t="240545" x="3348038" y="3125788"/>
          <p14:tracePt t="240561" x="3322638" y="3125788"/>
          <p14:tracePt t="240578" x="3303588" y="3116263"/>
          <p14:tracePt t="240595" x="3286125" y="3108325"/>
          <p14:tracePt t="240611" x="3276600" y="3081338"/>
          <p14:tracePt t="240628" x="3259138" y="3071813"/>
          <p14:tracePt t="240645" x="3241675" y="3062288"/>
          <p14:tracePt t="240661" x="3197225" y="3054350"/>
          <p14:tracePt t="240678" x="3179763" y="3044825"/>
          <p14:tracePt t="240695" x="3143250" y="3027363"/>
          <p14:tracePt t="240712" x="3089275" y="3017838"/>
          <p14:tracePt t="240728" x="3062288" y="3017838"/>
          <p14:tracePt t="240745" x="3017838" y="3017838"/>
          <p14:tracePt t="240761" x="2990850" y="3009900"/>
          <p14:tracePt t="240778" x="2982913" y="3009900"/>
          <p14:tracePt t="240795" x="2955925" y="2990850"/>
          <p14:tracePt t="240811" x="2946400" y="2982913"/>
          <p14:tracePt t="240845" x="2946400" y="2973388"/>
          <p14:tracePt t="240887" x="2938463" y="2955925"/>
          <p14:tracePt t="241263" x="2965450" y="2955925"/>
          <p14:tracePt t="241271" x="2973388" y="2955925"/>
          <p14:tracePt t="241279" x="2982913" y="2955925"/>
          <p14:tracePt t="241295" x="3027363" y="2955925"/>
          <p14:tracePt t="241312" x="3071813" y="2955925"/>
          <p14:tracePt t="241328" x="3133725" y="2955925"/>
          <p14:tracePt t="241344" x="3197225" y="2955925"/>
          <p14:tracePt t="241362" x="3251200" y="2955925"/>
          <p14:tracePt t="241378" x="3330575" y="2928938"/>
          <p14:tracePt t="241395" x="3411538" y="2919413"/>
          <p14:tracePt t="241411" x="3482975" y="2919413"/>
          <p14:tracePt t="241428" x="3616325" y="2901950"/>
          <p14:tracePt t="241445" x="3741738" y="2901950"/>
          <p14:tracePt t="241447" x="3786188" y="2901950"/>
          <p14:tracePt t="241462" x="3813175" y="2901950"/>
          <p14:tracePt t="241479" x="3884613" y="2901950"/>
          <p14:tracePt t="241495" x="3919538" y="2901950"/>
          <p14:tracePt t="241512" x="3965575" y="2901950"/>
          <p14:tracePt t="241528" x="3983038" y="2901950"/>
          <p14:tracePt t="241545" x="3990975" y="2901950"/>
          <p14:tracePt t="241561" x="4027488" y="2901950"/>
          <p14:tracePt t="241579" x="4037013" y="2901950"/>
          <p14:tracePt t="241595" x="4054475" y="2901950"/>
          <p14:tracePt t="241611" x="4062413" y="2911475"/>
          <p14:tracePt t="241628" x="4071938" y="2928938"/>
          <p14:tracePt t="241645" x="4108450" y="2946400"/>
          <p14:tracePt t="241661" x="4133850" y="2955925"/>
          <p14:tracePt t="241679" x="4179888" y="2982913"/>
          <p14:tracePt t="241695" x="4197350" y="2990850"/>
          <p14:tracePt t="241712" x="4232275" y="3000375"/>
          <p14:tracePt t="241744" x="4251325" y="3000375"/>
          <p14:tracePt t="241761" x="4259263" y="3000375"/>
          <p14:tracePt t="241815" x="4276725" y="3000375"/>
          <p14:tracePt t="241823" x="4286250" y="3000375"/>
          <p14:tracePt t="241831" x="4295775" y="3009900"/>
          <p14:tracePt t="241847" x="4303713" y="3017838"/>
          <p14:tracePt t="241871" x="4322763" y="3027363"/>
          <p14:tracePt t="242231" x="4303713" y="3027363"/>
          <p14:tracePt t="242239" x="4286250" y="3027363"/>
          <p14:tracePt t="242247" x="4268788" y="3027363"/>
          <p14:tracePt t="242261" x="4241800" y="3027363"/>
          <p14:tracePt t="242279" x="4108450" y="3027363"/>
          <p14:tracePt t="242295" x="4089400" y="3027363"/>
          <p14:tracePt t="242312" x="3919538" y="3009900"/>
          <p14:tracePt t="242328" x="3768725" y="2982913"/>
          <p14:tracePt t="242345" x="3581400" y="2938463"/>
          <p14:tracePt t="242361" x="3438525" y="2919413"/>
          <p14:tracePt t="242378" x="3357563" y="2919413"/>
          <p14:tracePt t="242394" x="3313113" y="2919413"/>
          <p14:tracePt t="242412" x="3295650" y="2919413"/>
          <p14:tracePt t="242428" x="3268663" y="2919413"/>
          <p14:tracePt t="242445" x="3259138" y="2919413"/>
          <p14:tracePt t="242461" x="3251200" y="2919413"/>
          <p14:tracePt t="242478" x="3232150" y="2919413"/>
          <p14:tracePt t="242496" x="3205163" y="2919413"/>
          <p14:tracePt t="242511" x="3197225" y="2928938"/>
          <p14:tracePt t="242544" x="3187700" y="2938463"/>
          <p14:tracePt t="242561" x="3152775" y="2938463"/>
          <p14:tracePt t="242578" x="3133725" y="2946400"/>
          <p14:tracePt t="242594" x="3098800" y="2965450"/>
          <p14:tracePt t="242611" x="3081338" y="2982913"/>
          <p14:tracePt t="242628" x="3071813" y="2990850"/>
          <p14:tracePt t="242645" x="3062288" y="3000375"/>
          <p14:tracePt t="242661" x="3036888" y="3009900"/>
          <p14:tracePt t="242871" x="3044825" y="3009900"/>
          <p14:tracePt t="242887" x="3054350" y="3009900"/>
          <p14:tracePt t="242895" x="3062288" y="3009900"/>
          <p14:tracePt t="242912" x="3081338" y="3009900"/>
          <p14:tracePt t="242919" x="3108325" y="3009900"/>
          <p14:tracePt t="242928" x="3143250" y="3009900"/>
          <p14:tracePt t="242945" x="3224213" y="3009900"/>
          <p14:tracePt t="242961" x="3330575" y="2982913"/>
          <p14:tracePt t="242978" x="3465513" y="2965450"/>
          <p14:tracePt t="242995" x="3679825" y="2946400"/>
          <p14:tracePt t="243011" x="3857625" y="2928938"/>
          <p14:tracePt t="243029" x="3983038" y="2901950"/>
          <p14:tracePt t="243045" x="4062413" y="2901950"/>
          <p14:tracePt t="243061" x="4125913" y="2901950"/>
          <p14:tracePt t="243079" x="4187825" y="2901950"/>
          <p14:tracePt t="243095" x="4241800" y="2901950"/>
          <p14:tracePt t="243112" x="4286250" y="2901950"/>
          <p14:tracePt t="243128" x="4303713" y="2919413"/>
          <p14:tracePt t="243145" x="4330700" y="2919413"/>
          <p14:tracePt t="243161" x="4340225" y="2928938"/>
          <p14:tracePt t="243178" x="4348163" y="2938463"/>
          <p14:tracePt t="243194" x="4357688" y="2946400"/>
          <p14:tracePt t="243228" x="4357688" y="2955925"/>
          <p14:tracePt t="243287" x="4357688" y="2965450"/>
          <p14:tracePt t="243335" x="4357688" y="2990850"/>
          <p14:tracePt t="243351" x="4357688" y="3000375"/>
          <p14:tracePt t="243511" x="4357688" y="3009900"/>
          <p14:tracePt t="243519" x="4340225" y="3009900"/>
          <p14:tracePt t="243528" x="4313238" y="2990850"/>
          <p14:tracePt t="243544" x="4214813" y="2919413"/>
          <p14:tracePt t="243561" x="4116388" y="2857500"/>
          <p14:tracePt t="243578" x="4017963" y="2786063"/>
          <p14:tracePt t="243594" x="3919538" y="2741613"/>
          <p14:tracePt t="243611" x="3857625" y="2705100"/>
          <p14:tracePt t="243628" x="3786188" y="2687638"/>
          <p14:tracePt t="243645" x="3714750" y="2670175"/>
          <p14:tracePt t="243661" x="3625850" y="2670175"/>
          <p14:tracePt t="243678" x="3554413" y="2652713"/>
          <p14:tracePt t="243695" x="3419475" y="2643188"/>
          <p14:tracePt t="243712" x="3357563" y="2643188"/>
          <p14:tracePt t="243728" x="3313113" y="2643188"/>
          <p14:tracePt t="243744" x="3286125" y="2643188"/>
          <p14:tracePt t="243761" x="3251200" y="2643188"/>
          <p14:tracePt t="243778" x="3232150" y="2643188"/>
          <p14:tracePt t="243811" x="3187700" y="2652713"/>
          <p14:tracePt t="243828" x="3170238" y="2670175"/>
          <p14:tracePt t="243845" x="3160713" y="2697163"/>
          <p14:tracePt t="243861" x="3133725" y="2724150"/>
          <p14:tracePt t="243878" x="3116263" y="2741613"/>
          <p14:tracePt t="243895" x="3089275" y="2768600"/>
          <p14:tracePt t="243967" x="3081338" y="2776538"/>
          <p14:tracePt t="243983" x="3081338" y="2803525"/>
          <p14:tracePt t="243991" x="3062288" y="2813050"/>
          <p14:tracePt t="243999" x="3062288" y="2822575"/>
          <p14:tracePt t="244011" x="3054350" y="2847975"/>
          <p14:tracePt t="244028" x="3054350" y="2857500"/>
          <p14:tracePt t="244044" x="3054350" y="2867025"/>
          <p14:tracePt t="244087" x="3054350" y="2874963"/>
          <p14:tracePt t="244327" x="3054350" y="2884488"/>
          <p14:tracePt t="244335" x="3062288" y="2884488"/>
          <p14:tracePt t="244345" x="3081338" y="2884488"/>
          <p14:tracePt t="244361" x="3125788" y="2884488"/>
          <p14:tracePt t="244378" x="3152775" y="2884488"/>
          <p14:tracePt t="244395" x="3241675" y="2884488"/>
          <p14:tracePt t="244411" x="3357563" y="2867025"/>
          <p14:tracePt t="244428" x="3554413" y="2867025"/>
          <p14:tracePt t="244444" x="3741738" y="2867025"/>
          <p14:tracePt t="244461" x="3911600" y="2867025"/>
          <p14:tracePt t="244463" x="3990975" y="2867025"/>
          <p14:tracePt t="244478" x="4062413" y="2867025"/>
          <p14:tracePt t="244495" x="4251325" y="2867025"/>
          <p14:tracePt t="244512" x="4313238" y="2874963"/>
          <p14:tracePt t="244528" x="4322763" y="2884488"/>
          <p14:tracePt t="244561" x="4330700" y="2894013"/>
          <p14:tracePt t="244578" x="4340225" y="2901950"/>
          <p14:tracePt t="244595" x="4348163" y="2919413"/>
          <p14:tracePt t="244611" x="4367213" y="2928938"/>
          <p14:tracePt t="244628" x="4375150" y="2973388"/>
          <p14:tracePt t="244645" x="4384675" y="2990850"/>
          <p14:tracePt t="244661" x="4384675" y="3009900"/>
          <p14:tracePt t="244678" x="4394200" y="3017838"/>
          <p14:tracePt t="244863" x="4394200" y="3027363"/>
          <p14:tracePt t="244887" x="4384675" y="3027363"/>
          <p14:tracePt t="244895" x="4357688" y="3027363"/>
          <p14:tracePt t="244903" x="4348163" y="3017838"/>
          <p14:tracePt t="244912" x="4340225" y="3009900"/>
          <p14:tracePt t="244928" x="4286250" y="2990850"/>
          <p14:tracePt t="244945" x="4187825" y="2955925"/>
          <p14:tracePt t="244961" x="4071938" y="2901950"/>
          <p14:tracePt t="244978" x="3965575" y="2867025"/>
          <p14:tracePt t="244994" x="3803650" y="2822575"/>
          <p14:tracePt t="245011" x="3687763" y="2776538"/>
          <p14:tracePt t="245028" x="3598863" y="2741613"/>
          <p14:tracePt t="245044" x="3482975" y="2714625"/>
          <p14:tracePt t="245061" x="3394075" y="2714625"/>
          <p14:tracePt t="245078" x="3313113" y="2687638"/>
          <p14:tracePt t="245095" x="3224213" y="2670175"/>
          <p14:tracePt t="245112" x="3116263" y="2670175"/>
          <p14:tracePt t="245128" x="3027363" y="2670175"/>
          <p14:tracePt t="245145" x="3000375" y="2670175"/>
          <p14:tracePt t="245161" x="2973388" y="2670175"/>
          <p14:tracePt t="245178" x="2965450" y="2670175"/>
          <p14:tracePt t="245211" x="2955925" y="2670175"/>
          <p14:tracePt t="245239" x="2946400" y="2670175"/>
          <p14:tracePt t="245263" x="2946400" y="2679700"/>
          <p14:tracePt t="245271" x="2938463" y="2697163"/>
          <p14:tracePt t="245279" x="2938463" y="2714625"/>
          <p14:tracePt t="245295" x="2911475" y="2751138"/>
          <p14:tracePt t="245312" x="2901950" y="2768600"/>
          <p14:tracePt t="245328" x="2901950" y="2786063"/>
          <p14:tracePt t="245344" x="2901950" y="2795588"/>
          <p14:tracePt t="245361" x="2901950" y="2803525"/>
          <p14:tracePt t="245378" x="2901950" y="2822575"/>
          <p14:tracePt t="245395" x="2901950" y="2830513"/>
          <p14:tracePt t="245428" x="2901950" y="2847975"/>
          <p14:tracePt t="245444" x="2901950" y="2857500"/>
          <p14:tracePt t="245461" x="2901950" y="2867025"/>
          <p14:tracePt t="245478" x="2901950" y="2874963"/>
          <p14:tracePt t="245496" x="2911475" y="2884488"/>
          <p14:tracePt t="245528" x="2919413" y="2884488"/>
          <p14:tracePt t="245544" x="2938463" y="2884488"/>
          <p14:tracePt t="245551" x="2955925" y="2884488"/>
          <p14:tracePt t="245561" x="2973388" y="2884488"/>
          <p14:tracePt t="245578" x="3036888" y="2884488"/>
          <p14:tracePt t="245594" x="3125788" y="2884488"/>
          <p14:tracePt t="245611" x="3276600" y="2884488"/>
          <p14:tracePt t="245628" x="3490913" y="2884488"/>
          <p14:tracePt t="245644" x="3732213" y="2884488"/>
          <p14:tracePt t="245661" x="3973513" y="2884488"/>
          <p14:tracePt t="245678" x="4160838" y="2884488"/>
          <p14:tracePt t="245695" x="4367213" y="2884488"/>
          <p14:tracePt t="245712" x="4411663" y="2894013"/>
          <p14:tracePt t="245728" x="4419600" y="2894013"/>
          <p14:tracePt t="245744" x="4429125" y="2911475"/>
          <p14:tracePt t="245761" x="4456113" y="2919413"/>
          <p14:tracePt t="245778" x="4465638" y="2928938"/>
          <p14:tracePt t="245794" x="4483100" y="2946400"/>
          <p14:tracePt t="245811" x="4491038" y="2955925"/>
          <p14:tracePt t="245828" x="4491038" y="2982913"/>
          <p14:tracePt t="245845" x="4500563" y="2990850"/>
          <p14:tracePt t="245911" x="4510088" y="3000375"/>
          <p14:tracePt t="246015" x="4510088" y="3009900"/>
          <p14:tracePt t="246103" x="4500563" y="3009900"/>
          <p14:tracePt t="246111" x="4483100" y="3009900"/>
          <p14:tracePt t="246119" x="4456113" y="3009900"/>
          <p14:tracePt t="246128" x="4446588" y="3009900"/>
          <p14:tracePt t="246144" x="4429125" y="3009900"/>
          <p14:tracePt t="246161" x="4375150" y="2990850"/>
          <p14:tracePt t="246178" x="4330700" y="2973388"/>
          <p14:tracePt t="246194" x="4214813" y="2928938"/>
          <p14:tracePt t="246211" x="4062413" y="2894013"/>
          <p14:tracePt t="246228" x="3875088" y="2813050"/>
          <p14:tracePt t="246245" x="3660775" y="2705100"/>
          <p14:tracePt t="246261" x="3517900" y="2643188"/>
          <p14:tracePt t="246278" x="3402013" y="2598738"/>
          <p14:tracePt t="246295" x="3340100" y="2589213"/>
          <p14:tracePt t="246312" x="3303588" y="2589213"/>
          <p14:tracePt t="246328" x="3295650" y="2589213"/>
          <p14:tracePt t="246344" x="3276600" y="2589213"/>
          <p14:tracePt t="246361" x="3214688" y="2589213"/>
          <p14:tracePt t="246378" x="3170238" y="2589213"/>
          <p14:tracePt t="246394" x="3125788" y="2608263"/>
          <p14:tracePt t="246411" x="3108325" y="2608263"/>
          <p14:tracePt t="246428" x="3054350" y="2643188"/>
          <p14:tracePt t="246444" x="3017838" y="2679700"/>
          <p14:tracePt t="246461" x="3000375" y="2724150"/>
          <p14:tracePt t="246463" x="2982913" y="2751138"/>
          <p14:tracePt t="246478" x="2982913" y="2759075"/>
          <p14:tracePt t="246495" x="2973388" y="2813050"/>
          <p14:tracePt t="246511" x="2946400" y="2840038"/>
          <p14:tracePt t="246528" x="2946400" y="2874963"/>
          <p14:tracePt t="246545" x="2938463" y="2884488"/>
          <p14:tracePt t="246561" x="2938463" y="2901950"/>
          <p14:tracePt t="246578" x="2938463" y="2919413"/>
          <p14:tracePt t="246594" x="2928938" y="2928938"/>
          <p14:tracePt t="246727" x="2928938" y="2946400"/>
          <p14:tracePt t="246735" x="2955925" y="2938463"/>
          <p14:tracePt t="246751" x="2990850" y="2938463"/>
          <p14:tracePt t="246761" x="3000375" y="2938463"/>
          <p14:tracePt t="246778" x="3062288" y="2928938"/>
          <p14:tracePt t="246794" x="3125788" y="2928938"/>
          <p14:tracePt t="246811" x="3268663" y="2911475"/>
          <p14:tracePt t="246828" x="3465513" y="2894013"/>
          <p14:tracePt t="246844" x="3776663" y="2857500"/>
          <p14:tracePt t="246861" x="4071938" y="2857500"/>
          <p14:tracePt t="246878" x="4330700" y="2857500"/>
          <p14:tracePt t="246895" x="4527550" y="2857500"/>
          <p14:tracePt t="246911" x="4652963" y="2857500"/>
          <p14:tracePt t="246928" x="4679950" y="2857500"/>
          <p14:tracePt t="246944" x="4687888" y="2857500"/>
          <p14:tracePt t="246978" x="4697413" y="2857500"/>
          <p14:tracePt t="246994" x="4705350" y="2857500"/>
          <p14:tracePt t="247011" x="4714875" y="2874963"/>
          <p14:tracePt t="247031" x="4714875" y="2894013"/>
          <p14:tracePt t="247044" x="4714875" y="2901950"/>
          <p14:tracePt t="247061" x="4714875" y="2911475"/>
          <p14:tracePt t="247078" x="4714875" y="2919413"/>
          <p14:tracePt t="247095" x="4714875" y="2946400"/>
          <p14:tracePt t="247112" x="4679950" y="2982913"/>
          <p14:tracePt t="247128" x="4660900" y="3000375"/>
          <p14:tracePt t="247145" x="4633913" y="3027363"/>
          <p14:tracePt t="247161" x="4616450" y="3036888"/>
          <p14:tracePt t="247178" x="4598988" y="3036888"/>
          <p14:tracePt t="247194" x="4562475" y="3044825"/>
          <p14:tracePt t="247211" x="4527550" y="3071813"/>
          <p14:tracePt t="247247" x="4518025" y="3071813"/>
          <p14:tracePt t="247271" x="4510088" y="3071813"/>
          <p14:tracePt t="247279" x="4473575" y="3071813"/>
          <p14:tracePt t="247295" x="4465638" y="3071813"/>
          <p14:tracePt t="247311" x="4429125" y="3071813"/>
          <p14:tracePt t="247328" x="4419600" y="3071813"/>
          <p14:tracePt t="247671" x="4411663" y="3071813"/>
          <p14:tracePt t="247751" x="4411663" y="3054350"/>
          <p14:tracePt t="247831" x="4419600" y="3054350"/>
          <p14:tracePt t="247927" x="4446588" y="3044825"/>
          <p14:tracePt t="248247" x="4456113" y="3044825"/>
          <p14:tracePt t="248327" x="4465638" y="3044825"/>
          <p14:tracePt t="248575" x="4473575" y="3044825"/>
          <p14:tracePt t="249151" x="4483100" y="3044825"/>
          <p14:tracePt t="249183" x="4510088" y="3044825"/>
          <p14:tracePt t="249199" x="4518025" y="3044825"/>
          <p14:tracePt t="249215" x="4527550" y="3044825"/>
          <p14:tracePt t="249231" x="4537075" y="3044825"/>
          <p14:tracePt t="249503" x="4527550" y="3044825"/>
          <p14:tracePt t="249535" x="4518025" y="3044825"/>
          <p14:tracePt t="249551" x="4510088" y="3044825"/>
          <p14:tracePt t="250727" x="4510088" y="3054350"/>
          <p14:tracePt t="250783" x="4510088" y="3071813"/>
          <p14:tracePt t="250807" x="4518025" y="3081338"/>
          <p14:tracePt t="250839" x="4518025" y="3089275"/>
          <p14:tracePt t="250855" x="4518025" y="3125788"/>
          <p14:tracePt t="250863" x="4518025" y="3133725"/>
          <p14:tracePt t="250871" x="4518025" y="3143250"/>
          <p14:tracePt t="250879" x="4518025" y="3160713"/>
          <p14:tracePt t="250894" x="4518025" y="3179763"/>
          <p14:tracePt t="250919" x="4518025" y="3187700"/>
          <p14:tracePt t="250991" x="4527550" y="3197225"/>
          <p14:tracePt t="251055" x="4537075" y="3205163"/>
          <p14:tracePt t="251103" x="4562475" y="3205163"/>
          <p14:tracePt t="251143" x="4572000" y="3205163"/>
          <p14:tracePt t="251167" x="4581525" y="3205163"/>
          <p14:tracePt t="251183" x="4589463" y="3205163"/>
          <p14:tracePt t="251191" x="4608513" y="3205163"/>
          <p14:tracePt t="251199" x="4616450" y="3205163"/>
          <p14:tracePt t="251211" x="4633913" y="3205163"/>
          <p14:tracePt t="251227" x="4687888" y="3205163"/>
          <p14:tracePt t="251244" x="4768850" y="3205163"/>
          <p14:tracePt t="251261" x="4840288" y="3214688"/>
          <p14:tracePt t="251278" x="4894263" y="3259138"/>
          <p14:tracePt t="251294" x="4911725" y="3268663"/>
          <p14:tracePt t="251328" x="4919663" y="3276600"/>
          <p14:tracePt t="251344" x="4919663" y="3295650"/>
          <p14:tracePt t="251378" x="4911725" y="3303588"/>
          <p14:tracePt t="252687" x="4911725" y="3330575"/>
          <p14:tracePt t="252711" x="4911725" y="3340100"/>
          <p14:tracePt t="252728" x="4911725" y="3348038"/>
          <p14:tracePt t="255239" x="4911725" y="3357563"/>
          <p14:tracePt t="255247" x="4911725" y="3384550"/>
          <p14:tracePt t="255255" x="4867275" y="3419475"/>
          <p14:tracePt t="255263" x="4848225" y="3446463"/>
          <p14:tracePt t="255277" x="4830763" y="3455988"/>
          <p14:tracePt t="255294" x="4741863" y="3490913"/>
          <p14:tracePt t="255311" x="4500563" y="3608388"/>
          <p14:tracePt t="255328" x="4286250" y="3714750"/>
          <p14:tracePt t="255344" x="4054475" y="3803650"/>
          <p14:tracePt t="255361" x="3830638" y="3875088"/>
          <p14:tracePt t="255377" x="3581400" y="3929063"/>
          <p14:tracePt t="255394" x="3429000" y="3956050"/>
          <p14:tracePt t="255410" x="3276600" y="3973513"/>
          <p14:tracePt t="255427" x="3081338" y="3990975"/>
          <p14:tracePt t="255444" x="2965450" y="4000500"/>
          <p14:tracePt t="255461" x="2867025" y="4027488"/>
          <p14:tracePt t="255477" x="2803525" y="4027488"/>
          <p14:tracePt t="255494" x="2776538" y="4027488"/>
          <p14:tracePt t="255496" x="2751138" y="4027488"/>
          <p14:tracePt t="255511" x="2732088" y="4027488"/>
          <p14:tracePt t="255647" x="2724150" y="4027488"/>
          <p14:tracePt t="255671" x="2714625" y="4010025"/>
          <p14:tracePt t="255679" x="2652713" y="3983038"/>
          <p14:tracePt t="255687" x="2633663" y="3965575"/>
          <p14:tracePt t="255695" x="2571750" y="3956050"/>
          <p14:tracePt t="255711" x="2527300" y="3938588"/>
          <p14:tracePt t="255728" x="2482850" y="3929063"/>
          <p14:tracePt t="255744" x="2473325" y="3919538"/>
          <p14:tracePt t="255831" x="2446338" y="3911600"/>
          <p14:tracePt t="255839" x="2419350" y="3894138"/>
          <p14:tracePt t="255847" x="2411413" y="3884613"/>
          <p14:tracePt t="255861" x="2401888" y="3875088"/>
          <p14:tracePt t="255878" x="2401888" y="3867150"/>
          <p14:tracePt t="255903" x="2401888" y="3857625"/>
          <p14:tracePt t="255935" x="2393950" y="3848100"/>
          <p14:tracePt t="256175" x="2366963" y="3857625"/>
          <p14:tracePt t="256191" x="2366963" y="3884613"/>
          <p14:tracePt t="256199" x="2357438" y="3902075"/>
          <p14:tracePt t="256210" x="2357438" y="3946525"/>
          <p14:tracePt t="256227" x="2347913" y="4010025"/>
          <p14:tracePt t="256244" x="2322513" y="4116388"/>
          <p14:tracePt t="256261" x="2322513" y="4205288"/>
          <p14:tracePt t="256277" x="2303463" y="4322763"/>
          <p14:tracePt t="256294" x="2295525" y="4367213"/>
          <p14:tracePt t="256311" x="2295525" y="4384675"/>
          <p14:tracePt t="256328" x="2276475" y="4402138"/>
          <p14:tracePt t="256344" x="2276475" y="4438650"/>
          <p14:tracePt t="256360" x="2259013" y="4483100"/>
          <p14:tracePt t="256377" x="2232025" y="4537075"/>
          <p14:tracePt t="256394" x="2232025" y="4554538"/>
          <p14:tracePt t="256411" x="2232025" y="4589463"/>
          <p14:tracePt t="256455" x="2232025" y="4598988"/>
          <p14:tracePt t="260359" x="2241550" y="4598988"/>
          <p14:tracePt t="260367" x="2268538" y="4598988"/>
          <p14:tracePt t="260377" x="2303463" y="4589463"/>
          <p14:tracePt t="260394" x="2366963" y="4589463"/>
          <p14:tracePt t="260411" x="2374900" y="4589463"/>
          <p14:tracePt t="260623" x="2393950" y="4572000"/>
          <p14:tracePt t="260631" x="2419350" y="4527550"/>
          <p14:tracePt t="260639" x="2500313" y="4500563"/>
          <p14:tracePt t="260647" x="2562225" y="4456113"/>
          <p14:tracePt t="260661" x="2625725" y="4402138"/>
          <p14:tracePt t="260677" x="2741613" y="4330700"/>
          <p14:tracePt t="260694" x="2813050" y="4268788"/>
          <p14:tracePt t="260711" x="2911475" y="4081463"/>
          <p14:tracePt t="260728" x="2982913" y="3965575"/>
          <p14:tracePt t="260744" x="3036888" y="3875088"/>
          <p14:tracePt t="260761" x="3089275" y="3776663"/>
          <p14:tracePt t="260777" x="3108325" y="3714750"/>
          <p14:tracePt t="260794" x="3108325" y="3625850"/>
          <p14:tracePt t="260811" x="3108325" y="3562350"/>
          <p14:tracePt t="260827" x="3108325" y="3544888"/>
          <p14:tracePt t="260844" x="3108325" y="3536950"/>
          <p14:tracePt t="260860" x="3108325" y="3500438"/>
          <p14:tracePt t="260877" x="3108325" y="3429000"/>
          <p14:tracePt t="260894" x="3108325" y="3367088"/>
          <p14:tracePt t="260911" x="3108325" y="3295650"/>
          <p14:tracePt t="260928" x="3098800" y="3259138"/>
          <p14:tracePt t="260961" x="3098800" y="3241675"/>
          <p14:tracePt t="260977" x="3098800" y="3224213"/>
          <p14:tracePt t="260994" x="3108325" y="3205163"/>
          <p14:tracePt t="261055" x="3116263" y="3187700"/>
          <p14:tracePt t="261079" x="3125788" y="3179763"/>
          <p14:tracePt t="261087" x="3143250" y="3170238"/>
          <p14:tracePt t="261095" x="3160713" y="3143250"/>
          <p14:tracePt t="261111" x="3170238" y="3133725"/>
          <p14:tracePt t="261128" x="3179763" y="3108325"/>
          <p14:tracePt t="261144" x="3197225" y="3089275"/>
          <p14:tracePt t="261503" x="3214688" y="3081338"/>
          <p14:tracePt t="261519" x="3224213" y="3081338"/>
          <p14:tracePt t="261527" x="3241675" y="3081338"/>
          <p14:tracePt t="261535" x="3268663" y="3081338"/>
          <p14:tracePt t="261551" x="3303588" y="3081338"/>
          <p14:tracePt t="261561" x="3313113" y="3081338"/>
          <p14:tracePt t="261578" x="3330575" y="3081338"/>
          <p14:tracePt t="261594" x="3375025" y="3081338"/>
          <p14:tracePt t="261611" x="3438525" y="3081338"/>
          <p14:tracePt t="261627" x="3544888" y="3081338"/>
          <p14:tracePt t="261644" x="3633788" y="3081338"/>
          <p14:tracePt t="261660" x="3741738" y="3081338"/>
          <p14:tracePt t="261677" x="3803650" y="3081338"/>
          <p14:tracePt t="261694" x="3867150" y="3081338"/>
          <p14:tracePt t="261711" x="3902075" y="3081338"/>
          <p14:tracePt t="261728" x="3929063" y="3081338"/>
          <p14:tracePt t="261744" x="3938588" y="3081338"/>
          <p14:tracePt t="261777" x="3946525" y="3081338"/>
          <p14:tracePt t="261794" x="3983038" y="3081338"/>
          <p14:tracePt t="261827" x="3990975" y="3081338"/>
          <p14:tracePt t="261871" x="4000500" y="3081338"/>
          <p14:tracePt t="261967" x="4017963" y="3081338"/>
          <p14:tracePt t="261983" x="4037013" y="3081338"/>
          <p14:tracePt t="262367" x="4027488" y="3081338"/>
          <p14:tracePt t="262375" x="4017963" y="3089275"/>
          <p14:tracePt t="262383" x="3973513" y="3089275"/>
          <p14:tracePt t="262394" x="3938588" y="3089275"/>
          <p14:tracePt t="262410" x="3822700" y="3108325"/>
          <p14:tracePt t="262427" x="3714750" y="3116263"/>
          <p14:tracePt t="262444" x="3643313" y="3116263"/>
          <p14:tracePt t="262460" x="3589338" y="3116263"/>
          <p14:tracePt t="262477" x="3571875" y="3133725"/>
          <p14:tracePt t="262493" x="3544888" y="3133725"/>
          <p14:tracePt t="262511" x="3527425" y="3133725"/>
          <p14:tracePt t="262545" x="3517900" y="3133725"/>
          <p14:tracePt t="262583" x="3490913" y="3133725"/>
          <p14:tracePt t="262615" x="3482975" y="3133725"/>
          <p14:tracePt t="262623" x="3473450" y="3133725"/>
          <p14:tracePt t="262631" x="3438525" y="3133725"/>
          <p14:tracePt t="262643" x="3402013" y="3133725"/>
          <p14:tracePt t="262660" x="3340100" y="3133725"/>
          <p14:tracePt t="262677" x="3232150" y="3133725"/>
          <p14:tracePt t="262694" x="3160713" y="3133725"/>
          <p14:tracePt t="262711" x="3081338" y="3125788"/>
          <p14:tracePt t="262727" x="3054350" y="3125788"/>
          <p14:tracePt t="262807" x="3081338" y="3125788"/>
          <p14:tracePt t="262815" x="3089275" y="3125788"/>
          <p14:tracePt t="262827" x="3108325" y="3125788"/>
          <p14:tracePt t="262844" x="3143250" y="3125788"/>
          <p14:tracePt t="262860" x="3152775" y="3125788"/>
          <p14:tracePt t="262877" x="3197225" y="3125788"/>
          <p14:tracePt t="262894" x="3241675" y="3125788"/>
          <p14:tracePt t="262911" x="3313113" y="3125788"/>
          <p14:tracePt t="262928" x="3394075" y="3125788"/>
          <p14:tracePt t="262944" x="3465513" y="3125788"/>
          <p14:tracePt t="262960" x="3554413" y="3125788"/>
          <p14:tracePt t="262977" x="3633788" y="3125788"/>
          <p14:tracePt t="262994" x="3705225" y="3125788"/>
          <p14:tracePt t="263011" x="3786188" y="3125788"/>
          <p14:tracePt t="263028" x="3875088" y="3125788"/>
          <p14:tracePt t="263044" x="3902075" y="3125788"/>
          <p14:tracePt t="263060" x="3929063" y="3125788"/>
          <p14:tracePt t="263077" x="3938588" y="3125788"/>
          <p14:tracePt t="263094" x="3965575" y="3116263"/>
          <p14:tracePt t="263110" x="3973513" y="3108325"/>
          <p14:tracePt t="263783" x="3956050" y="3108325"/>
          <p14:tracePt t="263791" x="3919538" y="3108325"/>
          <p14:tracePt t="263799" x="3884613" y="3108325"/>
          <p14:tracePt t="263811" x="3857625" y="3108325"/>
          <p14:tracePt t="263828" x="3768725" y="3108325"/>
          <p14:tracePt t="263845" x="3643313" y="3108325"/>
          <p14:tracePt t="263861" x="3446463" y="3108325"/>
          <p14:tracePt t="263878" x="3232150" y="3108325"/>
          <p14:tracePt t="263895" x="3062288" y="3081338"/>
          <p14:tracePt t="263911" x="3017838" y="3081338"/>
          <p14:tracePt t="263928" x="3009900" y="3081338"/>
          <p14:tracePt t="264039" x="2990850" y="3081338"/>
          <p14:tracePt t="264063" x="2982913" y="3081338"/>
          <p14:tracePt t="264071" x="2965450" y="3081338"/>
          <p14:tracePt t="264079" x="2955925" y="3081338"/>
          <p14:tracePt t="264095" x="2928938" y="3081338"/>
          <p14:tracePt t="264111" x="2901950" y="3081338"/>
          <p14:tracePt t="264343" x="2901950" y="3071813"/>
          <p14:tracePt t="264527" x="2911475" y="3071813"/>
          <p14:tracePt t="264535" x="2919413" y="3054350"/>
          <p14:tracePt t="264551" x="2928938" y="3044825"/>
          <p14:tracePt t="264623" x="2946400" y="3044825"/>
          <p14:tracePt t="264647" x="2965450" y="3036888"/>
          <p14:tracePt t="264735" x="2973388" y="3027363"/>
          <p14:tracePt t="264744" x="2982913" y="3027363"/>
          <p14:tracePt t="264751" x="2990850" y="3027363"/>
          <p14:tracePt t="264767" x="3017838" y="3017838"/>
          <p14:tracePt t="264777" x="3044825" y="3017838"/>
          <p14:tracePt t="264794" x="3062288" y="2990850"/>
          <p14:tracePt t="264810" x="3081338" y="2982913"/>
          <p14:tracePt t="264827" x="3133725" y="2973388"/>
          <p14:tracePt t="264844" x="3170238" y="2955925"/>
          <p14:tracePt t="264860" x="3232150" y="2928938"/>
          <p14:tracePt t="264877" x="3276600" y="2919413"/>
          <p14:tracePt t="264894" x="3313113" y="2919413"/>
          <p14:tracePt t="264911" x="3357563" y="2911475"/>
          <p14:tracePt t="264927" x="3419475" y="2911475"/>
          <p14:tracePt t="264944" x="3490913" y="2911475"/>
          <p14:tracePt t="264960" x="3554413" y="2911475"/>
          <p14:tracePt t="264977" x="3616325" y="2911475"/>
          <p14:tracePt t="264994" x="3705225" y="2911475"/>
          <p14:tracePt t="265010" x="3768725" y="2928938"/>
          <p14:tracePt t="265027" x="3822700" y="2946400"/>
          <p14:tracePt t="265044" x="3857625" y="2955925"/>
          <p14:tracePt t="265060" x="3902075" y="2982913"/>
          <p14:tracePt t="265077" x="3919538" y="2990850"/>
          <p14:tracePt t="265094" x="3946525" y="3000375"/>
          <p14:tracePt t="265111" x="3983038" y="3036888"/>
          <p14:tracePt t="265145" x="3990975" y="3036888"/>
          <p14:tracePt t="265160" x="4010025" y="3044825"/>
          <p14:tracePt t="265311" x="4017963" y="3044825"/>
          <p14:tracePt t="265423" x="4027488" y="3044825"/>
          <p14:tracePt t="265471" x="4000500" y="3036888"/>
          <p14:tracePt t="265479" x="3983038" y="3036888"/>
          <p14:tracePt t="265487" x="3938588" y="3036888"/>
          <p14:tracePt t="265495" x="3902075" y="3017838"/>
          <p14:tracePt t="265510" x="3875088" y="3017838"/>
          <p14:tracePt t="265527" x="3697288" y="3009900"/>
          <p14:tracePt t="265544" x="3608388" y="2982913"/>
          <p14:tracePt t="265560" x="3509963" y="2965450"/>
          <p14:tracePt t="265577" x="3419475" y="2965450"/>
          <p14:tracePt t="265594" x="3322638" y="2955925"/>
          <p14:tracePt t="265610" x="3214688" y="2955925"/>
          <p14:tracePt t="265627" x="3160713" y="2955925"/>
          <p14:tracePt t="265644" x="3133725" y="2955925"/>
          <p14:tracePt t="265660" x="3108325" y="2955925"/>
          <p14:tracePt t="265677" x="3098800" y="2955925"/>
          <p14:tracePt t="265727" x="3089275" y="2955925"/>
          <p14:tracePt t="265744" x="3062288" y="2955925"/>
          <p14:tracePt t="265767" x="3054350" y="2955925"/>
          <p14:tracePt t="265951" x="3062288" y="2955925"/>
          <p14:tracePt t="265960" x="3089275" y="2955925"/>
          <p14:tracePt t="265967" x="3098800" y="2955925"/>
          <p14:tracePt t="265977" x="3116263" y="2955925"/>
          <p14:tracePt t="265994" x="3160713" y="2955925"/>
          <p14:tracePt t="266010" x="3241675" y="2955925"/>
          <p14:tracePt t="266027" x="3330575" y="2955925"/>
          <p14:tracePt t="266043" x="3411538" y="2955925"/>
          <p14:tracePt t="266060" x="3455988" y="2955925"/>
          <p14:tracePt t="266077" x="3500438" y="2955925"/>
          <p14:tracePt t="266094" x="3544888" y="2955925"/>
          <p14:tracePt t="266111" x="3660775" y="2938463"/>
          <p14:tracePt t="266127" x="3768725" y="2938463"/>
          <p14:tracePt t="266144" x="3857625" y="2938463"/>
          <p14:tracePt t="266160" x="3938588" y="2938463"/>
          <p14:tracePt t="266177" x="4000500" y="2938463"/>
          <p14:tracePt t="266194" x="4027488" y="2938463"/>
          <p14:tracePt t="266210" x="4044950" y="2938463"/>
          <p14:tracePt t="266227" x="4071938" y="2938463"/>
          <p14:tracePt t="266244" x="4089400" y="2938463"/>
          <p14:tracePt t="266260" x="4108450" y="2938463"/>
          <p14:tracePt t="266277" x="4133850" y="2938463"/>
          <p14:tracePt t="266293" x="4152900" y="2938463"/>
          <p14:tracePt t="266328" x="4179888" y="2938463"/>
          <p14:tracePt t="266383" x="4187825" y="2946400"/>
          <p14:tracePt t="266783" x="4187825" y="2965450"/>
          <p14:tracePt t="266799" x="4152900" y="2965450"/>
          <p14:tracePt t="266807" x="4143375" y="2965450"/>
          <p14:tracePt t="266815" x="4116388" y="2965450"/>
          <p14:tracePt t="266827" x="4081463" y="2965450"/>
          <p14:tracePt t="266843" x="4017963" y="2965450"/>
          <p14:tracePt t="266860" x="3929063" y="2955925"/>
          <p14:tracePt t="266877" x="3840163" y="2946400"/>
          <p14:tracePt t="266893" x="3741738" y="2946400"/>
          <p14:tracePt t="266911" x="3598863" y="2901950"/>
          <p14:tracePt t="266927" x="3490913" y="2901950"/>
          <p14:tracePt t="266944" x="3438525" y="2894013"/>
          <p14:tracePt t="266960" x="3375025" y="2874963"/>
          <p14:tracePt t="266977" x="3367088" y="2867025"/>
          <p14:tracePt t="266993" x="3348038" y="2867025"/>
          <p14:tracePt t="267010" x="3330575" y="2867025"/>
          <p14:tracePt t="267027" x="3303588" y="2867025"/>
          <p14:tracePt t="267044" x="3259138" y="2867025"/>
          <p14:tracePt t="267060" x="3241675" y="2867025"/>
          <p14:tracePt t="267077" x="3205163" y="2867025"/>
          <p14:tracePt t="267093" x="3197225" y="2867025"/>
          <p14:tracePt t="267111" x="3170238" y="2867025"/>
          <p14:tracePt t="267127" x="3160713" y="2867025"/>
          <p14:tracePt t="267160" x="3152775" y="2867025"/>
          <p14:tracePt t="267183" x="3125788" y="2867025"/>
          <p14:tracePt t="267193" x="3116263" y="2867025"/>
          <p14:tracePt t="267210" x="3098800" y="2894013"/>
          <p14:tracePt t="267227" x="3081338" y="2894013"/>
          <p14:tracePt t="267244" x="3071813" y="2901950"/>
          <p14:tracePt t="267695" x="3071813" y="2911475"/>
          <p14:tracePt t="267703" x="3098800" y="2911475"/>
          <p14:tracePt t="267711" x="3108325" y="2911475"/>
          <p14:tracePt t="267727" x="3152775" y="2911475"/>
          <p14:tracePt t="267744" x="3197225" y="2911475"/>
          <p14:tracePt t="267760" x="3214688" y="2911475"/>
          <p14:tracePt t="267777" x="3259138" y="2894013"/>
          <p14:tracePt t="267793" x="3286125" y="2894013"/>
          <p14:tracePt t="267810" x="3313113" y="2894013"/>
          <p14:tracePt t="267827" x="3357563" y="2884488"/>
          <p14:tracePt t="267844" x="3419475" y="2884488"/>
          <p14:tracePt t="267860" x="3455988" y="2874963"/>
          <p14:tracePt t="267877" x="3536950" y="2874963"/>
          <p14:tracePt t="267894" x="3598863" y="2874963"/>
          <p14:tracePt t="267911" x="3687763" y="2874963"/>
          <p14:tracePt t="267927" x="3732213" y="2874963"/>
          <p14:tracePt t="267944" x="3776663" y="2874963"/>
          <p14:tracePt t="267960" x="3795713" y="2874963"/>
          <p14:tracePt t="267976" x="3840163" y="2874963"/>
          <p14:tracePt t="267994" x="3894138" y="2874963"/>
          <p14:tracePt t="268010" x="3938588" y="2874963"/>
          <p14:tracePt t="268027" x="3990975" y="2874963"/>
          <p14:tracePt t="268043" x="4071938" y="2894013"/>
          <p14:tracePt t="268060" x="4152900" y="2901950"/>
          <p14:tracePt t="268077" x="4179888" y="2919413"/>
          <p14:tracePt t="268093" x="4214813" y="2928938"/>
          <p14:tracePt t="268383" x="4187825" y="2928938"/>
          <p14:tracePt t="268391" x="4160838" y="2928938"/>
          <p14:tracePt t="268399" x="4143375" y="2928938"/>
          <p14:tracePt t="268410" x="4089400" y="2928938"/>
          <p14:tracePt t="268427" x="3965575" y="2919413"/>
          <p14:tracePt t="268443" x="3830638" y="2894013"/>
          <p14:tracePt t="268460" x="3697288" y="2874963"/>
          <p14:tracePt t="268477" x="3589338" y="2874963"/>
          <p14:tracePt t="268493" x="3500438" y="2874963"/>
          <p14:tracePt t="268511" x="3394075" y="2874963"/>
          <p14:tracePt t="268527" x="3303588" y="2874963"/>
          <p14:tracePt t="268544" x="3251200" y="2874963"/>
          <p14:tracePt t="268560" x="3214688" y="2874963"/>
          <p14:tracePt t="268655" x="3205163" y="2874963"/>
          <p14:tracePt t="268791" x="3214688" y="2874963"/>
          <p14:tracePt t="268799" x="3251200" y="2874963"/>
          <p14:tracePt t="268810" x="3268663" y="2874963"/>
          <p14:tracePt t="268827" x="3330575" y="2874963"/>
          <p14:tracePt t="268843" x="3394075" y="2874963"/>
          <p14:tracePt t="268860" x="3438525" y="2874963"/>
          <p14:tracePt t="268877" x="3500438" y="2874963"/>
          <p14:tracePt t="268893" x="3581400" y="2874963"/>
          <p14:tracePt t="268911" x="3822700" y="2894013"/>
          <p14:tracePt t="268927" x="3946525" y="2911475"/>
          <p14:tracePt t="268944" x="4044950" y="2919413"/>
          <p14:tracePt t="268960" x="4116388" y="2946400"/>
          <p14:tracePt t="268976" x="4143375" y="2946400"/>
          <p14:tracePt t="268993" x="4152900" y="2946400"/>
          <p14:tracePt t="269040" x="4170363" y="2946400"/>
          <p14:tracePt t="269151" x="4179888" y="2955925"/>
          <p14:tracePt t="269183" x="4205288" y="2973388"/>
          <p14:tracePt t="269263" x="4224338" y="2973388"/>
          <p14:tracePt t="269735" x="4187825" y="2973388"/>
          <p14:tracePt t="269744" x="4179888" y="2973388"/>
          <p14:tracePt t="269751" x="4170363" y="2973388"/>
          <p14:tracePt t="269760" x="4133850" y="2973388"/>
          <p14:tracePt t="269777" x="4116388" y="2973388"/>
          <p14:tracePt t="269793" x="4089400" y="2973388"/>
          <p14:tracePt t="269810" x="4044950" y="2973388"/>
          <p14:tracePt t="269826" x="3965575" y="2973388"/>
          <p14:tracePt t="269843" x="3875088" y="2973388"/>
          <p14:tracePt t="269860" x="3751263" y="2982913"/>
          <p14:tracePt t="269877" x="3633788" y="2982913"/>
          <p14:tracePt t="269893" x="3517900" y="3017838"/>
          <p14:tracePt t="269911" x="3394075" y="3027363"/>
          <p14:tracePt t="269927" x="3330575" y="3027363"/>
          <p14:tracePt t="269944" x="3268663" y="3027363"/>
          <p14:tracePt t="269960" x="3205163" y="3027363"/>
          <p14:tracePt t="269977" x="3143250" y="3027363"/>
          <p14:tracePt t="269993" x="3098800" y="3027363"/>
          <p14:tracePt t="270010" x="3062288" y="3027363"/>
          <p14:tracePt t="270027" x="3044825" y="3027363"/>
          <p14:tracePt t="270043" x="3036888" y="3027363"/>
          <p14:tracePt t="270060" x="3017838" y="3027363"/>
          <p14:tracePt t="270287" x="3036888" y="3027363"/>
          <p14:tracePt t="270295" x="3044825" y="3027363"/>
          <p14:tracePt t="270303" x="3054350" y="3027363"/>
          <p14:tracePt t="270367" x="3071813" y="3027363"/>
          <p14:tracePt t="270376" x="3089275" y="3027363"/>
          <p14:tracePt t="270391" x="3098800" y="3027363"/>
          <p14:tracePt t="270399" x="3125788" y="3027363"/>
          <p14:tracePt t="270410" x="3133725" y="3027363"/>
          <p14:tracePt t="270427" x="3179763" y="3027363"/>
          <p14:tracePt t="270444" x="3232150" y="3017838"/>
          <p14:tracePt t="270460" x="3322638" y="3000375"/>
          <p14:tracePt t="270476" x="3384550" y="3000375"/>
          <p14:tracePt t="270493" x="3446463" y="2990850"/>
          <p14:tracePt t="270510" x="3473450" y="2990850"/>
          <p14:tracePt t="270527" x="3527425" y="2990850"/>
          <p14:tracePt t="270544" x="3571875" y="2990850"/>
          <p14:tracePt t="270560" x="3616325" y="2990850"/>
          <p14:tracePt t="270577" x="3633788" y="2990850"/>
          <p14:tracePt t="270593" x="3670300" y="2990850"/>
          <p14:tracePt t="270610" x="3687763" y="2990850"/>
          <p14:tracePt t="270627" x="3732213" y="2990850"/>
          <p14:tracePt t="270643" x="3776663" y="2990850"/>
          <p14:tracePt t="270660" x="3795713" y="2990850"/>
          <p14:tracePt t="270676" x="3840163" y="2990850"/>
          <p14:tracePt t="270693" x="3867150" y="2990850"/>
          <p14:tracePt t="270710" x="3894138" y="2990850"/>
          <p14:tracePt t="270727" x="3919538" y="2990850"/>
          <p14:tracePt t="270744" x="3938588" y="2990850"/>
          <p14:tracePt t="270760" x="3946525" y="2990850"/>
          <p14:tracePt t="270793" x="3965575" y="2990850"/>
          <p14:tracePt t="270810" x="4000500" y="2990850"/>
          <p14:tracePt t="270847" x="4010025" y="2990850"/>
          <p14:tracePt t="270887" x="4027488" y="2990850"/>
          <p14:tracePt t="271719" x="4044950" y="2990850"/>
          <p14:tracePt t="271767" x="4054475" y="2990850"/>
          <p14:tracePt t="271783" x="4081463" y="3000375"/>
          <p14:tracePt t="271791" x="4089400" y="3009900"/>
          <p14:tracePt t="271815" x="4098925" y="3009900"/>
          <p14:tracePt t="271847" x="4108450" y="3009900"/>
          <p14:tracePt t="271863" x="4116388" y="3009900"/>
          <p14:tracePt t="271887" x="4125913" y="3009900"/>
          <p14:tracePt t="271919" x="4152900" y="3009900"/>
          <p14:tracePt t="271935" x="4170363" y="3027363"/>
          <p14:tracePt t="273415" x="4187825" y="3027363"/>
          <p14:tracePt t="273983" x="4214813" y="3027363"/>
          <p14:tracePt t="273991" x="4241800" y="3027363"/>
          <p14:tracePt t="273999" x="4268788" y="3027363"/>
          <p14:tracePt t="274010" x="4286250" y="3027363"/>
          <p14:tracePt t="274111" x="4295775" y="3027363"/>
          <p14:tracePt t="274119" x="4348163" y="3054350"/>
          <p14:tracePt t="274127" x="4375150" y="3071813"/>
          <p14:tracePt t="274144" x="4491038" y="3152775"/>
          <p14:tracePt t="274160" x="4643438" y="3286125"/>
          <p14:tracePt t="274177" x="4884738" y="3473450"/>
          <p14:tracePt t="274193" x="5394325" y="3759200"/>
          <p14:tracePt t="274210" x="6429375" y="4303713"/>
          <p14:tracePt t="274227" x="7545388" y="4830763"/>
          <p14:tracePt t="274243" x="8562975" y="5276850"/>
          <p14:tracePt t="274260" x="9188450" y="5545138"/>
          <p14:tracePt t="274277" x="9510713" y="5697538"/>
          <p14:tracePt t="274293" x="9609138" y="5768975"/>
          <p14:tracePt t="274567" x="9590088" y="5732463"/>
          <p14:tracePt t="274576" x="9582150" y="5724525"/>
          <p14:tracePt t="274582" x="9545638" y="5688013"/>
          <p14:tracePt t="274593" x="9537700" y="5653088"/>
          <p14:tracePt t="274610" x="9483725" y="5626100"/>
          <p14:tracePt t="274627" x="9466263" y="5589588"/>
          <p14:tracePt t="274643" x="9412288" y="5545138"/>
          <p14:tracePt t="274660" x="9367838" y="5510213"/>
          <p14:tracePt t="274677" x="9304338" y="5510213"/>
          <p14:tracePt t="274693" x="9242425" y="5491163"/>
          <p14:tracePt t="274710" x="9170988" y="5491163"/>
          <p14:tracePt t="274727" x="9082088" y="5491163"/>
          <p14:tracePt t="274744" x="8974138" y="5491163"/>
          <p14:tracePt t="274760" x="8848725" y="5500688"/>
          <p14:tracePt t="274777" x="8653463" y="5643563"/>
          <p14:tracePt t="274793" x="8501063" y="5795963"/>
          <p14:tracePt t="274810" x="8375650" y="5919788"/>
          <p14:tracePt t="274827" x="8323263" y="5983288"/>
          <p14:tracePt t="274843" x="8286750" y="6010275"/>
          <p14:tracePt t="275015" x="8277225" y="6018213"/>
          <p14:tracePt t="275023" x="8259763" y="6018213"/>
          <p14:tracePt t="275031" x="8215313" y="6018213"/>
          <p14:tracePt t="275043" x="8126413" y="6037263"/>
          <p14:tracePt t="275060" x="7912100" y="6037263"/>
          <p14:tracePt t="275076" x="7670800" y="6037263"/>
          <p14:tracePt t="275093" x="7375525" y="5973763"/>
          <p14:tracePt t="275095" x="7180263" y="5911850"/>
          <p14:tracePt t="275110" x="7010400" y="5875338"/>
          <p14:tracePt t="275127" x="6562725" y="5795963"/>
          <p14:tracePt t="275144" x="6473825" y="5786438"/>
          <p14:tracePt t="275319" x="6465888" y="5786438"/>
          <p14:tracePt t="275327" x="6419850" y="5786438"/>
          <p14:tracePt t="275335" x="6348413" y="5786438"/>
          <p14:tracePt t="275344" x="6296025" y="5786438"/>
          <p14:tracePt t="275360" x="6215063" y="5786438"/>
          <p14:tracePt t="275376" x="6205538" y="5786438"/>
          <p14:tracePt t="275393" x="6180138" y="5786438"/>
          <p14:tracePt t="275519" x="6170613" y="5786438"/>
          <p14:tracePt t="275527" x="6170613" y="5795963"/>
          <p14:tracePt t="275535" x="6170613" y="5822950"/>
          <p14:tracePt t="275544" x="6170613" y="5840413"/>
          <p14:tracePt t="275560" x="6170613" y="5867400"/>
          <p14:tracePt t="275576" x="6170613" y="5894388"/>
          <p14:tracePt t="275593" x="6161088" y="5911850"/>
          <p14:tracePt t="275610" x="6161088" y="5919788"/>
          <p14:tracePt t="275627" x="6161088" y="5929313"/>
          <p14:tracePt t="275663" x="6170613" y="5965825"/>
          <p14:tracePt t="275679" x="6180138" y="5965825"/>
          <p14:tracePt t="275693" x="6188075" y="5965825"/>
          <p14:tracePt t="275710" x="6232525" y="5973763"/>
          <p14:tracePt t="275744" x="6269038" y="5983288"/>
          <p14:tracePt t="275760" x="6276975" y="5983288"/>
          <p14:tracePt t="275777" x="6296025" y="5983288"/>
          <p14:tracePt t="275793" x="6340475" y="5983288"/>
          <p14:tracePt t="275810" x="6384925" y="5983288"/>
          <p14:tracePt t="275826" x="6402388" y="5983288"/>
          <p14:tracePt t="275843" x="6438900" y="5983288"/>
          <p14:tracePt t="275860" x="6456363" y="5983288"/>
          <p14:tracePt t="275876" x="6483350" y="5983288"/>
          <p14:tracePt t="275910" x="6491288" y="5983288"/>
          <p14:tracePt t="275927" x="6500813" y="5983288"/>
          <p14:tracePt t="275944" x="6572250" y="5983288"/>
          <p14:tracePt t="275960" x="6626225" y="5983288"/>
          <p14:tracePt t="275977" x="6724650" y="5983288"/>
          <p14:tracePt t="275993" x="6777038" y="5983288"/>
          <p14:tracePt t="276010" x="6840538" y="5983288"/>
          <p14:tracePt t="276026" x="6902450" y="5983288"/>
          <p14:tracePt t="276044" x="6965950" y="5983288"/>
          <p14:tracePt t="276060" x="7027863" y="5983288"/>
          <p14:tracePt t="276076" x="7099300" y="5983288"/>
          <p14:tracePt t="276093" x="7224713" y="5983288"/>
          <p14:tracePt t="276110" x="7323138" y="5983288"/>
          <p14:tracePt t="276127" x="7466013" y="5983288"/>
          <p14:tracePt t="276144" x="7527925" y="5983288"/>
          <p14:tracePt t="276231" x="7545388" y="5983288"/>
          <p14:tracePt t="276247" x="7562850" y="5983288"/>
          <p14:tracePt t="276415" x="7572375" y="5973763"/>
          <p14:tracePt t="276663" x="7581900" y="5973763"/>
          <p14:tracePt t="276679" x="7599363" y="5973763"/>
          <p14:tracePt t="276687" x="7608888" y="5973763"/>
          <p14:tracePt t="276695" x="7626350" y="5973763"/>
          <p14:tracePt t="276710" x="7643813" y="5973763"/>
          <p14:tracePt t="276727" x="7724775" y="5973763"/>
          <p14:tracePt t="276744" x="7804150" y="5973763"/>
          <p14:tracePt t="276760" x="7867650" y="5991225"/>
          <p14:tracePt t="276777" x="7902575" y="5991225"/>
          <p14:tracePt t="276793" x="7920038" y="5991225"/>
          <p14:tracePt t="276810" x="7956550" y="5991225"/>
          <p14:tracePt t="276826" x="7974013" y="6000750"/>
          <p14:tracePt t="276843" x="7983538" y="6000750"/>
          <p14:tracePt t="276860" x="8010525" y="6000750"/>
          <p14:tracePt t="276876" x="8018463" y="6000750"/>
          <p14:tracePt t="276893" x="8037513" y="6000750"/>
          <p14:tracePt t="276910" x="8081963" y="6000750"/>
          <p14:tracePt t="276927" x="8126413" y="6000750"/>
          <p14:tracePt t="276944" x="8143875" y="6000750"/>
          <p14:tracePt t="276960" x="8170863" y="6018213"/>
          <p14:tracePt t="276977" x="8180388" y="6018213"/>
          <p14:tracePt t="276993" x="8188325" y="6018213"/>
          <p14:tracePt t="277010" x="8197850" y="6018213"/>
          <p14:tracePt t="277026" x="8215313" y="6018213"/>
          <p14:tracePt t="277060" x="8232775" y="6018213"/>
          <p14:tracePt t="277095" x="8242300" y="6018213"/>
          <p14:tracePt t="277319" x="8269288" y="6018213"/>
          <p14:tracePt t="277367" x="8286750" y="6018213"/>
          <p14:tracePt t="277391" x="8296275" y="6018213"/>
          <p14:tracePt t="277415" x="8304213" y="6018213"/>
          <p14:tracePt t="277423" x="8313738" y="6010275"/>
          <p14:tracePt t="277431" x="8323263" y="6010275"/>
          <p14:tracePt t="277455" x="8331200" y="6010275"/>
          <p14:tracePt t="277511" x="8340725" y="6000750"/>
          <p14:tracePt t="277567" x="8358188" y="6000750"/>
          <p14:tracePt t="277599" x="8367713" y="6000750"/>
          <p14:tracePt t="277607" x="8375650" y="6000750"/>
          <p14:tracePt t="277615" x="8385175" y="6000750"/>
          <p14:tracePt t="277631" x="8394700" y="6000750"/>
          <p14:tracePt t="277643" x="8429625" y="6000750"/>
          <p14:tracePt t="277660" x="8491538" y="6000750"/>
          <p14:tracePt t="277676" x="8582025" y="6000750"/>
          <p14:tracePt t="277693" x="8705850" y="6000750"/>
          <p14:tracePt t="277710" x="8831263" y="6000750"/>
          <p14:tracePt t="277727" x="8939213" y="6000750"/>
          <p14:tracePt t="277743" x="9126538" y="6000750"/>
          <p14:tracePt t="277760" x="9170988" y="6000750"/>
          <p14:tracePt t="277776" x="9180513" y="6000750"/>
          <p14:tracePt t="278031" x="9170988" y="6000750"/>
          <p14:tracePt t="278039" x="9134475" y="6000750"/>
          <p14:tracePt t="278047" x="9082088" y="6000750"/>
          <p14:tracePt t="278060" x="9055100" y="6000750"/>
          <p14:tracePt t="278076" x="8966200" y="6027738"/>
          <p14:tracePt t="278093" x="8848725" y="6027738"/>
          <p14:tracePt t="278095" x="8777288" y="6045200"/>
          <p14:tracePt t="278110" x="8697913" y="6045200"/>
          <p14:tracePt t="278127" x="8402638" y="6081713"/>
          <p14:tracePt t="278144" x="8134350" y="6116638"/>
          <p14:tracePt t="278160" x="7867650" y="6134100"/>
          <p14:tracePt t="278176" x="7653338" y="6134100"/>
          <p14:tracePt t="278193" x="7500938" y="6134100"/>
          <p14:tracePt t="278210" x="7375525" y="6143625"/>
          <p14:tracePt t="278226" x="7296150" y="6161088"/>
          <p14:tracePt t="278243" x="7232650" y="6170613"/>
          <p14:tracePt t="278260" x="7205663" y="6180138"/>
          <p14:tracePt t="278276" x="7180263" y="6197600"/>
          <p14:tracePt t="278293" x="7161213" y="6197600"/>
          <p14:tracePt t="278326" x="7134225" y="6197600"/>
          <p14:tracePt t="278344" x="7045325" y="6205538"/>
          <p14:tracePt t="278360" x="6965950" y="6215063"/>
          <p14:tracePt t="278376" x="6911975" y="6242050"/>
          <p14:tracePt t="278393" x="6902450" y="6242050"/>
          <p14:tracePt t="278519" x="6911975" y="6242050"/>
          <p14:tracePt t="278543" x="6938963" y="6242050"/>
          <p14:tracePt t="278567" x="6946900" y="6242050"/>
          <p14:tracePt t="278576" x="6965950" y="6242050"/>
          <p14:tracePt t="278583" x="6991350" y="6242050"/>
          <p14:tracePt t="278593" x="7000875" y="6242050"/>
          <p14:tracePt t="278610" x="7072313" y="6242050"/>
          <p14:tracePt t="278626" x="7108825" y="6242050"/>
          <p14:tracePt t="278643" x="7126288" y="6242050"/>
          <p14:tracePt t="278660" x="7170738" y="6242050"/>
          <p14:tracePt t="278676" x="7197725" y="6242050"/>
          <p14:tracePt t="278694" x="7224713" y="6242050"/>
          <p14:tracePt t="278710" x="7269163" y="6242050"/>
          <p14:tracePt t="278727" x="7340600" y="6242050"/>
          <p14:tracePt t="278743" x="7446963" y="6242050"/>
          <p14:tracePt t="278760" x="7572375" y="6242050"/>
          <p14:tracePt t="278777" x="7697788" y="6242050"/>
          <p14:tracePt t="278793" x="7777163" y="6242050"/>
          <p14:tracePt t="278810" x="7867650" y="6242050"/>
          <p14:tracePt t="278826" x="7894638" y="6242050"/>
          <p14:tracePt t="278843" x="7929563" y="6242050"/>
          <p14:tracePt t="278860" x="7939088" y="6242050"/>
          <p14:tracePt t="278876" x="7947025" y="6242050"/>
          <p14:tracePt t="278893" x="7991475" y="6242050"/>
          <p14:tracePt t="278910" x="8072438" y="6242050"/>
          <p14:tracePt t="278926" x="8143875" y="6242050"/>
          <p14:tracePt t="278927" x="8188325" y="6242050"/>
          <p14:tracePt t="278944" x="8232775" y="6259513"/>
          <p14:tracePt t="278959" x="8277225" y="6259513"/>
          <p14:tracePt t="278976" x="8313738" y="6259513"/>
          <p14:tracePt t="278993" x="8331200" y="6259513"/>
          <p14:tracePt t="279010" x="8340725" y="6259513"/>
          <p14:tracePt t="279026" x="8348663" y="6259513"/>
          <p14:tracePt t="279059" x="8358188" y="6259513"/>
          <p14:tracePt t="279076" x="8385175" y="6259513"/>
          <p14:tracePt t="279093" x="8456613" y="6259513"/>
          <p14:tracePt t="279095" x="8466138" y="6259513"/>
          <p14:tracePt t="279109" x="8501063" y="6259513"/>
          <p14:tracePt t="279127" x="8572500" y="6269038"/>
          <p14:tracePt t="279144" x="8616950" y="6276975"/>
          <p14:tracePt t="279160" x="8634413" y="6276975"/>
          <p14:tracePt t="279177" x="8643938" y="6276975"/>
          <p14:tracePt t="279193" x="8670925" y="6276975"/>
          <p14:tracePt t="279210" x="8680450" y="6276975"/>
          <p14:tracePt t="279226" x="8697913" y="6276975"/>
          <p14:tracePt t="279243" x="8715375" y="6296025"/>
          <p14:tracePt t="279259" x="8732838" y="6296025"/>
          <p14:tracePt t="279276" x="8742363" y="6296025"/>
          <p14:tracePt t="279293" x="8777288" y="6296025"/>
          <p14:tracePt t="279310" x="8786813" y="6296025"/>
          <p14:tracePt t="279326" x="8804275" y="6296025"/>
          <p14:tracePt t="279344" x="8840788" y="6296025"/>
          <p14:tracePt t="279359" x="8858250" y="6296025"/>
          <p14:tracePt t="279393" x="8875713" y="6296025"/>
          <p14:tracePt t="279409" x="8894763" y="6296025"/>
          <p14:tracePt t="279479" x="8902700" y="6296025"/>
          <p14:tracePt t="279495" x="8912225" y="6296025"/>
          <p14:tracePt t="279519" x="8929688" y="6296025"/>
          <p14:tracePt t="279543" x="8939213" y="6296025"/>
          <p14:tracePt t="279560" x="8956675" y="6296025"/>
          <p14:tracePt t="279576" x="8966200" y="6296025"/>
          <p14:tracePt t="279584" x="8983663" y="6296025"/>
          <p14:tracePt t="279593" x="8991600" y="6296025"/>
          <p14:tracePt t="279609" x="9001125" y="6296025"/>
          <p14:tracePt t="279626" x="9018588" y="6296025"/>
          <p14:tracePt t="279644" x="9037638" y="6296025"/>
          <p14:tracePt t="279671" x="9045575" y="6296025"/>
          <p14:tracePt t="279775" x="9055100" y="6296025"/>
          <p14:tracePt t="279799" x="9063038" y="6296025"/>
          <p14:tracePt t="279807" x="9099550" y="6296025"/>
          <p14:tracePt t="279815" x="9109075" y="6296025"/>
          <p14:tracePt t="279826" x="9144000" y="6296025"/>
          <p14:tracePt t="279843" x="9224963" y="6313488"/>
          <p14:tracePt t="279860" x="9304338" y="6323013"/>
          <p14:tracePt t="279876" x="9412288" y="6340475"/>
          <p14:tracePt t="279893" x="9483725" y="6340475"/>
          <p14:tracePt t="279910" x="9528175" y="6340475"/>
          <p14:tracePt t="279927" x="9563100" y="6340475"/>
          <p14:tracePt t="280071" x="9582150" y="6340475"/>
          <p14:tracePt t="280087" x="9590088" y="6340475"/>
          <p14:tracePt t="280095" x="9599613" y="6340475"/>
          <p14:tracePt t="280103" x="9617075" y="6340475"/>
          <p14:tracePt t="280111" x="9634538" y="6340475"/>
          <p14:tracePt t="280127" x="9653588" y="6340475"/>
          <p14:tracePt t="280143" x="9688513" y="6340475"/>
          <p14:tracePt t="280160" x="9705975" y="6340475"/>
          <p14:tracePt t="280176" x="9752013" y="6340475"/>
          <p14:tracePt t="280193" x="9813925" y="6340475"/>
          <p14:tracePt t="280210" x="9885363" y="6340475"/>
          <p14:tracePt t="280226" x="9947275" y="6340475"/>
          <p14:tracePt t="280243" x="10001250" y="6340475"/>
          <p14:tracePt t="280260" x="10045700" y="6340475"/>
          <p14:tracePt t="280276" x="10055225" y="6340475"/>
          <p14:tracePt t="280293" x="10063163" y="6340475"/>
          <p14:tracePt t="280511" x="10045700" y="6367463"/>
          <p14:tracePt t="280519" x="10037763" y="6367463"/>
          <p14:tracePt t="280527" x="9974263" y="6394450"/>
          <p14:tracePt t="280543" x="9823450" y="6394450"/>
          <p14:tracePt t="280560" x="9582150" y="6438900"/>
          <p14:tracePt t="280576" x="9286875" y="6473825"/>
          <p14:tracePt t="280593" x="8902700" y="6537325"/>
          <p14:tracePt t="280610" x="8518525" y="6537325"/>
          <p14:tracePt t="280626" x="8161338" y="6537325"/>
          <p14:tracePt t="280643" x="7875588" y="6537325"/>
          <p14:tracePt t="280660" x="7661275" y="6537325"/>
          <p14:tracePt t="280676" x="7537450" y="6537325"/>
          <p14:tracePt t="280693" x="7473950" y="6537325"/>
          <p14:tracePt t="280709" x="7456488" y="6537325"/>
          <p14:tracePt t="280726" x="7429500" y="6545263"/>
          <p14:tracePt t="280744" x="7367588" y="6545263"/>
          <p14:tracePt t="280760" x="7304088" y="6562725"/>
          <p14:tracePt t="280776" x="7242175" y="6562725"/>
          <p14:tracePt t="280793" x="7143750" y="6562725"/>
          <p14:tracePt t="280810" x="7089775" y="6562725"/>
          <p14:tracePt t="280826" x="7054850" y="6562725"/>
          <p14:tracePt t="280843" x="7045325" y="6562725"/>
          <p14:tracePt t="280859" x="7037388" y="6562725"/>
          <p14:tracePt t="280876" x="6991350" y="6562725"/>
          <p14:tracePt t="280893" x="6983413" y="6562725"/>
          <p14:tracePt t="280909" x="6973888" y="6562725"/>
          <p14:tracePt t="281135" x="6983413" y="6562725"/>
          <p14:tracePt t="281143" x="6991350" y="6562725"/>
          <p14:tracePt t="281151" x="7000875" y="6562725"/>
          <p14:tracePt t="281160" x="7037388" y="6562725"/>
          <p14:tracePt t="281176" x="7054850" y="6562725"/>
          <p14:tracePt t="281193" x="7081838" y="6562725"/>
          <p14:tracePt t="281247" x="7089775" y="6562725"/>
          <p14:tracePt t="281255" x="7099300" y="6562725"/>
          <p14:tracePt t="281271" x="7108825" y="6562725"/>
          <p14:tracePt t="281287" x="7134225" y="6562725"/>
          <p14:tracePt t="281295" x="7143750" y="6562725"/>
          <p14:tracePt t="281311" x="7153275" y="6562725"/>
          <p14:tracePt t="281326" x="7161213" y="6562725"/>
          <p14:tracePt t="281344" x="7180263" y="6562725"/>
          <p14:tracePt t="281519" x="7205663" y="6562725"/>
          <p14:tracePt t="281527" x="7215188" y="6562725"/>
          <p14:tracePt t="281535" x="7251700" y="6562725"/>
          <p14:tracePt t="281544" x="7259638" y="6562725"/>
          <p14:tracePt t="281560" x="7313613" y="6562725"/>
          <p14:tracePt t="281576" x="7394575" y="6562725"/>
          <p14:tracePt t="281593" x="7518400" y="6562725"/>
          <p14:tracePt t="281609" x="7599363" y="6562725"/>
          <p14:tracePt t="281626" x="7688263" y="6562725"/>
          <p14:tracePt t="281643" x="7705725" y="6562725"/>
          <p14:tracePt t="281660" x="7715250" y="6562725"/>
          <p14:tracePt t="281676" x="7742238" y="6562725"/>
          <p14:tracePt t="281693" x="7751763" y="6562725"/>
          <p14:tracePt t="281710" x="7759700" y="6562725"/>
          <p14:tracePt t="281726" x="7769225" y="6562725"/>
          <p14:tracePt t="281775" x="7777163" y="6562725"/>
          <p14:tracePt t="281783" x="7786688" y="6562725"/>
          <p14:tracePt t="281807" x="7796213" y="6562725"/>
          <p14:tracePt t="281815" x="7813675" y="6562725"/>
          <p14:tracePt t="281826" x="7823200" y="6562725"/>
          <p14:tracePt t="281843" x="7840663" y="6562725"/>
          <p14:tracePt t="281859" x="7858125" y="6562725"/>
          <p14:tracePt t="281876" x="7875588" y="6562725"/>
          <p14:tracePt t="281893" x="7902575" y="6545263"/>
          <p14:tracePt t="281910" x="7929563" y="6545263"/>
          <p14:tracePt t="281927" x="7956550" y="6545263"/>
          <p14:tracePt t="281943" x="7966075" y="6537325"/>
          <p14:tracePt t="281960" x="8001000" y="6537325"/>
          <p14:tracePt t="281976" x="8018463" y="6537325"/>
          <p14:tracePt t="281993" x="8027988" y="6537325"/>
          <p14:tracePt t="282010" x="8062913" y="6537325"/>
          <p14:tracePt t="282026" x="8081963" y="6537325"/>
          <p14:tracePt t="282043" x="8116888" y="6537325"/>
          <p14:tracePt t="282059" x="8134350" y="6537325"/>
          <p14:tracePt t="282076" x="8180388" y="6537325"/>
          <p14:tracePt t="282093" x="8205788" y="6537325"/>
          <p14:tracePt t="282095" x="8224838" y="6537325"/>
          <p14:tracePt t="282110" x="8232775" y="6537325"/>
          <p14:tracePt t="282127" x="8286750" y="6537325"/>
          <p14:tracePt t="282143" x="8331200" y="6537325"/>
          <p14:tracePt t="282160" x="8394700" y="6537325"/>
          <p14:tracePt t="282176" x="8439150" y="6537325"/>
          <p14:tracePt t="282193" x="8466138" y="6537325"/>
          <p14:tracePt t="282210" x="8510588" y="6537325"/>
          <p14:tracePt t="282226" x="8545513" y="6537325"/>
          <p14:tracePt t="282243" x="8572500" y="6537325"/>
          <p14:tracePt t="282259" x="8609013" y="6537325"/>
          <p14:tracePt t="282276" x="8616950" y="6537325"/>
          <p14:tracePt t="282293" x="8661400" y="6537325"/>
          <p14:tracePt t="282309" x="8670925" y="6537325"/>
          <p14:tracePt t="282326" x="8680450" y="6537325"/>
          <p14:tracePt t="282359" x="8705850" y="6537325"/>
          <p14:tracePt t="282376" x="8715375" y="6537325"/>
          <p14:tracePt t="282392" x="8732838" y="6537325"/>
          <p14:tracePt t="282409" x="8759825" y="6537325"/>
          <p14:tracePt t="282426" x="8769350" y="6537325"/>
          <p14:tracePt t="282443" x="8777288" y="6537325"/>
          <p14:tracePt t="282459" x="8786813" y="6537325"/>
          <p14:tracePt t="282476" x="8813800" y="6537325"/>
          <p14:tracePt t="282493" x="8831263" y="6527800"/>
          <p14:tracePt t="282509" x="8840788" y="6527800"/>
          <p14:tracePt t="282526" x="8875713" y="6527800"/>
          <p14:tracePt t="282543" x="8894763" y="6527800"/>
          <p14:tracePt t="282560" x="8929688" y="6527800"/>
          <p14:tracePt t="282593" x="8939213" y="6527800"/>
          <p14:tracePt t="282663" x="8947150" y="6527800"/>
          <p14:tracePt t="282687" x="8966200" y="6527800"/>
          <p14:tracePt t="282711" x="8983663" y="6527800"/>
          <p14:tracePt t="282735" x="8991600" y="6527800"/>
          <p14:tracePt t="282743" x="9001125" y="6527800"/>
          <p14:tracePt t="282751" x="9010650" y="6527800"/>
          <p14:tracePt t="282761" x="9028113" y="6527800"/>
          <p14:tracePt t="282776" x="9045575" y="6527800"/>
          <p14:tracePt t="282793" x="9072563" y="6527800"/>
          <p14:tracePt t="282809" x="9090025" y="6527800"/>
          <p14:tracePt t="282826" x="9126538" y="6527800"/>
          <p14:tracePt t="282843" x="9144000" y="6527800"/>
          <p14:tracePt t="282859" x="9188450" y="6537325"/>
          <p14:tracePt t="282876" x="9232900" y="6537325"/>
          <p14:tracePt t="282893" x="9259888" y="6545263"/>
          <p14:tracePt t="283271" x="9251950" y="6545263"/>
          <p14:tracePt t="283279" x="9232900" y="6545263"/>
          <p14:tracePt t="283287" x="9180513" y="6545263"/>
          <p14:tracePt t="283295" x="9126538" y="6527800"/>
          <p14:tracePt t="283309" x="9072563" y="6518275"/>
          <p14:tracePt t="283327" x="8929688" y="6456363"/>
          <p14:tracePt t="283344" x="8616950" y="6330950"/>
          <p14:tracePt t="283360" x="8358188" y="6205538"/>
          <p14:tracePt t="283376" x="8037513" y="6072188"/>
          <p14:tracePt t="283392" x="7616825" y="5894388"/>
          <p14:tracePt t="283409" x="6919913" y="5715000"/>
          <p14:tracePt t="283426" x="5946775" y="5429250"/>
          <p14:tracePt t="283443" x="4768850" y="5027613"/>
          <p14:tracePt t="283459" x="4170363" y="4946650"/>
          <p14:tracePt t="283476" x="4160838" y="4946650"/>
          <p14:tracePt t="283493" x="4160838" y="4956175"/>
          <p14:tracePt t="283623" x="4170363" y="4956175"/>
          <p14:tracePt t="283631" x="4187825" y="4938713"/>
          <p14:tracePt t="283647" x="4205288" y="4938713"/>
          <p14:tracePt t="283659" x="4214813" y="4929188"/>
          <p14:tracePt t="283687" x="4214813" y="4884738"/>
          <p14:tracePt t="283695" x="4187825" y="4768850"/>
          <p14:tracePt t="283710" x="4179888" y="4714875"/>
          <p14:tracePt t="283727" x="4089400" y="4483100"/>
          <p14:tracePt t="283743" x="3875088" y="3938588"/>
          <p14:tracePt t="283760" x="3625850" y="3527425"/>
          <p14:tracePt t="283776" x="3313113" y="3089275"/>
          <p14:tracePt t="283793" x="3009900" y="2732088"/>
          <p14:tracePt t="283809" x="2776538" y="2465388"/>
          <p14:tracePt t="283826" x="2554288" y="2197100"/>
          <p14:tracePt t="283843" x="2455863" y="2027238"/>
          <p14:tracePt t="283859" x="2347913" y="1839913"/>
          <p14:tracePt t="283876" x="2251075" y="1679575"/>
          <p14:tracePt t="283893" x="2071688" y="1517650"/>
          <p14:tracePt t="283909" x="1946275" y="1401763"/>
          <p14:tracePt t="283926" x="1866900" y="1347788"/>
          <p14:tracePt t="283943" x="1795463" y="1214438"/>
          <p14:tracePt t="283960" x="1751013" y="1098550"/>
          <p14:tracePt t="283976" x="1741488" y="1054100"/>
          <p14:tracePt t="283993" x="1714500" y="955675"/>
          <p14:tracePt t="284009" x="1687513" y="893763"/>
          <p14:tracePt t="284026" x="1679575" y="812800"/>
          <p14:tracePt t="284042" x="1652588" y="750888"/>
          <p14:tracePt t="284059" x="1571625" y="633413"/>
          <p14:tracePt t="284076" x="1500188" y="517525"/>
          <p14:tracePt t="284093" x="1401763" y="347663"/>
          <p14:tracePt t="285659" x="1428750" y="98425"/>
          <p14:tracePt t="285767" x="1438275" y="98425"/>
          <p14:tracePt t="285775" x="1446213" y="98425"/>
          <p14:tracePt t="285783" x="1482725" y="98425"/>
          <p14:tracePt t="285799" x="1490663" y="98425"/>
          <p14:tracePt t="285815" x="1509713" y="98425"/>
          <p14:tracePt t="285826" x="1527175" y="98425"/>
          <p14:tracePt t="285843" x="1544638" y="98425"/>
          <p14:tracePt t="285859" x="1589088" y="98425"/>
          <p14:tracePt t="285876" x="1697038" y="160338"/>
          <p14:tracePt t="285893" x="1839913" y="258763"/>
          <p14:tracePt t="285909" x="2214563" y="455613"/>
          <p14:tracePt t="285926" x="2965450" y="768350"/>
          <p14:tracePt t="285943" x="4919663" y="1411288"/>
          <p14:tracePt t="285960" x="5956300" y="1768475"/>
          <p14:tracePt t="285976" x="6724650" y="2081213"/>
          <p14:tracePt t="285993" x="7072313" y="2259013"/>
          <p14:tracePt t="286009" x="7072313" y="2312988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  <a:t>The BJT Differential Pair</a:t>
            </a:r>
            <a:b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300">
                <a:latin typeface="Times New Roman" panose="02020603050405020304" pitchFamily="18" charset="0"/>
                <a:ea typeface="宋体" panose="02010600030101010101" pitchFamily="2" charset="-122"/>
              </a:rPr>
              <a:t>Basic Operation-2</a:t>
            </a:r>
            <a:endParaRPr lang="en-US" altLang="en-US" sz="3300">
              <a:latin typeface="Times New Roman" panose="02020603050405020304" pitchFamily="18" charset="0"/>
            </a:endParaRPr>
          </a:p>
        </p:txBody>
      </p:sp>
      <p:pic>
        <p:nvPicPr>
          <p:cNvPr id="9219" name="Picture 4" descr="sedr42021_0713b"/>
          <p:cNvPicPr>
            <a:picLocks noChangeAspect="1" noChangeArrowheads="1"/>
          </p:cNvPicPr>
          <p:nvPr/>
        </p:nvPicPr>
        <p:blipFill>
          <a:blip r:embed="rId4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5814" y="1606550"/>
            <a:ext cx="3392487" cy="471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0" name="Text Box 5"/>
          <p:cNvSpPr txBox="1">
            <a:spLocks noChangeArrowheads="1"/>
          </p:cNvSpPr>
          <p:nvPr/>
        </p:nvSpPr>
        <p:spPr bwMode="auto">
          <a:xfrm>
            <a:off x="5943600" y="2784475"/>
            <a:ext cx="42672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The differential pair with a “large” differential input signal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en-US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is on and Q</a:t>
            </a:r>
            <a:r>
              <a:rPr lang="en-US" altLang="en-US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is off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Current I entirely flows in Q</a:t>
            </a:r>
            <a:r>
              <a:rPr lang="en-US" altLang="en-US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0912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8879"/>
    </mc:Choice>
    <mc:Fallback xmlns="">
      <p:transition spd="slow" advTm="2488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000" x="973138" y="5018088"/>
          <p14:tracePt t="3233" x="973138" y="5010150"/>
          <p14:tracePt t="3241" x="973138" y="4991100"/>
          <p14:tracePt t="3249" x="973138" y="4965700"/>
          <p14:tracePt t="3257" x="973138" y="4938713"/>
          <p14:tracePt t="3271" x="973138" y="4902200"/>
          <p14:tracePt t="3289" x="1027113" y="4813300"/>
          <p14:tracePt t="3305" x="1098550" y="4697413"/>
          <p14:tracePt t="3322" x="1187450" y="4589463"/>
          <p14:tracePt t="3338" x="1276350" y="4438650"/>
          <p14:tracePt t="3355" x="1393825" y="4313238"/>
          <p14:tracePt t="3371" x="1482725" y="4179888"/>
          <p14:tracePt t="3388" x="1581150" y="4037013"/>
          <p14:tracePt t="3405" x="1704975" y="3795713"/>
          <p14:tracePt t="3422" x="1795463" y="3589338"/>
          <p14:tracePt t="3439" x="1839913" y="3429000"/>
          <p14:tracePt t="3455" x="1901825" y="3303588"/>
          <p14:tracePt t="3471" x="1911350" y="3259138"/>
          <p14:tracePt t="3793" x="1928813" y="3089275"/>
          <p14:tracePt t="3801" x="1973263" y="2874963"/>
          <p14:tracePt t="3809" x="1973263" y="2732088"/>
          <p14:tracePt t="3821" x="1973263" y="2562225"/>
          <p14:tracePt t="3838" x="1973263" y="2205038"/>
          <p14:tracePt t="3855" x="2009775" y="1776413"/>
          <p14:tracePt t="3871" x="2143125" y="1187450"/>
          <p14:tracePt t="3888" x="2322513" y="731838"/>
          <p14:tracePt t="3889" x="2384425" y="581025"/>
          <p14:tracePt t="3905" x="2473325" y="455613"/>
          <p14:tracePt t="3922" x="2482850" y="419100"/>
          <p14:tracePt t="3938" x="2527300" y="411163"/>
          <p14:tracePt t="4153" x="2517775" y="419100"/>
          <p14:tracePt t="4161" x="2509838" y="465138"/>
          <p14:tracePt t="4185" x="2500313" y="473075"/>
          <p14:tracePt t="4193" x="2446338" y="500063"/>
          <p14:tracePt t="4205" x="2438400" y="536575"/>
          <p14:tracePt t="4221" x="2366963" y="598488"/>
          <p14:tracePt t="4238" x="2330450" y="625475"/>
          <p14:tracePt t="4271" x="2303463" y="633413"/>
          <p14:tracePt t="4289" x="2232025" y="696913"/>
          <p14:tracePt t="4305" x="2197100" y="785813"/>
          <p14:tracePt t="4322" x="2116138" y="928688"/>
          <p14:tracePt t="4338" x="2027238" y="1143000"/>
          <p14:tracePt t="4355" x="1938338" y="1374775"/>
          <p14:tracePt t="4372" x="1901825" y="1482725"/>
          <p14:tracePt t="4388" x="1839913" y="1625600"/>
          <p14:tracePt t="4405" x="1795463" y="1741488"/>
          <p14:tracePt t="4421" x="1714500" y="1857375"/>
          <p14:tracePt t="4438" x="1660525" y="1919288"/>
          <p14:tracePt t="4455" x="1643063" y="1982788"/>
          <p14:tracePt t="4471" x="1625600" y="1990725"/>
          <p14:tracePt t="4489" x="1589088" y="2000250"/>
          <p14:tracePt t="4505" x="1562100" y="2000250"/>
          <p14:tracePt t="4522" x="1536700" y="2000250"/>
          <p14:tracePt t="4539" x="1517650" y="2000250"/>
          <p14:tracePt t="4555" x="1500188" y="2000250"/>
          <p14:tracePt t="4571" x="1473200" y="1982788"/>
          <p14:tracePt t="4588" x="1446213" y="1965325"/>
          <p14:tracePt t="4605" x="1428750" y="1946275"/>
          <p14:tracePt t="4621" x="1411288" y="1919288"/>
          <p14:tracePt t="4638" x="1401763" y="1911350"/>
          <p14:tracePt t="4655" x="1384300" y="1901825"/>
          <p14:tracePt t="4671" x="1347788" y="1857375"/>
          <p14:tracePt t="4689" x="1330325" y="1803400"/>
          <p14:tracePt t="4706" x="1268413" y="1731963"/>
          <p14:tracePt t="4722" x="1231900" y="1687513"/>
          <p14:tracePt t="4738" x="1231900" y="1633538"/>
          <p14:tracePt t="4755" x="1231900" y="1581150"/>
          <p14:tracePt t="4771" x="1231900" y="1571625"/>
          <p14:tracePt t="4788" x="1223963" y="1554163"/>
          <p14:tracePt t="5377" x="1231900" y="1554163"/>
          <p14:tracePt t="5385" x="1241425" y="1554163"/>
          <p14:tracePt t="5393" x="1250950" y="1554163"/>
          <p14:tracePt t="5405" x="1285875" y="1554163"/>
          <p14:tracePt t="5421" x="1330325" y="1554163"/>
          <p14:tracePt t="5438" x="1411288" y="1554163"/>
          <p14:tracePt t="5455" x="1500188" y="1554163"/>
          <p14:tracePt t="5471" x="1589088" y="1554163"/>
          <p14:tracePt t="5489" x="1687513" y="1554163"/>
          <p14:tracePt t="5505" x="1751013" y="1554163"/>
          <p14:tracePt t="5522" x="1785938" y="1544638"/>
          <p14:tracePt t="5538" x="1795463" y="1544638"/>
          <p14:tracePt t="5555" x="1839913" y="1544638"/>
          <p14:tracePt t="5571" x="1847850" y="1544638"/>
          <p14:tracePt t="5588" x="1893888" y="1536700"/>
          <p14:tracePt t="5621" x="1911350" y="1536700"/>
          <p14:tracePt t="5641" x="1919288" y="1536700"/>
          <p14:tracePt t="5655" x="1938338" y="1536700"/>
          <p14:tracePt t="5671" x="1965325" y="1536700"/>
          <p14:tracePt t="5689" x="2054225" y="1536700"/>
          <p14:tracePt t="5705" x="2152650" y="1536700"/>
          <p14:tracePt t="5722" x="2259013" y="1536700"/>
          <p14:tracePt t="5738" x="2347913" y="1536700"/>
          <p14:tracePt t="5755" x="2455863" y="1536700"/>
          <p14:tracePt t="5771" x="2562225" y="1536700"/>
          <p14:tracePt t="5788" x="2625725" y="1536700"/>
          <p14:tracePt t="5805" x="2687638" y="1509713"/>
          <p14:tracePt t="5821" x="2759075" y="1500188"/>
          <p14:tracePt t="5838" x="2803525" y="1500188"/>
          <p14:tracePt t="5855" x="2894013" y="1500188"/>
          <p14:tracePt t="5871" x="2946400" y="1482725"/>
          <p14:tracePt t="5888" x="2955925" y="1482725"/>
          <p14:tracePt t="6289" x="2973388" y="1482725"/>
          <p14:tracePt t="6297" x="2982913" y="1482725"/>
          <p14:tracePt t="6305" x="3009900" y="1482725"/>
          <p14:tracePt t="6322" x="3027363" y="1482725"/>
          <p14:tracePt t="6338" x="3089275" y="1482725"/>
          <p14:tracePt t="6355" x="3160713" y="1482725"/>
          <p14:tracePt t="6371" x="3241675" y="1482725"/>
          <p14:tracePt t="6388" x="3313113" y="1482725"/>
          <p14:tracePt t="6405" x="3330575" y="1482725"/>
          <p14:tracePt t="6421" x="3348038" y="1482725"/>
          <p14:tracePt t="6481" x="3367088" y="1482725"/>
          <p14:tracePt t="6489" x="3375025" y="1482725"/>
          <p14:tracePt t="6497" x="3384550" y="1482725"/>
          <p14:tracePt t="6506" x="3438525" y="1482725"/>
          <p14:tracePt t="6522" x="3473450" y="1482725"/>
          <p14:tracePt t="6538" x="3527425" y="1482725"/>
          <p14:tracePt t="6554" x="3589338" y="1500188"/>
          <p14:tracePt t="6571" x="3616325" y="1509713"/>
          <p14:tracePt t="6588" x="3660775" y="1509713"/>
          <p14:tracePt t="6605" x="3670300" y="1509713"/>
          <p14:tracePt t="6621" x="3705225" y="1509713"/>
          <p14:tracePt t="6638" x="3724275" y="1509713"/>
          <p14:tracePt t="6655" x="3759200" y="1509713"/>
          <p14:tracePt t="6671" x="3768725" y="1509713"/>
          <p14:tracePt t="6688" x="3776663" y="1509713"/>
          <p14:tracePt t="8441" x="3786188" y="1509713"/>
          <p14:tracePt t="8457" x="3813175" y="1509713"/>
          <p14:tracePt t="8473" x="3822700" y="1509713"/>
          <p14:tracePt t="8481" x="3840163" y="1527175"/>
          <p14:tracePt t="8489" x="3884613" y="1527175"/>
          <p14:tracePt t="8505" x="3938588" y="1536700"/>
          <p14:tracePt t="8522" x="4224338" y="1679575"/>
          <p14:tracePt t="8538" x="4643438" y="1795463"/>
          <p14:tracePt t="8555" x="5160963" y="1919288"/>
          <p14:tracePt t="8572" x="5902325" y="2152650"/>
          <p14:tracePt t="8588" x="6483350" y="2303463"/>
          <p14:tracePt t="8605" x="6875463" y="2446338"/>
          <p14:tracePt t="8621" x="7089775" y="2571750"/>
          <p14:tracePt t="8638" x="7099300" y="2598738"/>
          <p14:tracePt t="8985" x="7099300" y="2608263"/>
          <p14:tracePt t="9009" x="7089775" y="2616200"/>
          <p14:tracePt t="9033" x="7062788" y="2616200"/>
          <p14:tracePt t="9041" x="7037388" y="2625725"/>
          <p14:tracePt t="9057" x="7027863" y="2625725"/>
          <p14:tracePt t="9073" x="7010400" y="2625725"/>
          <p14:tracePt t="9081" x="7000875" y="2625725"/>
          <p14:tracePt t="9089" x="6991350" y="2625725"/>
          <p14:tracePt t="9105" x="6965950" y="2652713"/>
          <p14:tracePt t="9121" x="6956425" y="2652713"/>
          <p14:tracePt t="9138" x="6894513" y="2670175"/>
          <p14:tracePt t="9155" x="6831013" y="2724150"/>
          <p14:tracePt t="9171" x="6786563" y="2751138"/>
          <p14:tracePt t="9188" x="6732588" y="2786063"/>
          <p14:tracePt t="9205" x="6715125" y="2803525"/>
          <p14:tracePt t="9221" x="6680200" y="2830513"/>
          <p14:tracePt t="9238" x="6661150" y="2840038"/>
          <p14:tracePt t="9255" x="6653213" y="2847975"/>
          <p14:tracePt t="9271" x="6634163" y="2857500"/>
          <p14:tracePt t="9288" x="6626225" y="2867025"/>
          <p14:tracePt t="9305" x="6608763" y="2894013"/>
          <p14:tracePt t="9322" x="6599238" y="2894013"/>
          <p14:tracePt t="9338" x="6589713" y="2901950"/>
          <p14:tracePt t="9377" x="6581775" y="2911475"/>
          <p14:tracePt t="9385" x="6572250" y="2919413"/>
          <p14:tracePt t="9393" x="6554788" y="2928938"/>
          <p14:tracePt t="9405" x="6545263" y="2938463"/>
          <p14:tracePt t="9425" x="6537325" y="2946400"/>
          <p14:tracePt t="9465" x="6537325" y="2973388"/>
          <p14:tracePt t="9473" x="6527800" y="3000375"/>
          <p14:tracePt t="9489" x="6518275" y="3009900"/>
          <p14:tracePt t="9505" x="6518275" y="3027363"/>
          <p14:tracePt t="9513" x="6518275" y="3036888"/>
          <p14:tracePt t="9522" x="6518275" y="3044825"/>
          <p14:tracePt t="9538" x="6518275" y="3062288"/>
          <p14:tracePt t="9554" x="6518275" y="3089275"/>
          <p14:tracePt t="9571" x="6518275" y="3098800"/>
          <p14:tracePt t="9592" x="6518275" y="3108325"/>
          <p14:tracePt t="9825" x="6518275" y="3133725"/>
          <p14:tracePt t="9833" x="6518275" y="3143250"/>
          <p14:tracePt t="9841" x="6491288" y="3160713"/>
          <p14:tracePt t="9865" x="6491288" y="3187700"/>
          <p14:tracePt t="9873" x="6491288" y="3197225"/>
          <p14:tracePt t="9888" x="6483350" y="3205163"/>
          <p14:tracePt t="9905" x="6483350" y="3214688"/>
          <p14:tracePt t="9921" x="6483350" y="3251200"/>
          <p14:tracePt t="9938" x="6473825" y="3259138"/>
          <p14:tracePt t="10321" x="6473825" y="3268663"/>
          <p14:tracePt t="10385" x="6483350" y="3268663"/>
          <p14:tracePt t="10481" x="6491288" y="3268663"/>
          <p14:tracePt t="10729" x="6500813" y="3268663"/>
          <p14:tracePt t="10745" x="6527800" y="3268663"/>
          <p14:tracePt t="10769" x="6537325" y="3268663"/>
          <p14:tracePt t="10777" x="6545263" y="3268663"/>
          <p14:tracePt t="10788" x="6554788" y="3268663"/>
          <p14:tracePt t="10804" x="6581775" y="3268663"/>
          <p14:tracePt t="10821" x="6599238" y="3268663"/>
          <p14:tracePt t="10838" x="6643688" y="3268663"/>
          <p14:tracePt t="10854" x="6688138" y="3268663"/>
          <p14:tracePt t="10871" x="6751638" y="3268663"/>
          <p14:tracePt t="10888" x="6804025" y="3268663"/>
          <p14:tracePt t="10905" x="6884988" y="3286125"/>
          <p14:tracePt t="10921" x="6929438" y="3286125"/>
          <p14:tracePt t="10938" x="6946900" y="3286125"/>
          <p14:tracePt t="10954" x="6991350" y="3303588"/>
          <p14:tracePt t="10971" x="7054850" y="3303588"/>
          <p14:tracePt t="10988" x="7108825" y="3303588"/>
          <p14:tracePt t="11004" x="7205663" y="3303588"/>
          <p14:tracePt t="11021" x="7269163" y="3322638"/>
          <p14:tracePt t="11038" x="7375525" y="3322638"/>
          <p14:tracePt t="11054" x="7446963" y="3322638"/>
          <p14:tracePt t="11071" x="7527925" y="3322638"/>
          <p14:tracePt t="11073" x="7562850" y="3322638"/>
          <p14:tracePt t="11088" x="7589838" y="3322638"/>
          <p14:tracePt t="11105" x="7670800" y="3322638"/>
          <p14:tracePt t="11121" x="7732713" y="3322638"/>
          <p14:tracePt t="11138" x="7769225" y="3322638"/>
          <p14:tracePt t="11154" x="7823200" y="3322638"/>
          <p14:tracePt t="11171" x="7867650" y="3322638"/>
          <p14:tracePt t="11188" x="7912100" y="3322638"/>
          <p14:tracePt t="11204" x="7939088" y="3322638"/>
          <p14:tracePt t="11221" x="7966075" y="3322638"/>
          <p14:tracePt t="11238" x="7974013" y="3322638"/>
          <p14:tracePt t="11271" x="7991475" y="3322638"/>
          <p14:tracePt t="11288" x="8010525" y="3322638"/>
          <p14:tracePt t="11305" x="8027988" y="3322638"/>
          <p14:tracePt t="11321" x="8037513" y="3322638"/>
          <p14:tracePt t="11338" x="8062913" y="3322638"/>
          <p14:tracePt t="11354" x="8072438" y="3322638"/>
          <p14:tracePt t="11371" x="8089900" y="3322638"/>
          <p14:tracePt t="11388" x="8126413" y="3322638"/>
          <p14:tracePt t="11404" x="8143875" y="3322638"/>
          <p14:tracePt t="11421" x="8188325" y="3322638"/>
          <p14:tracePt t="11438" x="8224838" y="3322638"/>
          <p14:tracePt t="11454" x="8242300" y="3322638"/>
          <p14:tracePt t="11471" x="8296275" y="3322638"/>
          <p14:tracePt t="11488" x="8340725" y="3322638"/>
          <p14:tracePt t="11505" x="8412163" y="3322638"/>
          <p14:tracePt t="11522" x="8483600" y="3322638"/>
          <p14:tracePt t="11538" x="8545513" y="3322638"/>
          <p14:tracePt t="11554" x="8670925" y="3322638"/>
          <p14:tracePt t="11571" x="8777288" y="3322638"/>
          <p14:tracePt t="11588" x="8867775" y="3322638"/>
          <p14:tracePt t="11604" x="8974138" y="3322638"/>
          <p14:tracePt t="11621" x="9037638" y="3322638"/>
          <p14:tracePt t="11638" x="9099550" y="3322638"/>
          <p14:tracePt t="11654" x="9134475" y="3322638"/>
          <p14:tracePt t="11672" x="9188450" y="3322638"/>
          <p14:tracePt t="11688" x="9232900" y="3322638"/>
          <p14:tracePt t="11705" x="9304338" y="3322638"/>
          <p14:tracePt t="11721" x="9323388" y="3322638"/>
          <p14:tracePt t="11873" x="9296400" y="3322638"/>
          <p14:tracePt t="11881" x="9277350" y="3322638"/>
          <p14:tracePt t="11889" x="9259888" y="3322638"/>
          <p14:tracePt t="11905" x="9180513" y="3330575"/>
          <p14:tracePt t="11922" x="9082088" y="3340100"/>
          <p14:tracePt t="11938" x="8966200" y="3384550"/>
          <p14:tracePt t="11955" x="8813800" y="3446463"/>
          <p14:tracePt t="11971" x="8670925" y="3527425"/>
          <p14:tracePt t="11988" x="8537575" y="3554413"/>
          <p14:tracePt t="12004" x="8340725" y="3608388"/>
          <p14:tracePt t="12021" x="8153400" y="3660775"/>
          <p14:tracePt t="12038" x="7991475" y="3724275"/>
          <p14:tracePt t="12055" x="7902575" y="3759200"/>
          <p14:tracePt t="12071" x="7804150" y="3776663"/>
          <p14:tracePt t="12073" x="7777163" y="3776663"/>
          <p14:tracePt t="12088" x="7724775" y="3776663"/>
          <p14:tracePt t="12105" x="7661275" y="3786188"/>
          <p14:tracePt t="12122" x="7537450" y="3786188"/>
          <p14:tracePt t="12138" x="7439025" y="3786188"/>
          <p14:tracePt t="12155" x="7367588" y="3786188"/>
          <p14:tracePt t="12171" x="7286625" y="3803650"/>
          <p14:tracePt t="12188" x="7269163" y="3803650"/>
          <p14:tracePt t="12204" x="7224713" y="3813175"/>
          <p14:tracePt t="12221" x="7205663" y="3822700"/>
          <p14:tracePt t="12238" x="7170738" y="3822700"/>
          <p14:tracePt t="12254" x="7108825" y="3822700"/>
          <p14:tracePt t="12271" x="7018338" y="3822700"/>
          <p14:tracePt t="12288" x="6875463" y="3822700"/>
          <p14:tracePt t="12305" x="6653213" y="3822700"/>
          <p14:tracePt t="12322" x="6562725" y="3822700"/>
          <p14:tracePt t="12338" x="6483350" y="3822700"/>
          <p14:tracePt t="12354" x="6429375" y="3822700"/>
          <p14:tracePt t="12371" x="6402388" y="3822700"/>
          <p14:tracePt t="12473" x="6419850" y="3822700"/>
          <p14:tracePt t="12481" x="6438900" y="3822700"/>
          <p14:tracePt t="12489" x="6465888" y="3822700"/>
          <p14:tracePt t="12505" x="6491288" y="3822700"/>
          <p14:tracePt t="12522" x="6554788" y="3822700"/>
          <p14:tracePt t="12538" x="6599238" y="3813175"/>
          <p14:tracePt t="12555" x="6643688" y="3813175"/>
          <p14:tracePt t="12571" x="6680200" y="3795713"/>
          <p14:tracePt t="12588" x="6697663" y="3795713"/>
          <p14:tracePt t="12604" x="6742113" y="3795713"/>
          <p14:tracePt t="12621" x="6777038" y="3776663"/>
          <p14:tracePt t="12638" x="6813550" y="3776663"/>
          <p14:tracePt t="12654" x="6858000" y="3776663"/>
          <p14:tracePt t="12671" x="6919913" y="3759200"/>
          <p14:tracePt t="12688" x="6956425" y="3759200"/>
          <p14:tracePt t="12705" x="7000875" y="3759200"/>
          <p14:tracePt t="12722" x="7045325" y="3751263"/>
          <p14:tracePt t="12738" x="7062788" y="3751263"/>
          <p14:tracePt t="12754" x="7099300" y="3741738"/>
          <p14:tracePt t="12771" x="7108825" y="3741738"/>
          <p14:tracePt t="12788" x="7134225" y="3741738"/>
          <p14:tracePt t="12804" x="7161213" y="3732213"/>
          <p14:tracePt t="12821" x="7170738" y="3714750"/>
          <p14:tracePt t="12854" x="7205663" y="3705225"/>
          <p14:tracePt t="12871" x="7224713" y="3705225"/>
          <p14:tracePt t="12888" x="7259638" y="3697288"/>
          <p14:tracePt t="12905" x="7313613" y="3697288"/>
          <p14:tracePt t="12921" x="7331075" y="3697288"/>
          <p14:tracePt t="12938" x="7375525" y="3687763"/>
          <p14:tracePt t="12954" x="7419975" y="3687763"/>
          <p14:tracePt t="12971" x="7483475" y="3660775"/>
          <p14:tracePt t="12988" x="7545388" y="3660775"/>
          <p14:tracePt t="13004" x="7608888" y="3643313"/>
          <p14:tracePt t="13021" x="7688263" y="3633788"/>
          <p14:tracePt t="13038" x="7742238" y="3633788"/>
          <p14:tracePt t="13055" x="7804150" y="3616325"/>
          <p14:tracePt t="13071" x="7867650" y="3616325"/>
          <p14:tracePt t="13073" x="7894638" y="3608388"/>
          <p14:tracePt t="13088" x="7902575" y="3598863"/>
          <p14:tracePt t="13105" x="7956550" y="3598863"/>
          <p14:tracePt t="13122" x="8001000" y="3589338"/>
          <p14:tracePt t="13138" x="8037513" y="3589338"/>
          <p14:tracePt t="13154" x="8081963" y="3589338"/>
          <p14:tracePt t="13171" x="8099425" y="3589338"/>
          <p14:tracePt t="13188" x="8143875" y="3562350"/>
          <p14:tracePt t="13221" x="8180388" y="3562350"/>
          <p14:tracePt t="13238" x="8197850" y="3562350"/>
          <p14:tracePt t="13254" x="8232775" y="3562350"/>
          <p14:tracePt t="13271" x="8259763" y="3562350"/>
          <p14:tracePt t="13288" x="8296275" y="3562350"/>
          <p14:tracePt t="13305" x="8340725" y="3536950"/>
          <p14:tracePt t="13322" x="8367713" y="3536950"/>
          <p14:tracePt t="13338" x="8402638" y="3527425"/>
          <p14:tracePt t="13354" x="8420100" y="3527425"/>
          <p14:tracePt t="13371" x="8466138" y="3527425"/>
          <p14:tracePt t="13387" x="8545513" y="3527425"/>
          <p14:tracePt t="13404" x="8599488" y="3527425"/>
          <p14:tracePt t="13421" x="8661400" y="3517900"/>
          <p14:tracePt t="13438" x="8697913" y="3500438"/>
          <p14:tracePt t="13454" x="8715375" y="3500438"/>
          <p14:tracePt t="13471" x="8751888" y="3500438"/>
          <p14:tracePt t="13488" x="8759825" y="3500438"/>
          <p14:tracePt t="13505" x="8804275" y="3482975"/>
          <p14:tracePt t="13522" x="8823325" y="3482975"/>
          <p14:tracePt t="13538" x="8858250" y="3482975"/>
          <p14:tracePt t="13555" x="8875713" y="3473450"/>
          <p14:tracePt t="13571" x="8912225" y="3473450"/>
          <p14:tracePt t="13588" x="8920163" y="3473450"/>
          <p14:tracePt t="13604" x="8929688" y="3473450"/>
          <p14:tracePt t="13621" x="8991600" y="3455988"/>
          <p14:tracePt t="13638" x="9037638" y="3455988"/>
          <p14:tracePt t="13654" x="9099550" y="3455988"/>
          <p14:tracePt t="13671" x="9153525" y="3455988"/>
          <p14:tracePt t="13688" x="9232900" y="3455988"/>
          <p14:tracePt t="13705" x="9429750" y="3455988"/>
          <p14:tracePt t="13722" x="9545638" y="3455988"/>
          <p14:tracePt t="13738" x="9609138" y="3455988"/>
          <p14:tracePt t="13754" x="9634538" y="3455988"/>
          <p14:tracePt t="13771" x="9671050" y="3455988"/>
          <p14:tracePt t="13788" x="9688513" y="3455988"/>
          <p14:tracePt t="13804" x="9725025" y="3455988"/>
          <p14:tracePt t="13929" x="9732963" y="3455988"/>
          <p14:tracePt t="13945" x="9742488" y="3455988"/>
          <p14:tracePt t="13961" x="9769475" y="3455988"/>
          <p14:tracePt t="13969" x="9777413" y="3455988"/>
          <p14:tracePt t="13977" x="9786938" y="3455988"/>
          <p14:tracePt t="13987" x="9796463" y="3455988"/>
          <p14:tracePt t="14004" x="9813925" y="3455988"/>
          <p14:tracePt t="14021" x="9840913" y="3455988"/>
          <p14:tracePt t="14037" x="9848850" y="3455988"/>
          <p14:tracePt t="14054" x="9867900" y="3455988"/>
          <p14:tracePt t="14088" x="9875838" y="3455988"/>
          <p14:tracePt t="14449" x="9875838" y="3473450"/>
          <p14:tracePt t="14505" x="9867900" y="3473450"/>
          <p14:tracePt t="14529" x="9848850" y="3473450"/>
          <p14:tracePt t="14545" x="9831388" y="3482975"/>
          <p14:tracePt t="14561" x="9823450" y="3482975"/>
          <p14:tracePt t="14577" x="9813925" y="3482975"/>
          <p14:tracePt t="14593" x="9796463" y="3482975"/>
          <p14:tracePt t="14609" x="9786938" y="3482975"/>
          <p14:tracePt t="14633" x="9769475" y="3490913"/>
          <p14:tracePt t="14649" x="9759950" y="3490913"/>
          <p14:tracePt t="14673" x="9742488" y="3490913"/>
          <p14:tracePt t="14705" x="9732963" y="3490913"/>
          <p14:tracePt t="14769" x="9725025" y="3490913"/>
          <p14:tracePt t="14825" x="9715500" y="3490913"/>
          <p14:tracePt t="14865" x="9688513" y="3490913"/>
          <p14:tracePt t="14897" x="9680575" y="3490913"/>
          <p14:tracePt t="14985" x="9671050" y="3500438"/>
          <p14:tracePt t="15041" x="9661525" y="3500438"/>
          <p14:tracePt t="15065" x="9634538" y="3500438"/>
          <p14:tracePt t="15097" x="9626600" y="3500438"/>
          <p14:tracePt t="15113" x="9617075" y="3500438"/>
          <p14:tracePt t="15145" x="9609138" y="3500438"/>
          <p14:tracePt t="15185" x="9582150" y="3500438"/>
          <p14:tracePt t="15209" x="9572625" y="3500438"/>
          <p14:tracePt t="15233" x="9555163" y="3527425"/>
          <p14:tracePt t="15273" x="9528175" y="3527425"/>
          <p14:tracePt t="15281" x="9518650" y="3527425"/>
          <p14:tracePt t="15305" x="9510713" y="3527425"/>
          <p14:tracePt t="15313" x="9501188" y="3527425"/>
          <p14:tracePt t="15322" x="9474200" y="3527425"/>
          <p14:tracePt t="15338" x="9456738" y="3527425"/>
          <p14:tracePt t="15354" x="9412288" y="3527425"/>
          <p14:tracePt t="15371" x="9394825" y="3527425"/>
          <p14:tracePt t="15388" x="9331325" y="3527425"/>
          <p14:tracePt t="15404" x="9286875" y="3527425"/>
          <p14:tracePt t="15421" x="9224963" y="3527425"/>
          <p14:tracePt t="15438" x="9180513" y="3527425"/>
          <p14:tracePt t="15454" x="9126538" y="3527425"/>
          <p14:tracePt t="15471" x="9063038" y="3527425"/>
          <p14:tracePt t="15488" x="8983663" y="3527425"/>
          <p14:tracePt t="15505" x="8867775" y="3536950"/>
          <p14:tracePt t="15522" x="8796338" y="3536950"/>
          <p14:tracePt t="15538" x="8715375" y="3544888"/>
          <p14:tracePt t="15554" x="8616950" y="3562350"/>
          <p14:tracePt t="15571" x="8528050" y="3589338"/>
          <p14:tracePt t="15588" x="8439150" y="3608388"/>
          <p14:tracePt t="15604" x="8358188" y="3608388"/>
          <p14:tracePt t="15621" x="8277225" y="3616325"/>
          <p14:tracePt t="15637" x="8205788" y="3633788"/>
          <p14:tracePt t="15654" x="8089900" y="3633788"/>
          <p14:tracePt t="15671" x="8001000" y="3660775"/>
          <p14:tracePt t="15688" x="7894638" y="3670300"/>
          <p14:tracePt t="15705" x="7661275" y="3670300"/>
          <p14:tracePt t="15722" x="7466013" y="3660775"/>
          <p14:tracePt t="15738" x="7296150" y="3633788"/>
          <p14:tracePt t="15754" x="7180263" y="3616325"/>
          <p14:tracePt t="15771" x="7072313" y="3571875"/>
          <p14:tracePt t="15788" x="7000875" y="3571875"/>
          <p14:tracePt t="15804" x="6956425" y="3571875"/>
          <p14:tracePt t="15821" x="6911975" y="3571875"/>
          <p14:tracePt t="15837" x="6858000" y="3571875"/>
          <p14:tracePt t="15854" x="6796088" y="3562350"/>
          <p14:tracePt t="15871" x="6777038" y="3544888"/>
          <p14:tracePt t="15887" x="6724650" y="3544888"/>
          <p14:tracePt t="15904" x="6705600" y="3527425"/>
          <p14:tracePt t="16217" x="6697663" y="3509963"/>
          <p14:tracePt t="16225" x="6688138" y="3500438"/>
          <p14:tracePt t="16305" x="6680200" y="3482975"/>
          <p14:tracePt t="16785" x="6688138" y="3482975"/>
          <p14:tracePt t="16801" x="6697663" y="3482975"/>
          <p14:tracePt t="16816" x="6715125" y="3482975"/>
          <p14:tracePt t="16833" x="6742113" y="3473450"/>
          <p14:tracePt t="16857" x="6751638" y="3473450"/>
          <p14:tracePt t="16881" x="6777038" y="3465513"/>
          <p14:tracePt t="16889" x="6786563" y="3465513"/>
          <p14:tracePt t="17673" x="6796088" y="3465513"/>
          <p14:tracePt t="17681" x="6804025" y="3465513"/>
          <p14:tracePt t="17705" x="6831013" y="3465513"/>
          <p14:tracePt t="17713" x="6840538" y="3465513"/>
          <p14:tracePt t="17729" x="6848475" y="3465513"/>
          <p14:tracePt t="17745" x="6858000" y="3465513"/>
          <p14:tracePt t="17761" x="6875463" y="3465513"/>
          <p14:tracePt t="17777" x="6894513" y="3465513"/>
          <p14:tracePt t="17793" x="6902450" y="3465513"/>
          <p14:tracePt t="17809" x="6911975" y="3455988"/>
          <p14:tracePt t="17881" x="6929438" y="3455988"/>
          <p14:tracePt t="17897" x="6938963" y="3455988"/>
          <p14:tracePt t="17913" x="6946900" y="3455988"/>
          <p14:tracePt t="17929" x="6965950" y="3455988"/>
          <p14:tracePt t="17953" x="6983413" y="3455988"/>
          <p14:tracePt t="17969" x="6991350" y="3455988"/>
          <p14:tracePt t="17977" x="7000875" y="3455988"/>
          <p14:tracePt t="17988" x="7010400" y="3455988"/>
          <p14:tracePt t="18004" x="7045325" y="3455988"/>
          <p14:tracePt t="18021" x="7054850" y="3455988"/>
          <p14:tracePt t="18037" x="7108825" y="3438525"/>
          <p14:tracePt t="18054" x="7116763" y="3438525"/>
          <p14:tracePt t="18071" x="7161213" y="3429000"/>
          <p14:tracePt t="18087" x="7170738" y="3419475"/>
          <p14:tracePt t="18105" x="7197725" y="3419475"/>
          <p14:tracePt t="18121" x="7215188" y="3419475"/>
          <p14:tracePt t="18138" x="7224713" y="3411538"/>
          <p14:tracePt t="18154" x="7232650" y="3411538"/>
          <p14:tracePt t="18171" x="7251700" y="3411538"/>
          <p14:tracePt t="18188" x="7269163" y="3411538"/>
          <p14:tracePt t="18221" x="7286625" y="3411538"/>
          <p14:tracePt t="18257" x="7304088" y="3411538"/>
          <p14:tracePt t="18289" x="7313613" y="3411538"/>
          <p14:tracePt t="18401" x="7323138" y="3411538"/>
          <p14:tracePt t="18433" x="7331075" y="3411538"/>
          <p14:tracePt t="18457" x="7358063" y="3411538"/>
          <p14:tracePt t="18473" x="7367588" y="3411538"/>
          <p14:tracePt t="18521" x="7375525" y="3411538"/>
          <p14:tracePt t="18553" x="7385050" y="3411538"/>
          <p14:tracePt t="18569" x="7412038" y="3411538"/>
          <p14:tracePt t="18577" x="7419975" y="3411538"/>
          <p14:tracePt t="18601" x="7429500" y="3411538"/>
          <p14:tracePt t="18617" x="7439025" y="3411538"/>
          <p14:tracePt t="18633" x="7466013" y="3411538"/>
          <p14:tracePt t="18641" x="7473950" y="3411538"/>
          <p14:tracePt t="18654" x="7483475" y="3411538"/>
          <p14:tracePt t="18671" x="7527925" y="3411538"/>
          <p14:tracePt t="18688" x="7537450" y="3411538"/>
          <p14:tracePt t="18704" x="7562850" y="3411538"/>
          <p14:tracePt t="18722" x="7581900" y="3411538"/>
          <p14:tracePt t="18754" x="7589838" y="3411538"/>
          <p14:tracePt t="18761" x="7608888" y="3411538"/>
          <p14:tracePt t="18771" x="7616825" y="3411538"/>
          <p14:tracePt t="18787" x="7643813" y="3411538"/>
          <p14:tracePt t="18804" x="7688263" y="3419475"/>
          <p14:tracePt t="18821" x="7705725" y="3419475"/>
          <p14:tracePt t="18838" x="7751763" y="3419475"/>
          <p14:tracePt t="18854" x="7759700" y="3419475"/>
          <p14:tracePt t="18871" x="7786688" y="3419475"/>
          <p14:tracePt t="18969" x="7796213" y="3438525"/>
          <p14:tracePt t="19025" x="7742238" y="3446463"/>
          <p14:tracePt t="19033" x="7724775" y="3446463"/>
          <p14:tracePt t="19041" x="7670800" y="3446463"/>
          <p14:tracePt t="19054" x="7626350" y="3473450"/>
          <p14:tracePt t="19071" x="7572375" y="3473450"/>
          <p14:tracePt t="19088" x="7545388" y="3473450"/>
          <p14:tracePt t="19089" x="7537450" y="3473450"/>
          <p14:tracePt t="19609" x="7554913" y="3394075"/>
          <p14:tracePt t="19617" x="7572375" y="3313113"/>
          <p14:tracePt t="19625" x="7572375" y="3276600"/>
          <p14:tracePt t="19637" x="7572375" y="3259138"/>
          <p14:tracePt t="19654" x="7500938" y="3197225"/>
          <p14:tracePt t="19671" x="7331075" y="3187700"/>
          <p14:tracePt t="19687" x="6929438" y="3187700"/>
          <p14:tracePt t="19705" x="6296025" y="3187700"/>
          <p14:tracePt t="19721" x="5840413" y="3187700"/>
          <p14:tracePt t="19738" x="5394325" y="3187700"/>
          <p14:tracePt t="19754" x="5108575" y="3187700"/>
          <p14:tracePt t="19771" x="4795838" y="3214688"/>
          <p14:tracePt t="19787" x="4616450" y="3241675"/>
          <p14:tracePt t="19804" x="4537075" y="3241675"/>
          <p14:tracePt t="19821" x="4527550" y="3241675"/>
          <p14:tracePt t="19837" x="4518025" y="3251200"/>
          <p14:tracePt t="19881" x="4500563" y="3276600"/>
          <p14:tracePt t="19889" x="4483100" y="3286125"/>
          <p14:tracePt t="19905" x="4473575" y="3286125"/>
          <p14:tracePt t="19921" x="4419600" y="3322638"/>
          <p14:tracePt t="19938" x="4384675" y="3340100"/>
          <p14:tracePt t="19954" x="4367213" y="3348038"/>
          <p14:tracePt t="19971" x="4322763" y="3402013"/>
          <p14:tracePt t="19987" x="4295775" y="3446463"/>
          <p14:tracePt t="20004" x="4303713" y="3482975"/>
          <p14:tracePt t="20161" x="4322763" y="3482975"/>
          <p14:tracePt t="20233" x="4286250" y="3482975"/>
          <p14:tracePt t="20241" x="4276725" y="3482975"/>
          <p14:tracePt t="20249" x="4251325" y="3482975"/>
          <p14:tracePt t="20257" x="4232275" y="3482975"/>
          <p14:tracePt t="20271" x="4224338" y="3482975"/>
          <p14:tracePt t="20287" x="4179888" y="3482975"/>
          <p14:tracePt t="20305" x="4125913" y="3482975"/>
          <p14:tracePt t="20321" x="4089400" y="3482975"/>
          <p14:tracePt t="20338" x="4000500" y="3482975"/>
          <p14:tracePt t="20354" x="3894138" y="3482975"/>
          <p14:tracePt t="20371" x="3776663" y="3509963"/>
          <p14:tracePt t="20387" x="3714750" y="3509963"/>
          <p14:tracePt t="20404" x="3697288" y="3517900"/>
          <p14:tracePt t="20421" x="3652838" y="3517900"/>
          <p14:tracePt t="20437" x="3608388" y="3517900"/>
          <p14:tracePt t="20454" x="3544888" y="3536950"/>
          <p14:tracePt t="20471" x="3482975" y="3544888"/>
          <p14:tracePt t="20487" x="3446463" y="3571875"/>
          <p14:tracePt t="20505" x="3384550" y="3616325"/>
          <p14:tracePt t="20521" x="3330575" y="3652838"/>
          <p14:tracePt t="20538" x="3286125" y="3687763"/>
          <p14:tracePt t="20554" x="3276600" y="3697288"/>
          <p14:tracePt t="20571" x="3251200" y="3741738"/>
          <p14:tracePt t="20587" x="3232150" y="3768725"/>
          <p14:tracePt t="20604" x="3214688" y="3786188"/>
          <p14:tracePt t="20621" x="3205163" y="3813175"/>
          <p14:tracePt t="20637" x="3205163" y="3822700"/>
          <p14:tracePt t="20654" x="3197225" y="3867150"/>
          <p14:tracePt t="20670" x="3179763" y="3875088"/>
          <p14:tracePt t="20687" x="3179763" y="3902075"/>
          <p14:tracePt t="20705" x="3179763" y="3929063"/>
          <p14:tracePt t="20721" x="3179763" y="3973513"/>
          <p14:tracePt t="20738" x="3187700" y="4017963"/>
          <p14:tracePt t="20754" x="3214688" y="4071938"/>
          <p14:tracePt t="20771" x="3251200" y="4133850"/>
          <p14:tracePt t="20787" x="3303588" y="4187825"/>
          <p14:tracePt t="20804" x="3340100" y="4232275"/>
          <p14:tracePt t="20821" x="3394075" y="4286250"/>
          <p14:tracePt t="20837" x="3411538" y="4303713"/>
          <p14:tracePt t="20854" x="3429000" y="4340225"/>
          <p14:tracePt t="20871" x="3465513" y="4348163"/>
          <p14:tracePt t="20887" x="3482975" y="4357688"/>
          <p14:tracePt t="20905" x="3554413" y="4384675"/>
          <p14:tracePt t="20922" x="3589338" y="4384675"/>
          <p14:tracePt t="20938" x="3652838" y="4384675"/>
          <p14:tracePt t="20954" x="3724275" y="4394200"/>
          <p14:tracePt t="20970" x="3786188" y="4411663"/>
          <p14:tracePt t="20987" x="3830638" y="4411663"/>
          <p14:tracePt t="21004" x="3857625" y="4411663"/>
          <p14:tracePt t="21021" x="3884613" y="4419600"/>
          <p14:tracePt t="21037" x="3911600" y="4419600"/>
          <p14:tracePt t="21054" x="3929063" y="4419600"/>
          <p14:tracePt t="21071" x="3956050" y="4419600"/>
          <p14:tracePt t="21087" x="4010025" y="4419600"/>
          <p14:tracePt t="21105" x="4098925" y="4419600"/>
          <p14:tracePt t="21121" x="4133850" y="4419600"/>
          <p14:tracePt t="21138" x="4224338" y="4419600"/>
          <p14:tracePt t="21154" x="4286250" y="4419600"/>
          <p14:tracePt t="21171" x="4357688" y="4419600"/>
          <p14:tracePt t="21188" x="4402138" y="4419600"/>
          <p14:tracePt t="21204" x="4438650" y="4419600"/>
          <p14:tracePt t="21220" x="4500563" y="4419600"/>
          <p14:tracePt t="21237" x="4562475" y="4367213"/>
          <p14:tracePt t="21254" x="4625975" y="4340225"/>
          <p14:tracePt t="21271" x="4679950" y="4286250"/>
          <p14:tracePt t="21287" x="4714875" y="4241800"/>
          <p14:tracePt t="21305" x="4759325" y="4160838"/>
          <p14:tracePt t="21321" x="4786313" y="4116388"/>
          <p14:tracePt t="21338" x="4795838" y="4071938"/>
          <p14:tracePt t="21354" x="4803775" y="4010025"/>
          <p14:tracePt t="21371" x="4803775" y="3946525"/>
          <p14:tracePt t="21387" x="4803775" y="3894138"/>
          <p14:tracePt t="21404" x="4803775" y="3848100"/>
          <p14:tracePt t="21421" x="4803775" y="3768725"/>
          <p14:tracePt t="21437" x="4751388" y="3705225"/>
          <p14:tracePt t="21454" x="4714875" y="3652838"/>
          <p14:tracePt t="21471" x="4643438" y="3581400"/>
          <p14:tracePt t="21487" x="4562475" y="3517900"/>
          <p14:tracePt t="21505" x="4438650" y="3429000"/>
          <p14:tracePt t="21521" x="4322763" y="3357563"/>
          <p14:tracePt t="21538" x="4205288" y="3286125"/>
          <p14:tracePt t="21554" x="4081463" y="3205163"/>
          <p14:tracePt t="21571" x="3946525" y="3143250"/>
          <p14:tracePt t="21587" x="3884613" y="3133725"/>
          <p14:tracePt t="21604" x="3822700" y="3125788"/>
          <p14:tracePt t="21621" x="3759200" y="3125788"/>
          <p14:tracePt t="21637" x="3697288" y="3125788"/>
          <p14:tracePt t="21654" x="3616325" y="3125788"/>
          <p14:tracePt t="21670" x="3527425" y="3125788"/>
          <p14:tracePt t="21687" x="3438525" y="3125788"/>
          <p14:tracePt t="21705" x="3295650" y="3125788"/>
          <p14:tracePt t="21721" x="3197225" y="3160713"/>
          <p14:tracePt t="21738" x="3081338" y="3187700"/>
          <p14:tracePt t="21754" x="3036888" y="3214688"/>
          <p14:tracePt t="21771" x="3000375" y="3251200"/>
          <p14:tracePt t="21787" x="2965450" y="3276600"/>
          <p14:tracePt t="21804" x="2955925" y="3286125"/>
          <p14:tracePt t="21821" x="2955925" y="3322638"/>
          <p14:tracePt t="21837" x="2955925" y="3340100"/>
          <p14:tracePt t="21854" x="2955925" y="3384550"/>
          <p14:tracePt t="21871" x="2955925" y="3446463"/>
          <p14:tracePt t="21887" x="2955925" y="3500438"/>
          <p14:tracePt t="21905" x="2955925" y="3581400"/>
          <p14:tracePt t="21921" x="2955925" y="3697288"/>
          <p14:tracePt t="21938" x="2982913" y="3741738"/>
          <p14:tracePt t="21954" x="3009900" y="3803650"/>
          <p14:tracePt t="21971" x="3036888" y="3848100"/>
          <p14:tracePt t="21987" x="3062288" y="3875088"/>
          <p14:tracePt t="22004" x="3116263" y="3946525"/>
          <p14:tracePt t="22021" x="3179763" y="4000500"/>
          <p14:tracePt t="22037" x="3241675" y="4044950"/>
          <p14:tracePt t="22054" x="3295650" y="4089400"/>
          <p14:tracePt t="22071" x="3357563" y="4143375"/>
          <p14:tracePt t="22087" x="3411538" y="4179888"/>
          <p14:tracePt t="22105" x="3446463" y="4197350"/>
          <p14:tracePt t="22106" x="3465513" y="4214813"/>
          <p14:tracePt t="22121" x="3536950" y="4251325"/>
          <p14:tracePt t="22138" x="3608388" y="4259263"/>
          <p14:tracePt t="22155" x="3714750" y="4276725"/>
          <p14:tracePt t="22170" x="3848100" y="4276725"/>
          <p14:tracePt t="22187" x="4037013" y="4276725"/>
          <p14:tracePt t="22204" x="4205288" y="4276725"/>
          <p14:tracePt t="22221" x="4357688" y="4276725"/>
          <p14:tracePt t="22238" x="4500563" y="4276725"/>
          <p14:tracePt t="22254" x="4598988" y="4276725"/>
          <p14:tracePt t="22271" x="4625975" y="4276725"/>
          <p14:tracePt t="22287" x="4705350" y="4259263"/>
          <p14:tracePt t="22304" x="4741863" y="4241800"/>
          <p14:tracePt t="22321" x="4786313" y="4224338"/>
          <p14:tracePt t="22338" x="4803775" y="4214813"/>
          <p14:tracePt t="22354" x="4848225" y="4197350"/>
          <p14:tracePt t="22370" x="4884738" y="4187825"/>
          <p14:tracePt t="22387" x="4911725" y="4170363"/>
          <p14:tracePt t="22404" x="4946650" y="4160838"/>
          <p14:tracePt t="22421" x="4991100" y="4133850"/>
          <p14:tracePt t="22438" x="5000625" y="4125913"/>
          <p14:tracePt t="22454" x="5027613" y="4116388"/>
          <p14:tracePt t="22470" x="5072063" y="4081463"/>
          <p14:tracePt t="22487" x="5072063" y="4071938"/>
          <p14:tracePt t="22504" x="5081588" y="4027488"/>
          <p14:tracePt t="22521" x="5126038" y="3983038"/>
          <p14:tracePt t="22538" x="5126038" y="3946525"/>
          <p14:tracePt t="22554" x="5133975" y="3894138"/>
          <p14:tracePt t="22570" x="5133975" y="3840163"/>
          <p14:tracePt t="22587" x="5153025" y="3776663"/>
          <p14:tracePt t="22604" x="5153025" y="3724275"/>
          <p14:tracePt t="22621" x="5153025" y="3670300"/>
          <p14:tracePt t="22637" x="5153025" y="3608388"/>
          <p14:tracePt t="22654" x="5143500" y="3562350"/>
          <p14:tracePt t="22670" x="5108575" y="3482975"/>
          <p14:tracePt t="22687" x="5089525" y="3438525"/>
          <p14:tracePt t="22705" x="5037138" y="3394075"/>
          <p14:tracePt t="22721" x="5000625" y="3384550"/>
          <p14:tracePt t="22738" x="4938713" y="3367088"/>
          <p14:tracePt t="22754" x="4894263" y="3357563"/>
          <p14:tracePt t="22770" x="4830763" y="3357563"/>
          <p14:tracePt t="22787" x="4768850" y="3340100"/>
          <p14:tracePt t="22804" x="4697413" y="3340100"/>
          <p14:tracePt t="22821" x="4616450" y="3313113"/>
          <p14:tracePt t="22837" x="4537075" y="3303588"/>
          <p14:tracePt t="22854" x="4384675" y="3286125"/>
          <p14:tracePt t="22871" x="4241800" y="3286125"/>
          <p14:tracePt t="22887" x="4133850" y="3286125"/>
          <p14:tracePt t="22905" x="4054475" y="3286125"/>
          <p14:tracePt t="22921" x="3902075" y="3303588"/>
          <p14:tracePt t="22938" x="3857625" y="3322638"/>
          <p14:tracePt t="22954" x="3795713" y="3330575"/>
          <p14:tracePt t="22971" x="3751263" y="3340100"/>
          <p14:tracePt t="22987" x="3724275" y="3367088"/>
          <p14:tracePt t="23004" x="3697288" y="3367088"/>
          <p14:tracePt t="23021" x="3687763" y="3367088"/>
          <p14:tracePt t="23037" x="3679825" y="3367088"/>
          <p14:tracePt t="23054" x="3643313" y="3375025"/>
          <p14:tracePt t="23071" x="3625850" y="3375025"/>
          <p14:tracePt t="23087" x="3581400" y="3394075"/>
          <p14:tracePt t="23105" x="3509963" y="3429000"/>
          <p14:tracePt t="23121" x="3446463" y="3446463"/>
          <p14:tracePt t="23138" x="3402013" y="3465513"/>
          <p14:tracePt t="23154" x="3357563" y="3500438"/>
          <p14:tracePt t="23170" x="3330575" y="3517900"/>
          <p14:tracePt t="23187" x="3313113" y="3554413"/>
          <p14:tracePt t="23204" x="3276600" y="3589338"/>
          <p14:tracePt t="23221" x="3276600" y="3625850"/>
          <p14:tracePt t="23237" x="3251200" y="3670300"/>
          <p14:tracePt t="23254" x="3224213" y="3732213"/>
          <p14:tracePt t="23271" x="3214688" y="3786188"/>
          <p14:tracePt t="23287" x="3214688" y="3848100"/>
          <p14:tracePt t="23305" x="3214688" y="3867150"/>
          <p14:tracePt t="23321" x="3214688" y="3919538"/>
          <p14:tracePt t="23338" x="3214688" y="3946525"/>
          <p14:tracePt t="23354" x="3214688" y="3973513"/>
          <p14:tracePt t="23370" x="3224213" y="4010025"/>
          <p14:tracePt t="23387" x="3259138" y="4044950"/>
          <p14:tracePt t="23404" x="3295650" y="4071938"/>
          <p14:tracePt t="23421" x="3313113" y="4116388"/>
          <p14:tracePt t="23437" x="3348038" y="4143375"/>
          <p14:tracePt t="23454" x="3384550" y="4152900"/>
          <p14:tracePt t="23471" x="3438525" y="4197350"/>
          <p14:tracePt t="23487" x="3473450" y="4205288"/>
          <p14:tracePt t="23505" x="3517900" y="4214813"/>
          <p14:tracePt t="23521" x="3589338" y="4251325"/>
          <p14:tracePt t="23538" x="3643313" y="4268788"/>
          <p14:tracePt t="23554" x="3705225" y="4268788"/>
          <p14:tracePt t="23570" x="3751263" y="4268788"/>
          <p14:tracePt t="23587" x="3803650" y="4286250"/>
          <p14:tracePt t="23604" x="3822700" y="4303713"/>
          <p14:tracePt t="23621" x="3867150" y="4303713"/>
          <p14:tracePt t="23637" x="3919538" y="4303713"/>
          <p14:tracePt t="23654" x="3983038" y="4303713"/>
          <p14:tracePt t="23670" x="4044950" y="4303713"/>
          <p14:tracePt t="23687" x="4116388" y="4303713"/>
          <p14:tracePt t="23705" x="4205288" y="4303713"/>
          <p14:tracePt t="23721" x="4241800" y="4295775"/>
          <p14:tracePt t="23738" x="4286250" y="4295775"/>
          <p14:tracePt t="23754" x="4313238" y="4295775"/>
          <p14:tracePt t="23787" x="4322763" y="4295775"/>
          <p14:tracePt t="23804" x="4348163" y="4286250"/>
          <p14:tracePt t="23821" x="4394200" y="4286250"/>
          <p14:tracePt t="23837" x="4402138" y="4286250"/>
          <p14:tracePt t="23854" x="4419600" y="4286250"/>
          <p14:tracePt t="23871" x="4429125" y="4276725"/>
          <p14:tracePt t="23887" x="4446588" y="4268788"/>
          <p14:tracePt t="23904" x="4456113" y="4259263"/>
          <p14:tracePt t="23921" x="4473575" y="4241800"/>
          <p14:tracePt t="23954" x="4483100" y="4241800"/>
          <p14:tracePt t="23970" x="4491038" y="4232275"/>
          <p14:tracePt t="23993" x="4510088" y="4232275"/>
          <p14:tracePt t="24004" x="4518025" y="4224338"/>
          <p14:tracePt t="24021" x="4518025" y="4214813"/>
          <p14:tracePt t="24037" x="4537075" y="4187825"/>
          <p14:tracePt t="24054" x="4562475" y="4179888"/>
          <p14:tracePt t="24070" x="4589463" y="4170363"/>
          <p14:tracePt t="24087" x="4625975" y="4160838"/>
          <p14:tracePt t="24105" x="4660900" y="4125913"/>
          <p14:tracePt t="24105" x="4670425" y="4125913"/>
          <p14:tracePt t="24121" x="4705350" y="4108450"/>
          <p14:tracePt t="24137" x="4724400" y="4089400"/>
          <p14:tracePt t="24154" x="4768850" y="4071938"/>
          <p14:tracePt t="24193" x="4776788" y="4062413"/>
          <p14:tracePt t="24209" x="4786313" y="4054475"/>
          <p14:tracePt t="24220" x="4795838" y="4037013"/>
          <p14:tracePt t="24237" x="4813300" y="4027488"/>
          <p14:tracePt t="24254" x="4822825" y="4010025"/>
          <p14:tracePt t="24271" x="4840288" y="4000500"/>
          <p14:tracePt t="24287" x="4848225" y="3983038"/>
          <p14:tracePt t="24304" x="4884738" y="3929063"/>
          <p14:tracePt t="24321" x="4929188" y="3848100"/>
          <p14:tracePt t="24337" x="4946650" y="3840163"/>
          <p14:tracePt t="24354" x="4946650" y="3795713"/>
          <p14:tracePt t="24370" x="4956175" y="3759200"/>
          <p14:tracePt t="24387" x="4965700" y="3741738"/>
          <p14:tracePt t="24404" x="4965700" y="3732213"/>
          <p14:tracePt t="24421" x="4965700" y="3705225"/>
          <p14:tracePt t="24457" x="4965700" y="3697288"/>
          <p14:tracePt t="24489" x="4965700" y="3687763"/>
          <p14:tracePt t="24505" x="4965700" y="3679825"/>
          <p14:tracePt t="24521" x="4965700" y="3652838"/>
          <p14:tracePt t="24529" x="4965700" y="3643313"/>
          <p14:tracePt t="24553" x="4965700" y="3633788"/>
          <p14:tracePt t="24577" x="4965700" y="3625850"/>
          <p14:tracePt t="24585" x="4965700" y="3608388"/>
          <p14:tracePt t="24593" x="4965700" y="3589338"/>
          <p14:tracePt t="24604" x="4965700" y="3571875"/>
          <p14:tracePt t="24620" x="4946650" y="3509963"/>
          <p14:tracePt t="24637" x="4919663" y="3411538"/>
          <p14:tracePt t="24654" x="4911725" y="3375025"/>
          <p14:tracePt t="24670" x="4857750" y="3313113"/>
          <p14:tracePt t="24687" x="4848225" y="3303588"/>
          <p14:tracePt t="24705" x="4813300" y="3276600"/>
          <p14:tracePt t="24721" x="4768850" y="3276600"/>
          <p14:tracePt t="24738" x="4759325" y="3276600"/>
          <p14:tracePt t="24754" x="4714875" y="3276600"/>
          <p14:tracePt t="24770" x="4660900" y="3276600"/>
          <p14:tracePt t="24787" x="4616450" y="3276600"/>
          <p14:tracePt t="24804" x="4537075" y="3276600"/>
          <p14:tracePt t="24821" x="4473575" y="3276600"/>
          <p14:tracePt t="24837" x="4402138" y="3276600"/>
          <p14:tracePt t="24854" x="4322763" y="3276600"/>
          <p14:tracePt t="24871" x="4241800" y="3268663"/>
          <p14:tracePt t="24887" x="4187825" y="3268663"/>
          <p14:tracePt t="24905" x="4062413" y="3268663"/>
          <p14:tracePt t="24921" x="3938588" y="3268663"/>
          <p14:tracePt t="24938" x="3732213" y="3268663"/>
          <p14:tracePt t="24954" x="3643313" y="3268663"/>
          <p14:tracePt t="24970" x="3598863" y="3268663"/>
          <p14:tracePt t="24987" x="3554413" y="3268663"/>
          <p14:tracePt t="25004" x="3517900" y="3276600"/>
          <p14:tracePt t="25020" x="3473450" y="3295650"/>
          <p14:tracePt t="25037" x="3411538" y="3313113"/>
          <p14:tracePt t="25054" x="3402013" y="3322638"/>
          <p14:tracePt t="25087" x="3357563" y="3348038"/>
          <p14:tracePt t="25104" x="3330575" y="3375025"/>
          <p14:tracePt t="25105" x="3303588" y="3402013"/>
          <p14:tracePt t="25121" x="3268663" y="3446463"/>
          <p14:tracePt t="25138" x="3232150" y="3500438"/>
          <p14:tracePt t="25154" x="3205163" y="3544888"/>
          <p14:tracePt t="25170" x="3187700" y="3589338"/>
          <p14:tracePt t="25187" x="3187700" y="3616325"/>
          <p14:tracePt t="25204" x="3170238" y="3643313"/>
          <p14:tracePt t="25221" x="3170238" y="3687763"/>
          <p14:tracePt t="25237" x="3170238" y="3751263"/>
          <p14:tracePt t="25254" x="3170238" y="3813175"/>
          <p14:tracePt t="25270" x="3205163" y="3894138"/>
          <p14:tracePt t="25287" x="3286125" y="3990975"/>
          <p14:tracePt t="25305" x="3419475" y="4054475"/>
          <p14:tracePt t="25321" x="3554413" y="4098925"/>
          <p14:tracePt t="25338" x="3759200" y="4152900"/>
          <p14:tracePt t="25354" x="4071938" y="4170363"/>
          <p14:tracePt t="25370" x="4473575" y="4170363"/>
          <p14:tracePt t="25387" x="4946650" y="4170363"/>
          <p14:tracePt t="25404" x="5394325" y="4170363"/>
          <p14:tracePt t="25421" x="5724525" y="4170363"/>
          <p14:tracePt t="25437" x="6062663" y="4143375"/>
          <p14:tracePt t="25454" x="6215063" y="4143375"/>
          <p14:tracePt t="25470" x="6303963" y="4143375"/>
          <p14:tracePt t="25487" x="6340475" y="4143375"/>
          <p14:tracePt t="25625" x="6367463" y="4125913"/>
          <p14:tracePt t="25633" x="6438900" y="4116388"/>
          <p14:tracePt t="25641" x="6500813" y="4071938"/>
          <p14:tracePt t="25654" x="6527800" y="4044950"/>
          <p14:tracePt t="25670" x="6680200" y="3983038"/>
          <p14:tracePt t="25687" x="6875463" y="3919538"/>
          <p14:tracePt t="25704" x="7062788" y="3830638"/>
          <p14:tracePt t="25721" x="7304088" y="3714750"/>
          <p14:tracePt t="25738" x="7439025" y="3670300"/>
          <p14:tracePt t="25754" x="7537450" y="3616325"/>
          <p14:tracePt t="25771" x="7608888" y="3589338"/>
          <p14:tracePt t="25787" x="7670800" y="3554413"/>
          <p14:tracePt t="25804" x="7759700" y="3527425"/>
          <p14:tracePt t="25820" x="7823200" y="3509963"/>
          <p14:tracePt t="25837" x="7848600" y="3490913"/>
          <p14:tracePt t="25937" x="7840663" y="3490913"/>
          <p14:tracePt t="25945" x="7831138" y="3490913"/>
          <p14:tracePt t="25954" x="7804150" y="3490913"/>
          <p14:tracePt t="25971" x="7786688" y="3490913"/>
          <p14:tracePt t="25987" x="7751763" y="3490913"/>
          <p14:tracePt t="26004" x="7724775" y="3490913"/>
          <p14:tracePt t="26037" x="7680325" y="3490913"/>
          <p14:tracePt t="26054" x="7634288" y="3490913"/>
          <p14:tracePt t="26071" x="7589838" y="3490913"/>
          <p14:tracePt t="26087" x="7562850" y="3490913"/>
          <p14:tracePt t="26121" x="7537450" y="3490913"/>
          <p14:tracePt t="26137" x="7527925" y="3490913"/>
          <p14:tracePt t="26154" x="7518400" y="3490913"/>
          <p14:tracePt t="26170" x="7510463" y="3490913"/>
          <p14:tracePt t="26187" x="7483475" y="3490913"/>
          <p14:tracePt t="26204" x="7466013" y="3490913"/>
          <p14:tracePt t="26237" x="7439025" y="3490913"/>
          <p14:tracePt t="26401" x="7419975" y="3490913"/>
          <p14:tracePt t="26409" x="7394575" y="3490913"/>
          <p14:tracePt t="26420" x="7375525" y="3500438"/>
          <p14:tracePt t="26437" x="7313613" y="3500438"/>
          <p14:tracePt t="26454" x="7277100" y="3500438"/>
          <p14:tracePt t="26470" x="7170738" y="3517900"/>
          <p14:tracePt t="26487" x="7089775" y="3517900"/>
          <p14:tracePt t="26504" x="7045325" y="3517900"/>
          <p14:tracePt t="26569" x="7037388" y="3517900"/>
          <p14:tracePt t="26633" x="7037388" y="3500438"/>
          <p14:tracePt t="26641" x="7037388" y="3490913"/>
          <p14:tracePt t="26673" x="7045325" y="3482975"/>
          <p14:tracePt t="26697" x="7054850" y="3473450"/>
          <p14:tracePt t="26713" x="7072313" y="3438525"/>
          <p14:tracePt t="26721" x="7072313" y="3429000"/>
          <p14:tracePt t="26729" x="7081838" y="3419475"/>
          <p14:tracePt t="26738" x="7089775" y="3411538"/>
          <p14:tracePt t="26754" x="7099300" y="3402013"/>
          <p14:tracePt t="26977" x="7099300" y="3384550"/>
          <p14:tracePt t="26985" x="7089775" y="3384550"/>
          <p14:tracePt t="26993" x="7081838" y="3384550"/>
          <p14:tracePt t="27004" x="7045325" y="3384550"/>
          <p14:tracePt t="27020" x="7027863" y="3384550"/>
          <p14:tracePt t="27037" x="6965950" y="3384550"/>
          <p14:tracePt t="27054" x="6875463" y="3384550"/>
          <p14:tracePt t="27070" x="6777038" y="3394075"/>
          <p14:tracePt t="27087" x="6732588" y="3411538"/>
          <p14:tracePt t="27104" x="6705600" y="3419475"/>
          <p14:tracePt t="27120" x="6661150" y="3446463"/>
          <p14:tracePt t="27138" x="6626225" y="3455988"/>
          <p14:tracePt t="27154" x="6589713" y="3473450"/>
          <p14:tracePt t="27170" x="6554788" y="3482975"/>
          <p14:tracePt t="27187" x="6527800" y="3490913"/>
          <p14:tracePt t="27204" x="6518275" y="3490913"/>
          <p14:tracePt t="27220" x="6473825" y="3490913"/>
          <p14:tracePt t="27237" x="6438900" y="3500438"/>
          <p14:tracePt t="27254" x="6348413" y="3500438"/>
          <p14:tracePt t="27270" x="6269038" y="3517900"/>
          <p14:tracePt t="27329" x="6286500" y="3517900"/>
          <p14:tracePt t="27337" x="6303963" y="3517900"/>
          <p14:tracePt t="27345" x="6330950" y="3517900"/>
          <p14:tracePt t="27354" x="6367463" y="3517900"/>
          <p14:tracePt t="27370" x="6384925" y="3517900"/>
          <p14:tracePt t="27387" x="6419850" y="3517900"/>
          <p14:tracePt t="27404" x="6456363" y="3517900"/>
          <p14:tracePt t="27420" x="6473825" y="3517900"/>
          <p14:tracePt t="27457" x="6429375" y="3517900"/>
          <p14:tracePt t="27470" x="6357938" y="3527425"/>
          <p14:tracePt t="27487" x="6089650" y="3527425"/>
          <p14:tracePt t="27504" x="5956300" y="3527425"/>
          <p14:tracePt t="27521" x="5946775" y="3527425"/>
          <p14:tracePt t="27545" x="6010275" y="3554413"/>
          <p14:tracePt t="27554" x="6126163" y="3571875"/>
          <p14:tracePt t="27570" x="6419850" y="3608388"/>
          <p14:tracePt t="27587" x="6661150" y="3608388"/>
          <p14:tracePt t="27604" x="6715125" y="3608388"/>
          <p14:tracePt t="27637" x="6634163" y="3608388"/>
          <p14:tracePt t="27654" x="6438900" y="3608388"/>
          <p14:tracePt t="27670" x="6197600" y="3608388"/>
          <p14:tracePt t="27687" x="6045200" y="3643313"/>
          <p14:tracePt t="27704" x="6010275" y="3643313"/>
          <p14:tracePt t="27720" x="5991225" y="3652838"/>
          <p14:tracePt t="27738" x="6126163" y="3652838"/>
          <p14:tracePt t="27754" x="6215063" y="3652838"/>
          <p14:tracePt t="27770" x="6259513" y="3652838"/>
          <p14:tracePt t="27809" x="6251575" y="3652838"/>
          <p14:tracePt t="27820" x="6161088" y="3652838"/>
          <p14:tracePt t="27837" x="6037263" y="3652838"/>
          <p14:tracePt t="27854" x="5983288" y="3652838"/>
          <p14:tracePt t="27870" x="5965825" y="3660775"/>
          <p14:tracePt t="27904" x="6010275" y="3679825"/>
          <p14:tracePt t="27921" x="6134100" y="3679825"/>
          <p14:tracePt t="27937" x="6170613" y="3679825"/>
          <p14:tracePt t="27977" x="6134100" y="3679825"/>
          <p14:tracePt t="27987" x="6062663" y="3679825"/>
          <p14:tracePt t="28004" x="6027738" y="3679825"/>
          <p14:tracePt t="28021" x="6010275" y="3679825"/>
          <p14:tracePt t="28054" x="6072188" y="3705225"/>
          <p14:tracePt t="28070" x="6224588" y="3705225"/>
          <p14:tracePt t="28087" x="6330950" y="3705225"/>
          <p14:tracePt t="28104" x="6367463" y="3705225"/>
          <p14:tracePt t="28138" x="6348413" y="3705225"/>
          <p14:tracePt t="28154" x="6276975" y="3705225"/>
          <p14:tracePt t="28171" x="6232525" y="3705225"/>
          <p14:tracePt t="28217" x="6276975" y="3705225"/>
          <p14:tracePt t="28225" x="6367463" y="3705225"/>
          <p14:tracePt t="28237" x="6419850" y="3705225"/>
          <p14:tracePt t="28254" x="6491288" y="3705225"/>
          <p14:tracePt t="28270" x="6518275" y="3705225"/>
          <p14:tracePt t="28304" x="6500813" y="3705225"/>
          <p14:tracePt t="28321" x="6367463" y="3705225"/>
          <p14:tracePt t="28337" x="6348413" y="3705225"/>
          <p14:tracePt t="28401" x="6357938" y="3705225"/>
          <p14:tracePt t="28409" x="6375400" y="3705225"/>
          <p14:tracePt t="28425" x="6384925" y="3705225"/>
          <p14:tracePt t="28465" x="6357938" y="3705225"/>
          <p14:tracePt t="28473" x="6303963" y="3705225"/>
          <p14:tracePt t="28481" x="6296025" y="3705225"/>
          <p14:tracePt t="28489" x="6286500" y="3705225"/>
          <p14:tracePt t="28553" x="6296025" y="3705225"/>
          <p14:tracePt t="28561" x="6323013" y="3705225"/>
          <p14:tracePt t="28570" x="6357938" y="3705225"/>
          <p14:tracePt t="28587" x="6375400" y="3705225"/>
          <p14:tracePt t="28604" x="6402388" y="3705225"/>
          <p14:tracePt t="28657" x="6375400" y="3705225"/>
          <p14:tracePt t="28673" x="6367463" y="3705225"/>
          <p14:tracePt t="28929" x="6357938" y="3705225"/>
          <p14:tracePt t="28953" x="6348413" y="3705225"/>
          <p14:tracePt t="28961" x="6330950" y="3705225"/>
          <p14:tracePt t="28971" x="6313488" y="3705225"/>
          <p14:tracePt t="28987" x="6303963" y="3705225"/>
          <p14:tracePt t="29041" x="6296025" y="3705225"/>
          <p14:tracePt t="29049" x="6276975" y="3705225"/>
          <p14:tracePt t="29057" x="6269038" y="3697288"/>
          <p14:tracePt t="29070" x="6251575" y="3697288"/>
          <p14:tracePt t="29137" x="6269038" y="3697288"/>
          <p14:tracePt t="29145" x="6303963" y="3687763"/>
          <p14:tracePt t="29154" x="6313488" y="3687763"/>
          <p14:tracePt t="29170" x="6340475" y="3687763"/>
          <p14:tracePt t="29187" x="6384925" y="3687763"/>
          <p14:tracePt t="29204" x="6394450" y="3687763"/>
          <p14:tracePt t="29221" x="6411913" y="3687763"/>
          <p14:tracePt t="29265" x="6419850" y="3670300"/>
          <p14:tracePt t="29281" x="6411913" y="3660775"/>
          <p14:tracePt t="29289" x="6357938" y="3660775"/>
          <p14:tracePt t="29304" x="6303963" y="3652838"/>
          <p14:tracePt t="29321" x="6224588" y="3652838"/>
          <p14:tracePt t="29370" x="6242050" y="3652838"/>
          <p14:tracePt t="29377" x="6313488" y="3633788"/>
          <p14:tracePt t="29387" x="6367463" y="3616325"/>
          <p14:tracePt t="29404" x="6465888" y="3598863"/>
          <p14:tracePt t="29420" x="6562725" y="3581400"/>
          <p14:tracePt t="29437" x="6599238" y="3571875"/>
          <p14:tracePt t="29481" x="6589713" y="3571875"/>
          <p14:tracePt t="29489" x="6545263" y="3571875"/>
          <p14:tracePt t="29504" x="6527800" y="3571875"/>
          <p14:tracePt t="29521" x="6446838" y="3571875"/>
          <p14:tracePt t="29585" x="6465888" y="3554413"/>
          <p14:tracePt t="29593" x="6473825" y="3554413"/>
          <p14:tracePt t="29603" x="6510338" y="3554413"/>
          <p14:tracePt t="29620" x="6554788" y="3554413"/>
          <p14:tracePt t="29637" x="6581775" y="3544888"/>
          <p14:tracePt t="29689" x="6581775" y="3536950"/>
          <p14:tracePt t="29697" x="6562725" y="3536950"/>
          <p14:tracePt t="29705" x="6554788" y="3536950"/>
          <p14:tracePt t="29961" x="6572250" y="3536950"/>
          <p14:tracePt t="34465" x="6581775" y="3536950"/>
          <p14:tracePt t="37713" x="6589713" y="3536950"/>
          <p14:tracePt t="37721" x="6589713" y="3544888"/>
          <p14:tracePt t="38065" x="6626225" y="3536950"/>
          <p14:tracePt t="38073" x="6626225" y="3509963"/>
          <p14:tracePt t="38081" x="6634163" y="3473450"/>
          <p14:tracePt t="38089" x="6643688" y="3455988"/>
          <p14:tracePt t="38103" x="6688138" y="3411538"/>
          <p14:tracePt t="38120" x="6715125" y="3348038"/>
          <p14:tracePt t="38137" x="6759575" y="3276600"/>
          <p14:tracePt t="38154" x="6786563" y="3205163"/>
          <p14:tracePt t="38170" x="6840538" y="3071813"/>
          <p14:tracePt t="38187" x="6911975" y="2911475"/>
          <p14:tracePt t="38203" x="6991350" y="2768600"/>
          <p14:tracePt t="38220" x="7072313" y="2608263"/>
          <p14:tracePt t="38237" x="7143750" y="2482850"/>
          <p14:tracePt t="38254" x="7224713" y="2366963"/>
          <p14:tracePt t="38270" x="7304088" y="2268538"/>
          <p14:tracePt t="38287" x="7348538" y="2214563"/>
          <p14:tracePt t="38303" x="7375525" y="2179638"/>
          <p14:tracePt t="38321" x="7385050" y="2179638"/>
          <p14:tracePt t="38337" x="7412038" y="2160588"/>
          <p14:tracePt t="38353" x="7419975" y="2152650"/>
          <p14:tracePt t="38370" x="7439025" y="2133600"/>
          <p14:tracePt t="38386" x="7466013" y="2133600"/>
          <p14:tracePt t="42321" x="7473950" y="2133600"/>
          <p14:tracePt t="42329" x="7491413" y="2133600"/>
          <p14:tracePt t="42337" x="7500938" y="2133600"/>
          <p14:tracePt t="42354" x="7545388" y="2133600"/>
          <p14:tracePt t="42370" x="7626350" y="2133600"/>
          <p14:tracePt t="42386" x="7688263" y="2143125"/>
          <p14:tracePt t="42403" x="7751763" y="2143125"/>
          <p14:tracePt t="42420" x="7823200" y="2143125"/>
          <p14:tracePt t="42436" x="7885113" y="2160588"/>
          <p14:tracePt t="42453" x="7966075" y="2160588"/>
          <p14:tracePt t="42469" x="8143875" y="2160588"/>
          <p14:tracePt t="42486" x="8313738" y="2160588"/>
          <p14:tracePt t="42503" x="8491538" y="2160588"/>
          <p14:tracePt t="42519" x="8634413" y="2160588"/>
          <p14:tracePt t="42537" x="8732838" y="2160588"/>
          <p14:tracePt t="42737" x="8742363" y="2170113"/>
          <p14:tracePt t="43513" x="8742363" y="2179638"/>
          <p14:tracePt t="43545" x="8732838" y="2179638"/>
          <p14:tracePt t="43577" x="8715375" y="2179638"/>
          <p14:tracePt t="43633" x="8697913" y="2179638"/>
          <p14:tracePt t="43657" x="8688388" y="2179638"/>
          <p14:tracePt t="43689" x="8680450" y="2179638"/>
          <p14:tracePt t="43697" x="8661400" y="2179638"/>
          <p14:tracePt t="43705" x="8653463" y="2179638"/>
          <p14:tracePt t="43720" x="8643938" y="2179638"/>
          <p14:tracePt t="43737" x="8599488" y="2179638"/>
          <p14:tracePt t="43753" x="8589963" y="2179638"/>
          <p14:tracePt t="43770" x="8555038" y="2179638"/>
          <p14:tracePt t="43786" x="8518525" y="2179638"/>
          <p14:tracePt t="43803" x="8466138" y="2179638"/>
          <p14:tracePt t="43819" x="8375650" y="2187575"/>
          <p14:tracePt t="43836" x="8296275" y="2205038"/>
          <p14:tracePt t="43853" x="8215313" y="2214563"/>
          <p14:tracePt t="43870" x="8161338" y="2214563"/>
          <p14:tracePt t="43886" x="8108950" y="2241550"/>
          <p14:tracePt t="43903" x="8054975" y="2241550"/>
          <p14:tracePt t="43920" x="8001000" y="2259013"/>
          <p14:tracePt t="43937" x="7939088" y="2259013"/>
          <p14:tracePt t="43937" x="7902575" y="2268538"/>
          <p14:tracePt t="43953" x="7796213" y="2286000"/>
          <p14:tracePt t="43970" x="7715250" y="2286000"/>
          <p14:tracePt t="43986" x="7589838" y="2312988"/>
          <p14:tracePt t="44003" x="7510463" y="2330450"/>
          <p14:tracePt t="44020" x="7429500" y="2339975"/>
          <p14:tracePt t="44036" x="7385050" y="2339975"/>
          <p14:tracePt t="44053" x="7340600" y="2347913"/>
          <p14:tracePt t="44070" x="7296150" y="2347913"/>
          <p14:tracePt t="44086" x="7259638" y="2347913"/>
          <p14:tracePt t="44103" x="7197725" y="2374900"/>
          <p14:tracePt t="44119" x="7143750" y="2384425"/>
          <p14:tracePt t="44137" x="7054850" y="2384425"/>
          <p14:tracePt t="44153" x="7045325" y="2384425"/>
          <p14:tracePt t="44602" x="7037388" y="2384425"/>
          <p14:tracePt t="45017" x="7045325" y="2384425"/>
          <p14:tracePt t="45025" x="7054850" y="2384425"/>
          <p14:tracePt t="45036" x="7081838" y="2384425"/>
          <p14:tracePt t="45053" x="7116763" y="2384425"/>
          <p14:tracePt t="45070" x="7170738" y="2384425"/>
          <p14:tracePt t="45086" x="7242175" y="2384425"/>
          <p14:tracePt t="45103" x="7340600" y="2384425"/>
          <p14:tracePt t="45121" x="7456488" y="2384425"/>
          <p14:tracePt t="45138" x="7473950" y="2384425"/>
          <p14:tracePt t="45154" x="7518400" y="2384425"/>
          <p14:tracePt t="45170" x="7527925" y="2384425"/>
          <p14:tracePt t="45186" x="7572375" y="2384425"/>
          <p14:tracePt t="45203" x="7581900" y="2384425"/>
          <p14:tracePt t="45513" x="7572375" y="2401888"/>
          <p14:tracePt t="45521" x="7518400" y="2401888"/>
          <p14:tracePt t="45529" x="7466013" y="2401888"/>
          <p14:tracePt t="45537" x="7439025" y="2411413"/>
          <p14:tracePt t="45553" x="7323138" y="2438400"/>
          <p14:tracePt t="45570" x="7251700" y="2455863"/>
          <p14:tracePt t="45586" x="7153275" y="2465388"/>
          <p14:tracePt t="45603" x="7054850" y="2509838"/>
          <p14:tracePt t="45620" x="7010400" y="2517775"/>
          <p14:tracePt t="45636" x="6973888" y="2517775"/>
          <p14:tracePt t="45669" x="6965950" y="2527300"/>
          <p14:tracePt t="46217" x="6983413" y="2527300"/>
          <p14:tracePt t="46233" x="6991350" y="2527300"/>
          <p14:tracePt t="46249" x="7000875" y="2527300"/>
          <p14:tracePt t="46265" x="7018338" y="2527300"/>
          <p14:tracePt t="46289" x="7027863" y="2527300"/>
          <p14:tracePt t="46297" x="7045325" y="2527300"/>
          <p14:tracePt t="46313" x="7054850" y="2527300"/>
          <p14:tracePt t="46345" x="7089775" y="2527300"/>
          <p14:tracePt t="46865" x="7099300" y="2517775"/>
          <p14:tracePt t="46889" x="7108825" y="2517775"/>
          <p14:tracePt t="46897" x="7126288" y="2517775"/>
          <p14:tracePt t="46913" x="7134225" y="2517775"/>
          <p14:tracePt t="46921" x="7153275" y="2517775"/>
          <p14:tracePt t="46936" x="7180263" y="2517775"/>
          <p14:tracePt t="46953" x="7205663" y="2517775"/>
          <p14:tracePt t="46970" x="7232650" y="2517775"/>
          <p14:tracePt t="46986" x="7242175" y="2517775"/>
          <p14:tracePt t="47003" x="7286625" y="2517775"/>
          <p14:tracePt t="47019" x="7313613" y="2517775"/>
          <p14:tracePt t="47036" x="7340600" y="2517775"/>
          <p14:tracePt t="47053" x="7367588" y="2509838"/>
          <p14:tracePt t="47070" x="7394575" y="2509838"/>
          <p14:tracePt t="47103" x="7402513" y="2500313"/>
          <p14:tracePt t="47119" x="7419975" y="2500313"/>
          <p14:tracePt t="47145" x="7429500" y="2500313"/>
          <p14:tracePt t="47257" x="7446963" y="2500313"/>
          <p14:tracePt t="49545" x="7402513" y="2500313"/>
          <p14:tracePt t="49553" x="7358063" y="2500313"/>
          <p14:tracePt t="49561" x="7340600" y="2500313"/>
          <p14:tracePt t="49571" x="7286625" y="2500313"/>
          <p14:tracePt t="49586" x="7197725" y="2500313"/>
          <p14:tracePt t="49603" x="7134225" y="2500313"/>
          <p14:tracePt t="49619" x="7054850" y="2517775"/>
          <p14:tracePt t="49636" x="7037388" y="2517775"/>
          <p14:tracePt t="49653" x="7027863" y="2517775"/>
          <p14:tracePt t="49669" x="6991350" y="2517775"/>
          <p14:tracePt t="49686" x="6973888" y="2517775"/>
          <p14:tracePt t="49703" x="6929438" y="2527300"/>
          <p14:tracePt t="49719" x="6919913" y="2527300"/>
          <p14:tracePt t="49945" x="6884988" y="2527300"/>
          <p14:tracePt t="49953" x="6858000" y="2527300"/>
          <p14:tracePt t="49961" x="6804025" y="2527300"/>
          <p14:tracePt t="49970" x="6751638" y="2527300"/>
          <p14:tracePt t="49986" x="6680200" y="2536825"/>
          <p14:tracePt t="50003" x="6581775" y="2554288"/>
          <p14:tracePt t="50019" x="6545263" y="2554288"/>
          <p14:tracePt t="50036" x="6518275" y="2581275"/>
          <p14:tracePt t="50185" x="6537325" y="2581275"/>
          <p14:tracePt t="50193" x="6545263" y="2581275"/>
          <p14:tracePt t="50202" x="6581775" y="2581275"/>
          <p14:tracePt t="50219" x="6661150" y="2581275"/>
          <p14:tracePt t="50236" x="6804025" y="2581275"/>
          <p14:tracePt t="50253" x="6956425" y="2581275"/>
          <p14:tracePt t="50269" x="7081838" y="2581275"/>
          <p14:tracePt t="50286" x="7153275" y="2571750"/>
          <p14:tracePt t="50302" x="7215188" y="2571750"/>
          <p14:tracePt t="50320" x="7251700" y="2562225"/>
          <p14:tracePt t="50385" x="7259638" y="2562225"/>
          <p14:tracePt t="53377" x="7304088" y="2562225"/>
          <p14:tracePt t="53385" x="7313613" y="2562225"/>
          <p14:tracePt t="53393" x="7340600" y="2562225"/>
          <p14:tracePt t="53402" x="7358063" y="2562225"/>
          <p14:tracePt t="53419" x="7394575" y="2562225"/>
          <p14:tracePt t="53436" x="7429500" y="2562225"/>
          <p14:tracePt t="53452" x="7446963" y="2562225"/>
          <p14:tracePt t="53469" x="7466013" y="2562225"/>
          <p14:tracePt t="53505" x="7473950" y="2562225"/>
          <p14:tracePt t="53849" x="7500938" y="2562225"/>
          <p14:tracePt t="53857" x="7572375" y="2562225"/>
          <p14:tracePt t="53869" x="7697788" y="2544763"/>
          <p14:tracePt t="53886" x="7885113" y="2544763"/>
          <p14:tracePt t="53903" x="8153400" y="2544763"/>
          <p14:tracePt t="53919" x="8394700" y="2544763"/>
          <p14:tracePt t="53937" x="8501063" y="2544763"/>
          <p14:tracePt t="53952" x="8528050" y="2544763"/>
          <p14:tracePt t="55241" x="8518525" y="2544763"/>
          <p14:tracePt t="55249" x="8491538" y="2544763"/>
          <p14:tracePt t="55257" x="8483600" y="2544763"/>
          <p14:tracePt t="55273" x="8474075" y="2544763"/>
          <p14:tracePt t="55289" x="8466138" y="2544763"/>
          <p14:tracePt t="55302" x="8439150" y="2544763"/>
          <p14:tracePt t="55319" x="8420100" y="2544763"/>
          <p14:tracePt t="55337" x="8269288" y="2544763"/>
          <p14:tracePt t="55353" x="8081963" y="2544763"/>
          <p14:tracePt t="55369" x="7875588" y="2554288"/>
          <p14:tracePt t="55386" x="7751763" y="2589213"/>
          <p14:tracePt t="55402" x="7661275" y="2598738"/>
          <p14:tracePt t="55419" x="7562850" y="2598738"/>
          <p14:tracePt t="55436" x="7500938" y="2608263"/>
          <p14:tracePt t="55453" x="7439025" y="2625725"/>
          <p14:tracePt t="55469" x="7367588" y="2652713"/>
          <p14:tracePt t="55486" x="7296150" y="2660650"/>
          <p14:tracePt t="55502" x="7232650" y="2687638"/>
          <p14:tracePt t="55519" x="7161213" y="2714625"/>
          <p14:tracePt t="55536" x="7081838" y="2732088"/>
          <p14:tracePt t="55553" x="6991350" y="2741613"/>
          <p14:tracePt t="55570" x="6973888" y="2751138"/>
          <p14:tracePt t="55586" x="6929438" y="2751138"/>
          <p14:tracePt t="55602" x="6902450" y="2751138"/>
          <p14:tracePt t="55619" x="6848475" y="2776538"/>
          <p14:tracePt t="55636" x="6786563" y="2786063"/>
          <p14:tracePt t="55652" x="6705600" y="2786063"/>
          <p14:tracePt t="55669" x="6643688" y="2803525"/>
          <p14:tracePt t="55686" x="6562725" y="2813050"/>
          <p14:tracePt t="55702" x="6500813" y="2840038"/>
          <p14:tracePt t="55719" x="6438900" y="2867025"/>
          <p14:tracePt t="55736" x="6375400" y="2884488"/>
          <p14:tracePt t="55753" x="6323013" y="2901950"/>
          <p14:tracePt t="55770" x="6276975" y="2911475"/>
          <p14:tracePt t="55786" x="6242050" y="2928938"/>
          <p14:tracePt t="55802" x="6205538" y="2938463"/>
          <p14:tracePt t="55819" x="6161088" y="2938463"/>
          <p14:tracePt t="55836" x="6134100" y="2955925"/>
          <p14:tracePt t="55853" x="6108700" y="2973388"/>
          <p14:tracePt t="55869" x="6045200" y="2973388"/>
          <p14:tracePt t="55886" x="5983288" y="2982913"/>
          <p14:tracePt t="55902" x="5919788" y="3017838"/>
          <p14:tracePt t="55919" x="5857875" y="3036888"/>
          <p14:tracePt t="55936" x="5822950" y="3044825"/>
          <p14:tracePt t="55953" x="5776913" y="3054350"/>
          <p14:tracePt t="55969" x="5724525" y="3081338"/>
          <p14:tracePt t="55986" x="5705475" y="3081338"/>
          <p14:tracePt t="56289" x="5715000" y="3081338"/>
          <p14:tracePt t="56313" x="5724525" y="3081338"/>
          <p14:tracePt t="56681" x="5732463" y="3089275"/>
          <p14:tracePt t="56697" x="5732463" y="3108325"/>
          <p14:tracePt t="56705" x="5732463" y="3125788"/>
          <p14:tracePt t="56721" x="5732463" y="3133725"/>
          <p14:tracePt t="56729" x="5732463" y="3143250"/>
          <p14:tracePt t="56737" x="5732463" y="3152775"/>
          <p14:tracePt t="56753" x="5715000" y="3179763"/>
          <p14:tracePt t="56770" x="5697538" y="3232150"/>
          <p14:tracePt t="56802" x="5697538" y="3251200"/>
          <p14:tracePt t="57057" x="5697538" y="3259138"/>
          <p14:tracePt t="57073" x="5697538" y="3268663"/>
          <p14:tracePt t="57121" x="5697538" y="3286125"/>
          <p14:tracePt t="57193" x="5697538" y="3295650"/>
          <p14:tracePt t="57217" x="5697538" y="3313113"/>
          <p14:tracePt t="57249" x="5705475" y="3322638"/>
          <p14:tracePt t="58753" x="5715000" y="3322638"/>
          <p14:tracePt t="58769" x="5724525" y="3322638"/>
          <p14:tracePt t="58977" x="5724525" y="3330575"/>
          <p14:tracePt t="58985" x="5697538" y="3367088"/>
          <p14:tracePt t="58993" x="5661025" y="3394075"/>
          <p14:tracePt t="59003" x="5634038" y="3419475"/>
          <p14:tracePt t="59019" x="5572125" y="3465513"/>
          <p14:tracePt t="59035" x="5527675" y="3544888"/>
          <p14:tracePt t="59052" x="5518150" y="3598863"/>
          <p14:tracePt t="59069" x="5518150" y="3616325"/>
          <p14:tracePt t="59129" x="5518150" y="3625850"/>
          <p14:tracePt t="59145" x="5518150" y="3652838"/>
          <p14:tracePt t="59153" x="5518150" y="3660775"/>
          <p14:tracePt t="59161" x="5518150" y="3679825"/>
          <p14:tracePt t="59170" x="5527675" y="3697288"/>
          <p14:tracePt t="59185" x="5537200" y="3724275"/>
          <p14:tracePt t="59202" x="5554663" y="3759200"/>
          <p14:tracePt t="59219" x="5562600" y="3776663"/>
          <p14:tracePt t="59236" x="5572125" y="3786188"/>
          <p14:tracePt t="59337" x="5562600" y="3795713"/>
          <p14:tracePt t="59361" x="5537200" y="3795713"/>
          <p14:tracePt t="59377" x="5527675" y="3795713"/>
          <p14:tracePt t="59385" x="5518150" y="3795713"/>
          <p14:tracePt t="59393" x="5510213" y="3803650"/>
          <p14:tracePt t="59403" x="5500688" y="3822700"/>
          <p14:tracePt t="59419" x="5473700" y="3830638"/>
          <p14:tracePt t="59436" x="5465763" y="3830638"/>
          <p14:tracePt t="59452" x="5456238" y="3830638"/>
          <p14:tracePt t="59469" x="5446713" y="3840163"/>
          <p14:tracePt t="59486" x="5429250" y="3840163"/>
          <p14:tracePt t="59502" x="5394325" y="3857625"/>
          <p14:tracePt t="59519" x="5375275" y="3875088"/>
          <p14:tracePt t="59536" x="5357813" y="3875088"/>
          <p14:tracePt t="59552" x="5340350" y="3894138"/>
          <p14:tracePt t="59577" x="5330825" y="3894138"/>
          <p14:tracePt t="59729" x="5330825" y="3902075"/>
          <p14:tracePt t="59761" x="5330825" y="3911600"/>
          <p14:tracePt t="59769" x="5330825" y="3919538"/>
          <p14:tracePt t="59777" x="5313363" y="3919538"/>
          <p14:tracePt t="59786" x="5303838" y="3929063"/>
          <p14:tracePt t="59802" x="5232400" y="3946525"/>
          <p14:tracePt t="59819" x="5072063" y="3990975"/>
          <p14:tracePt t="59836" x="4848225" y="4010025"/>
          <p14:tracePt t="59852" x="4562475" y="4044950"/>
          <p14:tracePt t="59869" x="4170363" y="4108450"/>
          <p14:tracePt t="59886" x="3911600" y="4108450"/>
          <p14:tracePt t="59902" x="3643313" y="4108450"/>
          <p14:tracePt t="59919" x="3500438" y="4108450"/>
          <p14:tracePt t="59936" x="3375025" y="4108450"/>
          <p14:tracePt t="59953" x="3179763" y="4108450"/>
          <p14:tracePt t="59969" x="3143250" y="4108450"/>
          <p14:tracePt t="59986" x="3036888" y="4108450"/>
          <p14:tracePt t="60002" x="3027363" y="4108450"/>
          <p14:tracePt t="60049" x="3017838" y="4098925"/>
          <p14:tracePt t="60217" x="3036888" y="4098925"/>
          <p14:tracePt t="60225" x="3044825" y="4098925"/>
          <p14:tracePt t="60235" x="3062288" y="4089400"/>
          <p14:tracePt t="60252" x="3152775" y="4089400"/>
          <p14:tracePt t="60269" x="3251200" y="4081463"/>
          <p14:tracePt t="60285" x="3394075" y="4062413"/>
          <p14:tracePt t="60302" x="3608388" y="4027488"/>
          <p14:tracePt t="60319" x="3822700" y="4027488"/>
          <p14:tracePt t="60335" x="4062413" y="4027488"/>
          <p14:tracePt t="60353" x="4446588" y="4027488"/>
          <p14:tracePt t="60369" x="4732338" y="4027488"/>
          <p14:tracePt t="60385" x="4929188" y="4027488"/>
          <p14:tracePt t="60402" x="5054600" y="4027488"/>
          <p14:tracePt t="60419" x="5116513" y="4027488"/>
          <p14:tracePt t="60553" x="5133975" y="4027488"/>
          <p14:tracePt t="60577" x="5143500" y="4027488"/>
          <p14:tracePt t="60585" x="5160963" y="4017963"/>
          <p14:tracePt t="61233" x="5133975" y="4017963"/>
          <p14:tracePt t="61241" x="5108575" y="4017963"/>
          <p14:tracePt t="61252" x="5072063" y="4027488"/>
          <p14:tracePt t="61269" x="4956175" y="4037013"/>
          <p14:tracePt t="61285" x="4670425" y="4081463"/>
          <p14:tracePt t="61302" x="4214813" y="4133850"/>
          <p14:tracePt t="61319" x="3732213" y="4197350"/>
          <p14:tracePt t="61335" x="3419475" y="4251325"/>
          <p14:tracePt t="61353" x="3286125" y="4268788"/>
          <p14:tracePt t="61369" x="3232150" y="4268788"/>
          <p14:tracePt t="61457" x="3224213" y="4268788"/>
          <p14:tracePt t="61473" x="3205163" y="4268788"/>
          <p14:tracePt t="61481" x="3187700" y="4268788"/>
          <p14:tracePt t="61489" x="3143250" y="4268788"/>
          <p14:tracePt t="61502" x="3125788" y="4268788"/>
          <p14:tracePt t="61519" x="3000375" y="4268788"/>
          <p14:tracePt t="61535" x="2847975" y="4268788"/>
          <p14:tracePt t="61553" x="2759075" y="4268788"/>
          <p14:tracePt t="61569" x="2687638" y="4268788"/>
          <p14:tracePt t="61657" x="2705100" y="4268788"/>
          <p14:tracePt t="61665" x="2724150" y="4268788"/>
          <p14:tracePt t="61673" x="2768600" y="4241800"/>
          <p14:tracePt t="61685" x="2786063" y="4224338"/>
          <p14:tracePt t="61702" x="2901950" y="4214813"/>
          <p14:tracePt t="61719" x="2973388" y="4214813"/>
          <p14:tracePt t="61735" x="3054350" y="4197350"/>
          <p14:tracePt t="61753" x="3259138" y="4170363"/>
          <p14:tracePt t="61769" x="3527425" y="4170363"/>
          <p14:tracePt t="61786" x="3902075" y="4170363"/>
          <p14:tracePt t="61802" x="4303713" y="4170363"/>
          <p14:tracePt t="61819" x="4705350" y="4170363"/>
          <p14:tracePt t="61835" x="5108575" y="4170363"/>
          <p14:tracePt t="61852" x="5394325" y="4170363"/>
          <p14:tracePt t="61869" x="5510213" y="4152900"/>
          <p14:tracePt t="61886" x="5562600" y="4152900"/>
          <p14:tracePt t="62145" x="5554663" y="4152900"/>
          <p14:tracePt t="62169" x="5545138" y="4152900"/>
          <p14:tracePt t="63881" x="5537200" y="4152900"/>
          <p14:tracePt t="63897" x="5518150" y="4152900"/>
          <p14:tracePt t="63905" x="5510213" y="4152900"/>
          <p14:tracePt t="63921" x="5491163" y="4152900"/>
          <p14:tracePt t="63929" x="5483225" y="4152900"/>
          <p14:tracePt t="63937" x="5473700" y="4152900"/>
          <p14:tracePt t="63952" x="5465763" y="4152900"/>
          <p14:tracePt t="63969" x="5419725" y="4152900"/>
          <p14:tracePt t="63986" x="5384800" y="4152900"/>
          <p14:tracePt t="64002" x="5330825" y="4160838"/>
          <p14:tracePt t="64018" x="5251450" y="4160838"/>
          <p14:tracePt t="64035" x="5126038" y="4160838"/>
          <p14:tracePt t="64052" x="4983163" y="4160838"/>
          <p14:tracePt t="64069" x="4830763" y="4160838"/>
          <p14:tracePt t="64085" x="4705350" y="4160838"/>
          <p14:tracePt t="64102" x="4581525" y="4160838"/>
          <p14:tracePt t="64119" x="4411663" y="4160838"/>
          <p14:tracePt t="64135" x="4259263" y="4160838"/>
          <p14:tracePt t="64153" x="4017963" y="4160838"/>
          <p14:tracePt t="64169" x="3848100" y="4160838"/>
          <p14:tracePt t="64186" x="3652838" y="4160838"/>
          <p14:tracePt t="64202" x="3509963" y="4160838"/>
          <p14:tracePt t="64218" x="3357563" y="4160838"/>
          <p14:tracePt t="64235" x="3251200" y="4160838"/>
          <p14:tracePt t="64252" x="3143250" y="4160838"/>
          <p14:tracePt t="64269" x="3081338" y="4160838"/>
          <p14:tracePt t="64285" x="3062288" y="4152900"/>
          <p14:tracePt t="64302" x="3036888" y="4152900"/>
          <p14:tracePt t="64361" x="3027363" y="4152900"/>
          <p14:tracePt t="64369" x="3017838" y="4143375"/>
          <p14:tracePt t="64377" x="2982913" y="4143375"/>
          <p14:tracePt t="64386" x="2973388" y="4133850"/>
          <p14:tracePt t="64402" x="2928938" y="4116388"/>
          <p14:tracePt t="64418" x="2894013" y="4098925"/>
          <p14:tracePt t="64435" x="2847975" y="4081463"/>
          <p14:tracePt t="64452" x="2768600" y="4044950"/>
          <p14:tracePt t="64469" x="2732088" y="4027488"/>
          <p14:tracePt t="64485" x="2705100" y="4017963"/>
          <p14:tracePt t="64633" x="2697163" y="4010025"/>
          <p14:tracePt t="66113" x="2697163" y="4000500"/>
          <p14:tracePt t="66145" x="2697163" y="3983038"/>
          <p14:tracePt t="66169" x="2697163" y="3973513"/>
          <p14:tracePt t="66177" x="2697163" y="3965575"/>
          <p14:tracePt t="66186" x="2697163" y="3956050"/>
          <p14:tracePt t="66202" x="2705100" y="3946525"/>
          <p14:tracePt t="66225" x="2724150" y="3938588"/>
          <p14:tracePt t="66241" x="2724150" y="3929063"/>
          <p14:tracePt t="66252" x="2724150" y="3902075"/>
          <p14:tracePt t="66268" x="2724150" y="3884613"/>
          <p14:tracePt t="66285" x="2732088" y="3875088"/>
          <p14:tracePt t="66302" x="2732088" y="3848100"/>
          <p14:tracePt t="66319" x="2732088" y="3840163"/>
          <p14:tracePt t="66335" x="2732088" y="3830638"/>
          <p14:tracePt t="66352" x="2732088" y="3822700"/>
          <p14:tracePt t="66369" x="2732088" y="3803650"/>
          <p14:tracePt t="66386" x="2732088" y="3786188"/>
          <p14:tracePt t="66402" x="2741613" y="3776663"/>
          <p14:tracePt t="66457" x="2741613" y="3768725"/>
          <p14:tracePt t="66481" x="2741613" y="3751263"/>
          <p14:tracePt t="67329" x="2751138" y="3741738"/>
          <p14:tracePt t="67337" x="2759075" y="3741738"/>
          <p14:tracePt t="67361" x="2768600" y="3741738"/>
          <p14:tracePt t="67385" x="2776538" y="3741738"/>
          <p14:tracePt t="67409" x="2795588" y="3741738"/>
          <p14:tracePt t="67433" x="2813050" y="3741738"/>
          <p14:tracePt t="67473" x="2822575" y="3741738"/>
          <p14:tracePt t="67497" x="2830513" y="3724275"/>
          <p14:tracePt t="67769" x="2830513" y="3714750"/>
          <p14:tracePt t="67817" x="2822575" y="3714750"/>
          <p14:tracePt t="67841" x="2813050" y="3714750"/>
          <p14:tracePt t="67857" x="2786063" y="3714750"/>
          <p14:tracePt t="67865" x="2776538" y="3714750"/>
          <p14:tracePt t="67881" x="2768600" y="3714750"/>
          <p14:tracePt t="67929" x="2759075" y="3714750"/>
          <p14:tracePt t="67985" x="2741613" y="3714750"/>
          <p14:tracePt t="68049" x="2724150" y="3714750"/>
          <p14:tracePt t="68233" x="2714625" y="3714750"/>
          <p14:tracePt t="68305" x="2705100" y="3714750"/>
          <p14:tracePt t="68353" x="2705100" y="3732213"/>
          <p14:tracePt t="68369" x="2705100" y="3741738"/>
          <p14:tracePt t="68393" x="2705100" y="3751263"/>
          <p14:tracePt t="68409" x="2705100" y="3768725"/>
          <p14:tracePt t="68425" x="2714625" y="3795713"/>
          <p14:tracePt t="68449" x="2724150" y="3803650"/>
          <p14:tracePt t="68489" x="2732088" y="3813175"/>
          <p14:tracePt t="68545" x="2741613" y="3822700"/>
          <p14:tracePt t="68569" x="2751138" y="3840163"/>
          <p14:tracePt t="68617" x="2759075" y="3840163"/>
          <p14:tracePt t="68689" x="2768600" y="3840163"/>
          <p14:tracePt t="68729" x="2786063" y="3840163"/>
          <p14:tracePt t="68777" x="2795588" y="3840163"/>
          <p14:tracePt t="68801" x="2813050" y="3840163"/>
          <p14:tracePt t="68833" x="2822575" y="3840163"/>
          <p14:tracePt t="68841" x="2830513" y="3840163"/>
          <p14:tracePt t="68857" x="2840038" y="3840163"/>
          <p14:tracePt t="68881" x="2874963" y="3830638"/>
          <p14:tracePt t="68961" x="2894013" y="3822700"/>
          <p14:tracePt t="69025" x="2894013" y="3803650"/>
          <p14:tracePt t="69041" x="2894013" y="3795713"/>
          <p14:tracePt t="69057" x="2901950" y="3768725"/>
          <p14:tracePt t="69097" x="2901950" y="3741738"/>
          <p14:tracePt t="69113" x="2901950" y="3732213"/>
          <p14:tracePt t="69137" x="2901950" y="3724275"/>
          <p14:tracePt t="69153" x="2901950" y="3714750"/>
          <p14:tracePt t="69177" x="2884488" y="3697288"/>
          <p14:tracePt t="69185" x="2884488" y="3679825"/>
          <p14:tracePt t="69193" x="2874963" y="3670300"/>
          <p14:tracePt t="69218" x="2867025" y="3660775"/>
          <p14:tracePt t="69249" x="2857500" y="3652838"/>
          <p14:tracePt t="69273" x="2847975" y="3652838"/>
          <p14:tracePt t="69304" x="2840038" y="3652838"/>
          <p14:tracePt t="69313" x="2822575" y="3652838"/>
          <p14:tracePt t="69328" x="2813050" y="3652838"/>
          <p14:tracePt t="69369" x="2795588" y="3652838"/>
          <p14:tracePt t="69401" x="2786063" y="3652838"/>
          <p14:tracePt t="69553" x="2776538" y="3652838"/>
          <p14:tracePt t="69633" x="2759075" y="3652838"/>
          <p14:tracePt t="69705" x="2751138" y="3660775"/>
          <p14:tracePt t="69737" x="2751138" y="3670300"/>
          <p14:tracePt t="69753" x="2751138" y="3687763"/>
          <p14:tracePt t="69777" x="2751138" y="3697288"/>
          <p14:tracePt t="69809" x="2751138" y="3714750"/>
          <p14:tracePt t="69833" x="2751138" y="3724275"/>
          <p14:tracePt t="69857" x="2751138" y="3732213"/>
          <p14:tracePt t="69881" x="2751138" y="3741738"/>
          <p14:tracePt t="69897" x="2751138" y="3768725"/>
          <p14:tracePt t="69913" x="2751138" y="3776663"/>
          <p14:tracePt t="69961" x="2751138" y="3786188"/>
          <p14:tracePt t="69993" x="2751138" y="3795713"/>
          <p14:tracePt t="70025" x="2768600" y="3803650"/>
          <p14:tracePt t="70113" x="2776538" y="3803650"/>
          <p14:tracePt t="70153" x="2786063" y="3803650"/>
          <p14:tracePt t="70201" x="2795588" y="3803650"/>
          <p14:tracePt t="70209" x="2813050" y="3803650"/>
          <p14:tracePt t="70218" x="2830513" y="3803650"/>
          <p14:tracePt t="70241" x="2840038" y="3803650"/>
          <p14:tracePt t="70289" x="2847975" y="3803650"/>
          <p14:tracePt t="70321" x="2867025" y="3803650"/>
          <p14:tracePt t="70393" x="2874963" y="3803650"/>
          <p14:tracePt t="70521" x="2894013" y="3803650"/>
          <p14:tracePt t="70577" x="2901950" y="3795713"/>
          <p14:tracePt t="70633" x="2901950" y="3786188"/>
          <p14:tracePt t="70809" x="2901950" y="3776663"/>
          <p14:tracePt t="70833" x="2901950" y="3768725"/>
          <p14:tracePt t="70841" x="2884488" y="3759200"/>
          <p14:tracePt t="70851" x="2884488" y="3741738"/>
          <p14:tracePt t="70868" x="2874963" y="3732213"/>
          <p14:tracePt t="70889" x="2867025" y="3724275"/>
          <p14:tracePt t="70985" x="2847975" y="3724275"/>
          <p14:tracePt t="71009" x="2840038" y="3724275"/>
          <p14:tracePt t="71025" x="2822575" y="3724275"/>
          <p14:tracePt t="71057" x="2813050" y="3724275"/>
          <p14:tracePt t="71089" x="2795588" y="3724275"/>
          <p14:tracePt t="71161" x="2768600" y="3732213"/>
          <p14:tracePt t="71281" x="2759075" y="3741738"/>
          <p14:tracePt t="71384" x="2759075" y="3751263"/>
          <p14:tracePt t="71440" x="2759075" y="3768725"/>
          <p14:tracePt t="71673" x="2759075" y="3776663"/>
          <p14:tracePt t="71697" x="2768600" y="3776663"/>
          <p14:tracePt t="71713" x="2776538" y="3776663"/>
          <p14:tracePt t="71721" x="2795588" y="3776663"/>
          <p14:tracePt t="71841" x="2813050" y="3776663"/>
          <p14:tracePt t="71857" x="2822575" y="3776663"/>
          <p14:tracePt t="71873" x="2830513" y="3768725"/>
          <p14:tracePt t="71889" x="2840038" y="3768725"/>
          <p14:tracePt t="71913" x="2867025" y="3768725"/>
          <p14:tracePt t="71921" x="2874963" y="3759200"/>
          <p14:tracePt t="71953" x="2884488" y="3759200"/>
          <p14:tracePt t="71985" x="2894013" y="3759200"/>
          <p14:tracePt t="72002" x="2919413" y="3759200"/>
          <p14:tracePt t="72018" x="2928938" y="3759200"/>
          <p14:tracePt t="72025" x="2938463" y="3759200"/>
          <p14:tracePt t="72035" x="2946400" y="3759200"/>
          <p14:tracePt t="72052" x="2965450" y="3759200"/>
          <p14:tracePt t="72068" x="2982913" y="3751263"/>
          <p14:tracePt t="72113" x="2990850" y="3741738"/>
          <p14:tracePt t="72209" x="3000375" y="3741738"/>
          <p14:tracePt t="72225" x="3017838" y="3741738"/>
          <p14:tracePt t="72257" x="3027363" y="3741738"/>
          <p14:tracePt t="72289" x="3044825" y="3741738"/>
          <p14:tracePt t="72297" x="3054350" y="3741738"/>
          <p14:tracePt t="72305" x="3071813" y="3741738"/>
          <p14:tracePt t="72321" x="3081338" y="3741738"/>
          <p14:tracePt t="72335" x="3089275" y="3741738"/>
          <p14:tracePt t="72351" x="3125788" y="3741738"/>
          <p14:tracePt t="72369" x="3143250" y="3741738"/>
          <p14:tracePt t="72385" x="3152775" y="3741738"/>
          <p14:tracePt t="72402" x="3179763" y="3741738"/>
          <p14:tracePt t="72435" x="3187700" y="3741738"/>
          <p14:tracePt t="73513" x="3205163" y="3741738"/>
          <p14:tracePt t="73521" x="3251200" y="3741738"/>
          <p14:tracePt t="73529" x="3322638" y="3741738"/>
          <p14:tracePt t="73537" x="3394075" y="3741738"/>
          <p14:tracePt t="73551" x="3490913" y="3759200"/>
          <p14:tracePt t="73569" x="4357688" y="3875088"/>
          <p14:tracePt t="73586" x="4973638" y="3965575"/>
          <p14:tracePt t="73602" x="5402263" y="4044950"/>
          <p14:tracePt t="73619" x="5697538" y="4081463"/>
          <p14:tracePt t="73635" x="5822950" y="4098925"/>
          <p14:tracePt t="73652" x="5830888" y="4098925"/>
          <p14:tracePt t="73685" x="5822950" y="4116388"/>
          <p14:tracePt t="73705" x="5795963" y="4116388"/>
          <p14:tracePt t="73728" x="5786438" y="4116388"/>
          <p14:tracePt t="73737" x="5776913" y="4116388"/>
          <p14:tracePt t="73777" x="5768975" y="4116388"/>
          <p14:tracePt t="73833" x="5741988" y="4116388"/>
          <p14:tracePt t="73841" x="5732463" y="4116388"/>
          <p14:tracePt t="73851" x="5724525" y="4116388"/>
          <p14:tracePt t="73868" x="5688013" y="4116388"/>
          <p14:tracePt t="73886" x="5670550" y="4108450"/>
          <p14:tracePt t="73901" x="5599113" y="4081463"/>
          <p14:tracePt t="73918" x="5554663" y="4054475"/>
          <p14:tracePt t="73935" x="5473700" y="4000500"/>
          <p14:tracePt t="73952" x="5438775" y="3983038"/>
          <p14:tracePt t="73969" x="5394325" y="3946525"/>
          <p14:tracePt t="73985" x="5367338" y="3929063"/>
          <p14:tracePt t="74002" x="5330825" y="3894138"/>
          <p14:tracePt t="74018" x="5322888" y="3894138"/>
          <p14:tracePt t="74051" x="5313363" y="3894138"/>
          <p14:tracePt t="74068" x="5295900" y="3894138"/>
          <p14:tracePt t="74085" x="5268913" y="3894138"/>
          <p14:tracePt t="74118" x="5259388" y="3894138"/>
          <p14:tracePt t="74135" x="5224463" y="3884613"/>
          <p14:tracePt t="74152" x="5099050" y="3848100"/>
          <p14:tracePt t="74169" x="4795838" y="3786188"/>
          <p14:tracePt t="74185" x="4679950" y="3741738"/>
          <p14:tracePt t="74201" x="4598988" y="3714750"/>
          <p14:tracePt t="74400" x="4608513" y="3714750"/>
          <p14:tracePt t="74465" x="4633913" y="3714750"/>
          <p14:tracePt t="74481" x="4643438" y="3714750"/>
          <p14:tracePt t="74497" x="4652963" y="3714750"/>
          <p14:tracePt t="74505" x="4660900" y="3714750"/>
          <p14:tracePt t="74521" x="4687888" y="3714750"/>
          <p14:tracePt t="74535" x="4697413" y="3714750"/>
          <p14:tracePt t="74551" x="4714875" y="3714750"/>
          <p14:tracePt t="74568" x="4751388" y="3714750"/>
          <p14:tracePt t="74585" x="4803775" y="3714750"/>
          <p14:tracePt t="74601" x="4867275" y="3714750"/>
          <p14:tracePt t="74619" x="4884738" y="3714750"/>
          <p14:tracePt t="74635" x="4929188" y="3714750"/>
          <p14:tracePt t="74651" x="4965700" y="3714750"/>
          <p14:tracePt t="74668" x="4991100" y="3714750"/>
          <p14:tracePt t="74685" x="5027613" y="3714750"/>
          <p14:tracePt t="74702" x="5037138" y="3714750"/>
          <p14:tracePt t="74718" x="5045075" y="3714750"/>
          <p14:tracePt t="74751" x="5054600" y="3724275"/>
          <p14:tracePt t="74793" x="5062538" y="3724275"/>
          <p14:tracePt t="74801" x="5072063" y="3724275"/>
          <p14:tracePt t="74818" x="5089525" y="3724275"/>
          <p14:tracePt t="74833" x="5099050" y="3724275"/>
          <p14:tracePt t="74841" x="5116513" y="3724275"/>
          <p14:tracePt t="74857" x="5126038" y="3724275"/>
          <p14:tracePt t="74868" x="5153025" y="3724275"/>
          <p14:tracePt t="74885" x="5180013" y="3724275"/>
          <p14:tracePt t="74901" x="5197475" y="3724275"/>
          <p14:tracePt t="74918" x="5205413" y="3724275"/>
          <p14:tracePt t="74951" x="5232400" y="3724275"/>
          <p14:tracePt t="74968" x="5241925" y="3724275"/>
          <p14:tracePt t="74985" x="5259388" y="3724275"/>
          <p14:tracePt t="75249" x="5268913" y="3741738"/>
          <p14:tracePt t="75265" x="5286375" y="3759200"/>
          <p14:tracePt t="75273" x="5286375" y="3768725"/>
          <p14:tracePt t="75289" x="5286375" y="3776663"/>
          <p14:tracePt t="75301" x="5286375" y="3786188"/>
          <p14:tracePt t="75321" x="5286375" y="3803650"/>
          <p14:tracePt t="75335" x="5286375" y="3822700"/>
          <p14:tracePt t="75361" x="5286375" y="3830638"/>
          <p14:tracePt t="75449" x="5286375" y="3840163"/>
          <p14:tracePt t="75480" x="5286375" y="3848100"/>
          <p14:tracePt t="75496" x="5286375" y="3875088"/>
          <p14:tracePt t="75504" x="5286375" y="3884613"/>
          <p14:tracePt t="75513" x="5286375" y="3894138"/>
          <p14:tracePt t="75521" x="5286375" y="3902075"/>
          <p14:tracePt t="75536" x="5286375" y="3929063"/>
          <p14:tracePt t="75551" x="5286375" y="3938588"/>
          <p14:tracePt t="75569" x="5286375" y="3956050"/>
          <p14:tracePt t="75585" x="5286375" y="3983038"/>
          <p14:tracePt t="75689" x="5286375" y="3990975"/>
          <p14:tracePt t="75705" x="5276850" y="4000500"/>
          <p14:tracePt t="75713" x="5276850" y="4010025"/>
          <p14:tracePt t="75729" x="5268913" y="4044950"/>
          <p14:tracePt t="75760" x="5251450" y="4054475"/>
          <p14:tracePt t="75769" x="5241925" y="4054475"/>
          <p14:tracePt t="75785" x="5232400" y="4054475"/>
          <p14:tracePt t="75849" x="5224463" y="4054475"/>
          <p14:tracePt t="76313" x="5232400" y="4062413"/>
          <p14:tracePt t="76328" x="5241925" y="4062413"/>
          <p14:tracePt t="76345" x="5259388" y="4062413"/>
          <p14:tracePt t="76361" x="5276850" y="4062413"/>
          <p14:tracePt t="76377" x="5286375" y="4062413"/>
          <p14:tracePt t="76385" x="5313363" y="4071938"/>
          <p14:tracePt t="76402" x="5330825" y="4071938"/>
          <p14:tracePt t="76409" x="5340350" y="4071938"/>
          <p14:tracePt t="76418" x="5357813" y="4071938"/>
          <p14:tracePt t="76435" x="5384800" y="4071938"/>
          <p14:tracePt t="76451" x="5394325" y="4089400"/>
          <p14:tracePt t="76468" x="5402263" y="4098925"/>
          <p14:tracePt t="76601" x="5394325" y="4108450"/>
          <p14:tracePt t="76625" x="5348288" y="4116388"/>
          <p14:tracePt t="76641" x="5340350" y="4116388"/>
          <p14:tracePt t="76649" x="5322888" y="4116388"/>
          <p14:tracePt t="76657" x="5313363" y="4133850"/>
          <p14:tracePt t="76668" x="5303838" y="4133850"/>
          <p14:tracePt t="76685" x="5276850" y="4143375"/>
          <p14:tracePt t="76701" x="5268913" y="4152900"/>
          <p14:tracePt t="76817" x="5268913" y="4160838"/>
          <p14:tracePt t="76833" x="5276850" y="4160838"/>
          <p14:tracePt t="76841" x="5295900" y="4170363"/>
          <p14:tracePt t="76864" x="5303838" y="4179888"/>
          <p14:tracePt t="76873" x="5303838" y="4187825"/>
          <p14:tracePt t="76889" x="5303838" y="4197350"/>
          <p14:tracePt t="76905" x="5303838" y="4214813"/>
          <p14:tracePt t="77905" x="5286375" y="4224338"/>
          <p14:tracePt t="77913" x="5232400" y="4224338"/>
          <p14:tracePt t="77921" x="5197475" y="4224338"/>
          <p14:tracePt t="77935" x="5143500" y="4224338"/>
          <p14:tracePt t="77951" x="4929188" y="4179888"/>
          <p14:tracePt t="77968" x="4679950" y="4089400"/>
          <p14:tracePt t="77985" x="4348163" y="3965575"/>
          <p14:tracePt t="78002" x="4062413" y="3840163"/>
          <p14:tracePt t="78018" x="3884613" y="3768725"/>
          <p14:tracePt t="78035" x="3652838" y="3660775"/>
          <p14:tracePt t="78051" x="3482975" y="3562350"/>
          <p14:tracePt t="78068" x="3348038" y="3517900"/>
          <p14:tracePt t="78085" x="3205163" y="3455988"/>
          <p14:tracePt t="78101" x="3017838" y="3375025"/>
          <p14:tracePt t="78118" x="2884488" y="3322638"/>
          <p14:tracePt t="78135" x="2768600" y="3295650"/>
          <p14:tracePt t="78151" x="2652713" y="3268663"/>
          <p14:tracePt t="78168" x="2608263" y="3268663"/>
          <p14:tracePt t="78185" x="2598738" y="3268663"/>
          <p14:tracePt t="78241" x="2589213" y="3268663"/>
          <p14:tracePt t="78248" x="2581275" y="3276600"/>
          <p14:tracePt t="78257" x="2571750" y="3313113"/>
          <p14:tracePt t="78268" x="2571750" y="3367088"/>
          <p14:tracePt t="78285" x="2544763" y="3429000"/>
          <p14:tracePt t="78301" x="2544763" y="3527425"/>
          <p14:tracePt t="78318" x="2527300" y="3589338"/>
          <p14:tracePt t="78335" x="2527300" y="3616325"/>
          <p14:tracePt t="78351" x="2536825" y="3643313"/>
          <p14:tracePt t="78368" x="2544763" y="3652838"/>
          <p14:tracePt t="78393" x="2554288" y="3652838"/>
          <p14:tracePt t="78418" x="2571750" y="3652838"/>
          <p14:tracePt t="78441" x="2581275" y="3660775"/>
          <p14:tracePt t="78448" x="2598738" y="3670300"/>
          <p14:tracePt t="78457" x="2608263" y="3679825"/>
          <p14:tracePt t="78468" x="2616200" y="3697288"/>
          <p14:tracePt t="78484" x="2625725" y="3705225"/>
          <p14:tracePt t="78501" x="2643188" y="3732213"/>
          <p14:tracePt t="78518" x="2670175" y="3768725"/>
          <p14:tracePt t="78535" x="2679700" y="3786188"/>
          <p14:tracePt t="78551" x="2687638" y="3795713"/>
          <p14:tracePt t="78753" x="2714625" y="3795713"/>
          <p14:tracePt t="79601" x="2732088" y="3795713"/>
          <p14:tracePt t="79937" x="2741613" y="3786188"/>
          <p14:tracePt t="81265" x="2751138" y="3786188"/>
          <p14:tracePt t="81553" x="2768600" y="3786188"/>
          <p14:tracePt t="82953" x="2786063" y="3786188"/>
          <p14:tracePt t="83009" x="2813050" y="3786188"/>
          <p14:tracePt t="83625" x="2795588" y="3795713"/>
          <p14:tracePt t="83641" x="2751138" y="3803650"/>
          <p14:tracePt t="83649" x="2705100" y="3848100"/>
          <p14:tracePt t="83657" x="2705100" y="3857625"/>
          <p14:tracePt t="83673" x="2687638" y="3848100"/>
          <p14:tracePt t="84089" x="2687638" y="3840163"/>
          <p14:tracePt t="84161" x="2697163" y="3822700"/>
          <p14:tracePt t="84281" x="2724150" y="3822700"/>
          <p14:tracePt t="84297" x="2741613" y="3813175"/>
          <p14:tracePt t="84329" x="2751138" y="3803650"/>
          <p14:tracePt t="86097" x="2768600" y="3795713"/>
          <p14:tracePt t="86153" x="2776538" y="3795713"/>
          <p14:tracePt t="86169" x="2795588" y="3795713"/>
          <p14:tracePt t="86185" x="2803525" y="3803650"/>
          <p14:tracePt t="86193" x="2822575" y="3813175"/>
          <p14:tracePt t="86202" x="2840038" y="3867150"/>
          <p14:tracePt t="86218" x="2884488" y="3929063"/>
          <p14:tracePt t="86234" x="2946400" y="4010025"/>
          <p14:tracePt t="86251" x="3000375" y="4081463"/>
          <p14:tracePt t="86268" x="3071813" y="4197350"/>
          <p14:tracePt t="86284" x="3133725" y="4286250"/>
          <p14:tracePt t="86301" x="3205163" y="4411663"/>
          <p14:tracePt t="86318" x="3259138" y="4510088"/>
          <p14:tracePt t="86334" x="3340100" y="4652963"/>
          <p14:tracePt t="86351" x="3465513" y="4822825"/>
          <p14:tracePt t="86368" x="3581400" y="4965700"/>
          <p14:tracePt t="86369" x="3616325" y="5010150"/>
          <p14:tracePt t="86385" x="3697288" y="5133975"/>
          <p14:tracePt t="86402" x="3768725" y="5224463"/>
          <p14:tracePt t="86418" x="3840163" y="5303838"/>
          <p14:tracePt t="86434" x="3894138" y="5384800"/>
          <p14:tracePt t="86451" x="3973513" y="5438775"/>
          <p14:tracePt t="86468" x="4098925" y="5510213"/>
          <p14:tracePt t="86484" x="4179888" y="5562600"/>
          <p14:tracePt t="86501" x="4197350" y="5599113"/>
          <p14:tracePt t="86518" x="4241800" y="5653088"/>
          <p14:tracePt t="86534" x="4251325" y="5670550"/>
          <p14:tracePt t="86551" x="4259263" y="5688013"/>
          <p14:tracePt t="86568" x="4259263" y="5715000"/>
          <p14:tracePt t="86585" x="4268788" y="5768975"/>
          <p14:tracePt t="86601" x="4276725" y="5776913"/>
          <p14:tracePt t="86618" x="4295775" y="5813425"/>
          <p14:tracePt t="86634" x="4303713" y="5822950"/>
          <p14:tracePt t="86651" x="4322763" y="5857875"/>
          <p14:tracePt t="86668" x="4330700" y="5875338"/>
          <p14:tracePt t="86684" x="4330700" y="5894388"/>
          <p14:tracePt t="86701" x="4330700" y="5911850"/>
          <p14:tracePt t="86734" x="4330700" y="5929313"/>
          <p14:tracePt t="86769" x="4330700" y="5938838"/>
          <p14:tracePt t="86785" x="4322763" y="5946775"/>
          <p14:tracePt t="86833" x="4313238" y="5956300"/>
          <p14:tracePt t="86881" x="4303713" y="5956300"/>
          <p14:tracePt t="87729" x="4295775" y="5956300"/>
          <p14:tracePt t="87737" x="4276725" y="5965825"/>
          <p14:tracePt t="87753" x="4268788" y="5973763"/>
          <p14:tracePt t="87768" x="4259263" y="6000750"/>
          <p14:tracePt t="87785" x="4251325" y="6010275"/>
          <p14:tracePt t="87801" x="4224338" y="6018213"/>
          <p14:tracePt t="88057" x="4224338" y="6027738"/>
          <p14:tracePt t="88081" x="4241800" y="6027738"/>
          <p14:tracePt t="88089" x="4251325" y="6027738"/>
          <p14:tracePt t="88101" x="4268788" y="6027738"/>
          <p14:tracePt t="88117" x="4276725" y="6027738"/>
          <p14:tracePt t="88134" x="4303713" y="6027738"/>
          <p14:tracePt t="88289" x="4322763" y="6027738"/>
          <p14:tracePt t="88601" x="4330700" y="6027738"/>
          <p14:tracePt t="88649" x="4330700" y="6018213"/>
          <p14:tracePt t="88665" x="4330700" y="6010275"/>
          <p14:tracePt t="88673" x="4330700" y="5983288"/>
          <p14:tracePt t="88684" x="4322763" y="5973763"/>
          <p14:tracePt t="88701" x="4295775" y="5956300"/>
          <p14:tracePt t="88717" x="4276725" y="5938838"/>
          <p14:tracePt t="88734" x="4259263" y="5911850"/>
          <p14:tracePt t="88751" x="4232275" y="5894388"/>
          <p14:tracePt t="88768" x="4224338" y="5884863"/>
          <p14:tracePt t="88785" x="4214813" y="5875338"/>
          <p14:tracePt t="88801" x="4205288" y="5857875"/>
          <p14:tracePt t="88818" x="4197350" y="5848350"/>
          <p14:tracePt t="88834" x="4187825" y="5830888"/>
          <p14:tracePt t="88851" x="4179888" y="5822950"/>
          <p14:tracePt t="88867" x="4160838" y="5813425"/>
          <p14:tracePt t="88884" x="4152900" y="5803900"/>
          <p14:tracePt t="88901" x="4143375" y="5776913"/>
          <p14:tracePt t="88917" x="4125913" y="5768975"/>
          <p14:tracePt t="88951" x="4108450" y="5768975"/>
          <p14:tracePt t="88967" x="4089400" y="5768975"/>
          <p14:tracePt t="88985" x="4081463" y="5768975"/>
          <p14:tracePt t="89018" x="4071938" y="5768975"/>
          <p14:tracePt t="89025" x="4062413" y="5768975"/>
          <p14:tracePt t="89034" x="4037013" y="5768975"/>
          <p14:tracePt t="89051" x="4027488" y="5768975"/>
          <p14:tracePt t="89067" x="4017963" y="5768975"/>
          <p14:tracePt t="89084" x="4010025" y="5768975"/>
          <p14:tracePt t="89101" x="3983038" y="5768975"/>
          <p14:tracePt t="89117" x="3973513" y="5768975"/>
          <p14:tracePt t="89134" x="3965575" y="5768975"/>
          <p14:tracePt t="89151" x="3956050" y="5768975"/>
          <p14:tracePt t="89289" x="3946525" y="5768975"/>
          <p14:tracePt t="89305" x="3946525" y="5776913"/>
          <p14:tracePt t="89313" x="3946525" y="5795963"/>
          <p14:tracePt t="89321" x="3946525" y="5813425"/>
          <p14:tracePt t="89334" x="3946525" y="5840413"/>
          <p14:tracePt t="89351" x="3946525" y="5867400"/>
          <p14:tracePt t="89367" x="3946525" y="5884863"/>
          <p14:tracePt t="89385" x="3946525" y="5938838"/>
          <p14:tracePt t="89402" x="3946525" y="5956300"/>
          <p14:tracePt t="89418" x="3946525" y="5973763"/>
          <p14:tracePt t="89441" x="3973513" y="6000750"/>
          <p14:tracePt t="89457" x="3983038" y="6010275"/>
          <p14:tracePt t="89481" x="3990975" y="6045200"/>
          <p14:tracePt t="89497" x="4010025" y="6054725"/>
          <p14:tracePt t="89513" x="4017963" y="6062663"/>
          <p14:tracePt t="89521" x="4027488" y="6072188"/>
          <p14:tracePt t="89537" x="4037013" y="6089650"/>
          <p14:tracePt t="89551" x="4044950" y="6099175"/>
          <p14:tracePt t="89567" x="4054475" y="6108700"/>
          <p14:tracePt t="89584" x="4062413" y="6108700"/>
          <p14:tracePt t="89601" x="4089400" y="6116638"/>
          <p14:tracePt t="89617" x="4108450" y="6126163"/>
          <p14:tracePt t="89634" x="4116388" y="6126163"/>
          <p14:tracePt t="89651" x="4125913" y="6126163"/>
          <p14:tracePt t="89668" x="4143375" y="6126163"/>
          <p14:tracePt t="89684" x="4170363" y="6126163"/>
          <p14:tracePt t="89701" x="4179888" y="6126163"/>
          <p14:tracePt t="89717" x="4187825" y="6126163"/>
          <p14:tracePt t="89751" x="4205288" y="6126163"/>
          <p14:tracePt t="89769" x="4224338" y="6126163"/>
          <p14:tracePt t="89785" x="4232275" y="6126163"/>
          <p14:tracePt t="89809" x="4241800" y="6126163"/>
          <p14:tracePt t="89818" x="4251325" y="6126163"/>
          <p14:tracePt t="89834" x="4276725" y="6126163"/>
          <p14:tracePt t="89857" x="4286250" y="6126163"/>
          <p14:tracePt t="89873" x="4295775" y="6126163"/>
          <p14:tracePt t="89897" x="4322763" y="6126163"/>
          <p14:tracePt t="89904" x="4330700" y="6126163"/>
          <p14:tracePt t="89936" x="4340225" y="6116638"/>
          <p14:tracePt t="89953" x="4348163" y="6108700"/>
          <p14:tracePt t="89985" x="4348163" y="6099175"/>
          <p14:tracePt t="90017" x="4357688" y="6072188"/>
          <p14:tracePt t="90025" x="4357688" y="6062663"/>
          <p14:tracePt t="90065" x="4357688" y="6054725"/>
          <p14:tracePt t="90073" x="4357688" y="6045200"/>
          <p14:tracePt t="90088" x="4357688" y="6037263"/>
          <p14:tracePt t="90105" x="4357688" y="6010275"/>
          <p14:tracePt t="90121" x="4357688" y="6000750"/>
          <p14:tracePt t="90134" x="4357688" y="5991225"/>
          <p14:tracePt t="90151" x="4357688" y="5965825"/>
          <p14:tracePt t="90168" x="4340225" y="5946775"/>
          <p14:tracePt t="90185" x="4330700" y="5929313"/>
          <p14:tracePt t="90217" x="4313238" y="5902325"/>
          <p14:tracePt t="90234" x="4303713" y="5894388"/>
          <p14:tracePt t="90251" x="4286250" y="5884863"/>
          <p14:tracePt t="90273" x="4276725" y="5884863"/>
          <p14:tracePt t="90284" x="4259263" y="5875338"/>
          <p14:tracePt t="90301" x="4251325" y="5875338"/>
          <p14:tracePt t="90317" x="4232275" y="5875338"/>
          <p14:tracePt t="90334" x="4224338" y="5867400"/>
          <p14:tracePt t="90351" x="4197350" y="5867400"/>
          <p14:tracePt t="90367" x="4179888" y="5867400"/>
          <p14:tracePt t="90385" x="4152900" y="5867400"/>
          <p14:tracePt t="90401" x="4133850" y="5867400"/>
          <p14:tracePt t="90418" x="4125913" y="5867400"/>
          <p14:tracePt t="90434" x="4116388" y="5867400"/>
          <p14:tracePt t="90465" x="4098925" y="5867400"/>
          <p14:tracePt t="91177" x="4089400" y="5848350"/>
          <p14:tracePt t="91185" x="4062413" y="5830888"/>
          <p14:tracePt t="91193" x="4027488" y="5813425"/>
          <p14:tracePt t="91202" x="4017963" y="5803900"/>
          <p14:tracePt t="91218" x="3973513" y="5759450"/>
          <p14:tracePt t="91234" x="3938588" y="5680075"/>
          <p14:tracePt t="91251" x="3884613" y="5581650"/>
          <p14:tracePt t="91268" x="3813175" y="5446713"/>
          <p14:tracePt t="91284" x="3768725" y="5313363"/>
          <p14:tracePt t="91301" x="3652838" y="5116513"/>
          <p14:tracePt t="91317" x="3527425" y="4929188"/>
          <p14:tracePt t="91334" x="3384550" y="4714875"/>
          <p14:tracePt t="91351" x="3251200" y="4545013"/>
          <p14:tracePt t="91367" x="3170238" y="4375150"/>
          <p14:tracePt t="91384" x="3089275" y="4232275"/>
          <p14:tracePt t="91401" x="2955925" y="4027488"/>
          <p14:tracePt t="91418" x="2928938" y="3965575"/>
          <p14:tracePt t="91434" x="2894013" y="3902075"/>
          <p14:tracePt t="91450" x="2884488" y="3867150"/>
          <p14:tracePt t="91468" x="2874963" y="3830638"/>
          <p14:tracePt t="91484" x="2822575" y="3776663"/>
          <p14:tracePt t="91501" x="2803525" y="3741738"/>
          <p14:tracePt t="91517" x="2768600" y="3705225"/>
          <p14:tracePt t="91534" x="2732088" y="3660775"/>
          <p14:tracePt t="91551" x="2714625" y="3633788"/>
          <p14:tracePt t="91567" x="2697163" y="3589338"/>
          <p14:tracePt t="91585" x="2652713" y="3527425"/>
          <p14:tracePt t="91601" x="2616200" y="3490913"/>
          <p14:tracePt t="91617" x="2608263" y="3482975"/>
          <p14:tracePt t="91634" x="2598738" y="3473450"/>
          <p14:tracePt t="91761" x="2589213" y="3473450"/>
          <p14:tracePt t="91777" x="2589213" y="3482975"/>
          <p14:tracePt t="91792" x="2589213" y="3500438"/>
          <p14:tracePt t="91801" x="2589213" y="3517900"/>
          <p14:tracePt t="91809" x="2589213" y="3527425"/>
          <p14:tracePt t="91825" x="2589213" y="3536950"/>
          <p14:tracePt t="91841" x="2589213" y="3544888"/>
          <p14:tracePt t="91857" x="2589213" y="3571875"/>
          <p14:tracePt t="91867" x="2589213" y="3581400"/>
          <p14:tracePt t="91884" x="2589213" y="3589338"/>
          <p14:tracePt t="91901" x="2589213" y="3625850"/>
          <p14:tracePt t="91917" x="2589213" y="3633788"/>
          <p14:tracePt t="91934" x="2589213" y="3652838"/>
          <p14:tracePt t="91951" x="2589213" y="3679825"/>
          <p14:tracePt t="92057" x="2589213" y="3687763"/>
          <p14:tracePt t="92977" x="2589213" y="3697288"/>
          <p14:tracePt t="92985" x="2608263" y="3705225"/>
          <p14:tracePt t="92993" x="2633663" y="3705225"/>
          <p14:tracePt t="93002" x="2652713" y="3705225"/>
          <p14:tracePt t="93018" x="2732088" y="3732213"/>
          <p14:tracePt t="93034" x="2822575" y="3822700"/>
          <p14:tracePt t="93051" x="2867025" y="3848100"/>
          <p14:tracePt t="93067" x="2973388" y="3956050"/>
          <p14:tracePt t="93084" x="3054350" y="4062413"/>
          <p14:tracePt t="93101" x="3214688" y="4232275"/>
          <p14:tracePt t="93117" x="3375025" y="4429125"/>
          <p14:tracePt t="93134" x="3554413" y="4670425"/>
          <p14:tracePt t="93151" x="3741738" y="4894263"/>
          <p14:tracePt t="93167" x="3867150" y="5099050"/>
          <p14:tracePt t="93184" x="3919538" y="5197475"/>
          <p14:tracePt t="93201" x="3983038" y="5348288"/>
          <p14:tracePt t="93218" x="4000500" y="5394325"/>
          <p14:tracePt t="93234" x="4000500" y="5456238"/>
          <p14:tracePt t="93250" x="4054475" y="5545138"/>
          <p14:tracePt t="93267" x="4108450" y="5616575"/>
          <p14:tracePt t="93284" x="4143375" y="5661025"/>
          <p14:tracePt t="93301" x="4197350" y="5732463"/>
          <p14:tracePt t="93317" x="4214813" y="5776913"/>
          <p14:tracePt t="93334" x="4251325" y="5813425"/>
          <p14:tracePt t="93351" x="4251325" y="5822950"/>
          <p14:tracePt t="93367" x="4251325" y="5830888"/>
          <p14:tracePt t="93384" x="4259263" y="5840413"/>
          <p14:tracePt t="93418" x="4259263" y="5867400"/>
          <p14:tracePt t="93441" x="4259263" y="5875338"/>
          <p14:tracePt t="93489" x="4259263" y="5884863"/>
          <p14:tracePt t="93665" x="4259263" y="5875338"/>
          <p14:tracePt t="93673" x="4214813" y="5813425"/>
          <p14:tracePt t="93683" x="4205288" y="5786438"/>
          <p14:tracePt t="93701" x="4143375" y="5670550"/>
          <p14:tracePt t="93717" x="4089400" y="5562600"/>
          <p14:tracePt t="93734" x="4037013" y="5375275"/>
          <p14:tracePt t="93751" x="3973513" y="5187950"/>
          <p14:tracePt t="93767" x="3902075" y="4983163"/>
          <p14:tracePt t="93785" x="3705225" y="4652963"/>
          <p14:tracePt t="93801" x="3500438" y="4348163"/>
          <p14:tracePt t="93818" x="3197225" y="3973513"/>
          <p14:tracePt t="93834" x="3027363" y="3795713"/>
          <p14:tracePt t="93851" x="2919413" y="3705225"/>
          <p14:tracePt t="93867" x="2840038" y="3652838"/>
          <p14:tracePt t="93884" x="2830513" y="3643313"/>
          <p14:tracePt t="93929" x="2803525" y="3643313"/>
          <p14:tracePt t="93953" x="2795588" y="3643313"/>
          <p14:tracePt t="93961" x="2786063" y="3643313"/>
          <p14:tracePt t="93977" x="2776538" y="3643313"/>
          <p14:tracePt t="93993" x="2759075" y="3643313"/>
          <p14:tracePt t="94024" x="2741613" y="3633788"/>
          <p14:tracePt t="94041" x="2732088" y="3633788"/>
          <p14:tracePt t="94056" x="2724150" y="3633788"/>
          <p14:tracePt t="94065" x="2714625" y="3633788"/>
          <p14:tracePt t="94073" x="2705100" y="3633788"/>
          <p14:tracePt t="94084" x="2697163" y="3633788"/>
          <p14:tracePt t="94101" x="2687638" y="3633788"/>
          <p14:tracePt t="94117" x="2670175" y="3633788"/>
          <p14:tracePt t="94134" x="2643188" y="3633788"/>
          <p14:tracePt t="94151" x="2625725" y="3633788"/>
          <p14:tracePt t="94167" x="2571750" y="3660775"/>
          <p14:tracePt t="94184" x="2562225" y="3670300"/>
          <p14:tracePt t="94201" x="2517775" y="3679825"/>
          <p14:tracePt t="94234" x="2509838" y="3679825"/>
          <p14:tracePt t="94250" x="2500313" y="3697288"/>
          <p14:tracePt t="94267" x="2490788" y="3705225"/>
          <p14:tracePt t="94697" x="2500313" y="3714750"/>
          <p14:tracePt t="94729" x="2509838" y="3714750"/>
          <p14:tracePt t="94761" x="2517775" y="3714750"/>
          <p14:tracePt t="94785" x="2536825" y="3714750"/>
          <p14:tracePt t="94825" x="2544763" y="3714750"/>
          <p14:tracePt t="94873" x="2562225" y="3714750"/>
          <p14:tracePt t="94897" x="2571750" y="3714750"/>
          <p14:tracePt t="94913" x="2581275" y="3714750"/>
          <p14:tracePt t="94929" x="2589213" y="3714750"/>
          <p14:tracePt t="95001" x="2616200" y="3714750"/>
          <p14:tracePt t="95049" x="2625725" y="3714750"/>
          <p14:tracePt t="95073" x="2633663" y="3714750"/>
          <p14:tracePt t="95113" x="2660650" y="3724275"/>
          <p14:tracePt t="95137" x="2670175" y="3724275"/>
          <p14:tracePt t="95169" x="2679700" y="3724275"/>
          <p14:tracePt t="95185" x="2687638" y="3724275"/>
          <p14:tracePt t="95201" x="2714625" y="3732213"/>
          <p14:tracePt t="95208" x="2724150" y="3732213"/>
          <p14:tracePt t="95218" x="2732088" y="3732213"/>
          <p14:tracePt t="95234" x="2741613" y="3732213"/>
          <p14:tracePt t="95250" x="2776538" y="3759200"/>
          <p14:tracePt t="95267" x="2786063" y="3759200"/>
          <p14:tracePt t="95889" x="2795588" y="3759200"/>
          <p14:tracePt t="95913" x="2803525" y="3759200"/>
          <p14:tracePt t="95945" x="2830513" y="3759200"/>
          <p14:tracePt t="95985" x="2840038" y="3759200"/>
          <p14:tracePt t="96001" x="2847975" y="3759200"/>
          <p14:tracePt t="96018" x="2857500" y="3759200"/>
          <p14:tracePt t="96041" x="2874963" y="3759200"/>
          <p14:tracePt t="96049" x="2894013" y="3759200"/>
          <p14:tracePt t="96057" x="2901950" y="3759200"/>
          <p14:tracePt t="96088" x="2911475" y="3759200"/>
          <p14:tracePt t="96153" x="2928938" y="3759200"/>
          <p14:tracePt t="96169" x="2938463" y="3759200"/>
          <p14:tracePt t="96201" x="2946400" y="3759200"/>
          <p14:tracePt t="96217" x="2965450" y="3759200"/>
          <p14:tracePt t="96225" x="2982913" y="3759200"/>
          <p14:tracePt t="96234" x="2990850" y="3759200"/>
          <p14:tracePt t="96250" x="3009900" y="3759200"/>
          <p14:tracePt t="96267" x="3044825" y="3759200"/>
          <p14:tracePt t="96284" x="3062288" y="3759200"/>
          <p14:tracePt t="96300" x="3089275" y="3759200"/>
          <p14:tracePt t="96317" x="3098800" y="3759200"/>
          <p14:tracePt t="96334" x="3108325" y="3759200"/>
          <p14:tracePt t="96577" x="3116263" y="3759200"/>
          <p14:tracePt t="96601" x="3143250" y="3759200"/>
          <p14:tracePt t="96618" x="3152775" y="3759200"/>
          <p14:tracePt t="96625" x="3160713" y="3768725"/>
          <p14:tracePt t="96689" x="3170238" y="3776663"/>
          <p14:tracePt t="96713" x="3197225" y="3786188"/>
          <p14:tracePt t="96729" x="3205163" y="3786188"/>
          <p14:tracePt t="96737" x="3214688" y="3803650"/>
          <p14:tracePt t="96753" x="3224213" y="3813175"/>
          <p14:tracePt t="96937" x="3232150" y="3822700"/>
          <p14:tracePt t="96945" x="3241675" y="3830638"/>
          <p14:tracePt t="96961" x="3259138" y="3830638"/>
          <p14:tracePt t="97049" x="3268663" y="3840163"/>
          <p14:tracePt t="97065" x="3286125" y="3848100"/>
          <p14:tracePt t="97081" x="3295650" y="3857625"/>
          <p14:tracePt t="97097" x="3303588" y="3875088"/>
          <p14:tracePt t="97145" x="3322638" y="3875088"/>
          <p14:tracePt t="97169" x="3330575" y="3875088"/>
          <p14:tracePt t="97185" x="3340100" y="3884613"/>
          <p14:tracePt t="97193" x="3348038" y="3884613"/>
          <p14:tracePt t="97225" x="3357563" y="3884613"/>
          <p14:tracePt t="97233" x="3367088" y="3884613"/>
          <p14:tracePt t="97250" x="3375025" y="3894138"/>
          <p14:tracePt t="97273" x="3394075" y="3902075"/>
          <p14:tracePt t="97281" x="3402013" y="3911600"/>
          <p14:tracePt t="97297" x="3411538" y="3911600"/>
          <p14:tracePt t="97305" x="3419475" y="3911600"/>
          <p14:tracePt t="97317" x="3429000" y="3919538"/>
          <p14:tracePt t="97425" x="3438525" y="3929063"/>
          <p14:tracePt t="97457" x="3446463" y="3929063"/>
          <p14:tracePt t="97585" x="3465513" y="3946525"/>
          <p14:tracePt t="97633" x="3473450" y="3946525"/>
          <p14:tracePt t="97777" x="3482975" y="3956050"/>
          <p14:tracePt t="97793" x="3490913" y="3965575"/>
          <p14:tracePt t="97809" x="3500438" y="3965575"/>
          <p14:tracePt t="97817" x="3509963" y="3965575"/>
          <p14:tracePt t="97825" x="3517900" y="3973513"/>
          <p14:tracePt t="97889" x="3536950" y="3983038"/>
          <p14:tracePt t="97921" x="3544888" y="3990975"/>
          <p14:tracePt t="97945" x="3554413" y="3990975"/>
          <p14:tracePt t="97961" x="3562350" y="4000500"/>
          <p14:tracePt t="98025" x="3571875" y="4017963"/>
          <p14:tracePt t="98185" x="3571875" y="4027488"/>
          <p14:tracePt t="98217" x="3571875" y="4037013"/>
          <p14:tracePt t="98225" x="3581400" y="4044950"/>
          <p14:tracePt t="98250" x="3581400" y="4054475"/>
          <p14:tracePt t="98361" x="3581400" y="4062413"/>
          <p14:tracePt t="98393" x="3589338" y="4071938"/>
          <p14:tracePt t="98745" x="3589338" y="4081463"/>
          <p14:tracePt t="98753" x="3589338" y="4108450"/>
          <p14:tracePt t="98769" x="3589338" y="4116388"/>
          <p14:tracePt t="98785" x="3589338" y="4125913"/>
          <p14:tracePt t="98801" x="3589338" y="4133850"/>
          <p14:tracePt t="98817" x="3589338" y="4160838"/>
          <p14:tracePt t="98825" x="3589338" y="4170363"/>
          <p14:tracePt t="98865" x="3589338" y="4179888"/>
          <p14:tracePt t="98913" x="3589338" y="4187825"/>
          <p14:tracePt t="98928" x="3589338" y="4214813"/>
          <p14:tracePt t="98945" x="3589338" y="4224338"/>
          <p14:tracePt t="98953" x="3589338" y="4232275"/>
          <p14:tracePt t="98993" x="3589338" y="4241800"/>
          <p14:tracePt t="99001" x="3589338" y="4259263"/>
          <p14:tracePt t="99033" x="3589338" y="4276725"/>
          <p14:tracePt t="99050" x="3589338" y="4286250"/>
          <p14:tracePt t="99081" x="3589338" y="4295775"/>
          <p14:tracePt t="99097" x="3589338" y="4313238"/>
          <p14:tracePt t="99121" x="3589338" y="4322763"/>
          <p14:tracePt t="99137" x="3589338" y="4340225"/>
          <p14:tracePt t="99153" x="3589338" y="4348163"/>
          <p14:tracePt t="99177" x="3589338" y="4367213"/>
          <p14:tracePt t="99201" x="3589338" y="4375150"/>
          <p14:tracePt t="99241" x="3589338" y="4384675"/>
          <p14:tracePt t="99265" x="3589338" y="4394200"/>
          <p14:tracePt t="99297" x="3589338" y="4419600"/>
          <p14:tracePt t="99313" x="3589338" y="4429125"/>
          <p14:tracePt t="99353" x="3589338" y="4438650"/>
          <p14:tracePt t="99385" x="3589338" y="4446588"/>
          <p14:tracePt t="99417" x="3589338" y="4473575"/>
          <p14:tracePt t="99433" x="3608388" y="4491038"/>
          <p14:tracePt t="99450" x="3616325" y="4510088"/>
          <p14:tracePt t="99473" x="3625850" y="4518025"/>
          <p14:tracePt t="99481" x="3633788" y="4527550"/>
          <p14:tracePt t="99497" x="3633788" y="4537075"/>
          <p14:tracePt t="99521" x="3643313" y="4562475"/>
          <p14:tracePt t="99561" x="3670300" y="4572000"/>
          <p14:tracePt t="99601" x="3679825" y="4581525"/>
          <p14:tracePt t="99617" x="3687763" y="4589463"/>
          <p14:tracePt t="99673" x="3714750" y="4589463"/>
          <p14:tracePt t="99681" x="3724275" y="4598988"/>
          <p14:tracePt t="99705" x="3732213" y="4598988"/>
          <p14:tracePt t="99721" x="3741738" y="4598988"/>
          <p14:tracePt t="99745" x="3776663" y="4616450"/>
          <p14:tracePt t="99777" x="3786188" y="4616450"/>
          <p14:tracePt t="99793" x="3795713" y="4616450"/>
          <p14:tracePt t="99801" x="3822700" y="4616450"/>
          <p14:tracePt t="99817" x="3830638" y="4616450"/>
          <p14:tracePt t="99834" x="3840163" y="4616450"/>
          <p14:tracePt t="99841" x="3848100" y="4625975"/>
          <p14:tracePt t="99865" x="3875088" y="4625975"/>
          <p14:tracePt t="99873" x="3884613" y="4625975"/>
          <p14:tracePt t="99883" x="3894138" y="4625975"/>
          <p14:tracePt t="99900" x="3919538" y="4625975"/>
          <p14:tracePt t="99917" x="3946525" y="4625975"/>
          <p14:tracePt t="99934" x="3956050" y="4625975"/>
          <p14:tracePt t="99950" x="4000500" y="4652963"/>
          <p14:tracePt t="99967" x="4010025" y="4652963"/>
          <p14:tracePt t="99993" x="4037013" y="4652963"/>
          <p14:tracePt t="100025" x="4044950" y="4660900"/>
          <p14:tracePt t="100129" x="4054475" y="4660900"/>
          <p14:tracePt t="100137" x="4062413" y="4670425"/>
          <p14:tracePt t="100177" x="4071938" y="4679950"/>
          <p14:tracePt t="100200" x="4071938" y="4687888"/>
          <p14:tracePt t="100273" x="4071938" y="4697413"/>
          <p14:tracePt t="100321" x="4071938" y="4705350"/>
          <p14:tracePt t="100337" x="4081463" y="4724400"/>
          <p14:tracePt t="100353" x="4098925" y="4732338"/>
          <p14:tracePt t="100385" x="4098925" y="4741863"/>
          <p14:tracePt t="100433" x="4098925" y="4751388"/>
          <p14:tracePt t="100457" x="4098925" y="4759325"/>
          <p14:tracePt t="100473" x="4098925" y="4768850"/>
          <p14:tracePt t="100488" x="4098925" y="4795838"/>
          <p14:tracePt t="100505" x="4098925" y="4803775"/>
          <p14:tracePt t="100521" x="4098925" y="4813300"/>
          <p14:tracePt t="100537" x="4098925" y="4822825"/>
          <p14:tracePt t="100553" x="4098925" y="4840288"/>
          <p14:tracePt t="100569" x="4098925" y="4857750"/>
          <p14:tracePt t="100593" x="4098925" y="4867275"/>
          <p14:tracePt t="100609" x="4098925" y="4875213"/>
          <p14:tracePt t="100617" x="4098925" y="4894263"/>
          <p14:tracePt t="100625" x="4098925" y="4902200"/>
          <p14:tracePt t="100641" x="4098925" y="4919663"/>
          <p14:tracePt t="100657" x="4098925" y="4929188"/>
          <p14:tracePt t="100681" x="4098925" y="4946650"/>
          <p14:tracePt t="100697" x="4098925" y="4956175"/>
          <p14:tracePt t="100713" x="4098925" y="4965700"/>
          <p14:tracePt t="100729" x="4098925" y="4983163"/>
          <p14:tracePt t="100745" x="4098925" y="5000625"/>
          <p14:tracePt t="100753" x="4098925" y="5010150"/>
          <p14:tracePt t="100769" x="4098925" y="5018088"/>
          <p14:tracePt t="100784" x="4098925" y="5027613"/>
          <p14:tracePt t="100800" x="4108450" y="5054600"/>
          <p14:tracePt t="100817" x="4108450" y="5062538"/>
          <p14:tracePt t="100833" x="4108450" y="5081588"/>
          <p14:tracePt t="100850" x="4108450" y="5108575"/>
          <p14:tracePt t="100867" x="4108450" y="5116513"/>
          <p14:tracePt t="100889" x="4116388" y="5126038"/>
          <p14:tracePt t="101145" x="4116388" y="5133975"/>
          <p14:tracePt t="101361" x="4116388" y="5153025"/>
          <p14:tracePt t="101368" x="4116388" y="5170488"/>
          <p14:tracePt t="102361" x="4116388" y="5160963"/>
          <p14:tracePt t="102369" x="4098925" y="5133975"/>
          <p14:tracePt t="102377" x="4098925" y="5116513"/>
          <p14:tracePt t="102385" x="4089400" y="5072063"/>
          <p14:tracePt t="102401" x="4037013" y="4973638"/>
          <p14:tracePt t="102417" x="3965575" y="4894263"/>
          <p14:tracePt t="102433" x="3894138" y="4795838"/>
          <p14:tracePt t="102450" x="3786188" y="4687888"/>
          <p14:tracePt t="102467" x="3697288" y="4589463"/>
          <p14:tracePt t="102483" x="3598863" y="4483100"/>
          <p14:tracePt t="102500" x="3517900" y="4438650"/>
          <p14:tracePt t="102517" x="3465513" y="4375150"/>
          <p14:tracePt t="102533" x="3446463" y="4340225"/>
          <p14:tracePt t="102550" x="3429000" y="4295775"/>
          <p14:tracePt t="102567" x="3411538" y="4268788"/>
          <p14:tracePt t="102584" x="3375025" y="4232275"/>
          <p14:tracePt t="102601" x="3322638" y="4187825"/>
          <p14:tracePt t="102617" x="3313113" y="4179888"/>
          <p14:tracePt t="102634" x="3251200" y="4108450"/>
          <p14:tracePt t="102650" x="3205163" y="4054475"/>
          <p14:tracePt t="102667" x="3133725" y="3973513"/>
          <p14:tracePt t="102683" x="3062288" y="3919538"/>
          <p14:tracePt t="102700" x="2982913" y="3848100"/>
          <p14:tracePt t="102717" x="2938463" y="3813175"/>
          <p14:tracePt t="102734" x="2901950" y="3776663"/>
          <p14:tracePt t="102750" x="2874963" y="3768725"/>
          <p14:tracePt t="102767" x="2847975" y="3759200"/>
          <p14:tracePt t="102809" x="2840038" y="3751263"/>
          <p14:tracePt t="102818" x="2822575" y="3741738"/>
          <p14:tracePt t="102850" x="2813050" y="3732213"/>
          <p14:tracePt t="102857" x="2803525" y="3732213"/>
          <p14:tracePt t="102866" x="2795588" y="3714750"/>
          <p14:tracePt t="103305" x="2803525" y="3714750"/>
          <p14:tracePt t="103329" x="2830513" y="3714750"/>
          <p14:tracePt t="103345" x="2840038" y="3714750"/>
          <p14:tracePt t="103353" x="2857500" y="3714750"/>
          <p14:tracePt t="103361" x="2901950" y="3714750"/>
          <p14:tracePt t="103369" x="2919413" y="3714750"/>
          <p14:tracePt t="103383" x="2955925" y="3714750"/>
          <p14:tracePt t="103401" x="3027363" y="3751263"/>
          <p14:tracePt t="103418" x="3081338" y="3759200"/>
          <p14:tracePt t="103433" x="3098800" y="3768725"/>
          <p14:tracePt t="103450" x="3133725" y="3768725"/>
          <p14:tracePt t="103467" x="3152775" y="3786188"/>
          <p14:tracePt t="103500" x="3187700" y="3803650"/>
          <p14:tracePt t="103517" x="3224213" y="3822700"/>
          <p14:tracePt t="103533" x="3251200" y="3848100"/>
          <p14:tracePt t="103550" x="3268663" y="3857625"/>
          <p14:tracePt t="103567" x="3303588" y="3867150"/>
          <p14:tracePt t="103601" x="3322638" y="3894138"/>
          <p14:tracePt t="103633" x="3330575" y="3911600"/>
          <p14:tracePt t="103650" x="3340100" y="3911600"/>
          <p14:tracePt t="103667" x="3348038" y="3919538"/>
          <p14:tracePt t="103721" x="3357563" y="3929063"/>
          <p14:tracePt t="103729" x="3367088" y="3938588"/>
          <p14:tracePt t="103745" x="3384550" y="3946525"/>
          <p14:tracePt t="103753" x="3394075" y="3946525"/>
          <p14:tracePt t="103767" x="3402013" y="3946525"/>
          <p14:tracePt t="103783" x="3411538" y="3956050"/>
          <p14:tracePt t="103800" x="3446463" y="3973513"/>
          <p14:tracePt t="103817" x="3455988" y="3973513"/>
          <p14:tracePt t="103833" x="3473450" y="3983038"/>
          <p14:tracePt t="103850" x="3509963" y="3990975"/>
          <p14:tracePt t="103867" x="3517900" y="4000500"/>
          <p14:tracePt t="103883" x="3527425" y="4010025"/>
          <p14:tracePt t="103900" x="3536950" y="4017963"/>
          <p14:tracePt t="103917" x="3544888" y="4017963"/>
          <p14:tracePt t="103933" x="3554413" y="4027488"/>
          <p14:tracePt t="103950" x="3554413" y="4044950"/>
          <p14:tracePt t="103967" x="3562350" y="4054475"/>
          <p14:tracePt t="103985" x="3562350" y="4062413"/>
          <p14:tracePt t="104000" x="3562350" y="4071938"/>
          <p14:tracePt t="104018" x="3562350" y="4089400"/>
          <p14:tracePt t="104033" x="3581400" y="4108450"/>
          <p14:tracePt t="104065" x="3581400" y="4116388"/>
          <p14:tracePt t="104081" x="3581400" y="4125913"/>
          <p14:tracePt t="104097" x="3581400" y="4143375"/>
          <p14:tracePt t="104113" x="3581400" y="4152900"/>
          <p14:tracePt t="104121" x="3581400" y="4160838"/>
          <p14:tracePt t="104137" x="3581400" y="4179888"/>
          <p14:tracePt t="104151" x="3581400" y="4205288"/>
          <p14:tracePt t="104167" x="3581400" y="4224338"/>
          <p14:tracePt t="104183" x="3581400" y="4232275"/>
          <p14:tracePt t="104200" x="3581400" y="4259263"/>
          <p14:tracePt t="104217" x="3581400" y="4286250"/>
          <p14:tracePt t="104233" x="3581400" y="4313238"/>
          <p14:tracePt t="104251" x="3581400" y="4330700"/>
          <p14:tracePt t="104267" x="3581400" y="4357688"/>
          <p14:tracePt t="104283" x="3581400" y="4384675"/>
          <p14:tracePt t="104300" x="3581400" y="4411663"/>
          <p14:tracePt t="104317" x="3581400" y="4429125"/>
          <p14:tracePt t="104333" x="3581400" y="4438650"/>
          <p14:tracePt t="104350" x="3581400" y="4465638"/>
          <p14:tracePt t="104367" x="3589338" y="4483100"/>
          <p14:tracePt t="104383" x="3589338" y="4500563"/>
          <p14:tracePt t="104400" x="3589338" y="4518025"/>
          <p14:tracePt t="104417" x="3598863" y="4537075"/>
          <p14:tracePt t="104433" x="3608388" y="4545013"/>
          <p14:tracePt t="104450" x="3625850" y="4581525"/>
          <p14:tracePt t="104593" x="3633788" y="4598988"/>
          <p14:tracePt t="104649" x="3652838" y="4598988"/>
          <p14:tracePt t="104673" x="3660775" y="4608513"/>
          <p14:tracePt t="104729" x="3670300" y="4616450"/>
          <p14:tracePt t="104817" x="3687763" y="4616450"/>
          <p14:tracePt t="104833" x="3705225" y="4616450"/>
          <p14:tracePt t="104850" x="3714750" y="4616450"/>
          <p14:tracePt t="104873" x="3724275" y="4608513"/>
          <p14:tracePt t="104889" x="3732213" y="4589463"/>
          <p14:tracePt t="104897" x="3732213" y="4581525"/>
          <p14:tracePt t="104905" x="3732213" y="4562475"/>
          <p14:tracePt t="104917" x="3732213" y="4537075"/>
          <p14:tracePt t="104933" x="3751263" y="4491038"/>
          <p14:tracePt t="104950" x="3751263" y="4473575"/>
          <p14:tracePt t="104967" x="3751263" y="4438650"/>
          <p14:tracePt t="104969" x="3759200" y="4419600"/>
          <p14:tracePt t="104983" x="3768725" y="4402138"/>
          <p14:tracePt t="105017" x="3776663" y="4394200"/>
          <p14:tracePt t="108121" x="3776663" y="4384675"/>
          <p14:tracePt t="108145" x="3776663" y="4375150"/>
          <p14:tracePt t="108169" x="3776663" y="4367213"/>
          <p14:tracePt t="108185" x="3776663" y="4357688"/>
          <p14:tracePt t="108193" x="3776663" y="4330700"/>
          <p14:tracePt t="108201" x="3776663" y="4322763"/>
          <p14:tracePt t="108217" x="3776663" y="4303713"/>
          <p14:tracePt t="108234" x="3776663" y="4205288"/>
          <p14:tracePt t="108250" x="3776663" y="4160838"/>
          <p14:tracePt t="108267" x="3759200" y="4089400"/>
          <p14:tracePt t="108283" x="3759200" y="4071938"/>
          <p14:tracePt t="108300" x="3751263" y="4037013"/>
          <p14:tracePt t="108317" x="3741738" y="4027488"/>
          <p14:tracePt t="108333" x="3732213" y="4017963"/>
          <p14:tracePt t="108350" x="3724275" y="4010025"/>
          <p14:tracePt t="108383" x="3714750" y="4010025"/>
          <p14:tracePt t="108401" x="3670300" y="4010025"/>
          <p14:tracePt t="108417" x="3660775" y="4010025"/>
          <p14:tracePt t="108433" x="3652838" y="4010025"/>
          <p14:tracePt t="108450" x="3625850" y="4010025"/>
          <p14:tracePt t="108467" x="3608388" y="4010025"/>
          <p14:tracePt t="108483" x="3571875" y="4000500"/>
          <p14:tracePt t="108500" x="3554413" y="3983038"/>
          <p14:tracePt t="108553" x="3544888" y="3983038"/>
          <p14:tracePt t="108969" x="3554413" y="3983038"/>
          <p14:tracePt t="109081" x="3562350" y="3965575"/>
          <p14:tracePt t="109609" x="3554413" y="3965575"/>
          <p14:tracePt t="109617" x="3517900" y="3956050"/>
          <p14:tracePt t="109625" x="3419475" y="3938588"/>
          <p14:tracePt t="109634" x="3367088" y="3911600"/>
          <p14:tracePt t="109650" x="3251200" y="3884613"/>
          <p14:tracePt t="109667" x="3044825" y="3830638"/>
          <p14:tracePt t="109683" x="2955925" y="3803650"/>
          <p14:tracePt t="109700" x="2901950" y="3795713"/>
          <p14:tracePt t="109717" x="2874963" y="3768725"/>
          <p14:tracePt t="109750" x="2857500" y="3768725"/>
          <p14:tracePt t="109766" x="2840038" y="3768725"/>
          <p14:tracePt t="109783" x="2822575" y="3759200"/>
          <p14:tracePt t="109800" x="2813050" y="3759200"/>
          <p14:tracePt t="109818" x="2776538" y="3751263"/>
          <p14:tracePt t="109850" x="2741613" y="3732213"/>
          <p14:tracePt t="109866" x="2724150" y="3714750"/>
          <p14:tracePt t="109883" x="2687638" y="3705225"/>
          <p14:tracePt t="109900" x="2679700" y="3705225"/>
          <p14:tracePt t="109917" x="2670175" y="3705225"/>
          <p14:tracePt t="110209" x="2679700" y="3705225"/>
          <p14:tracePt t="110225" x="2687638" y="3705225"/>
          <p14:tracePt t="110241" x="2697163" y="3705225"/>
          <p14:tracePt t="110265" x="2732088" y="3705225"/>
          <p14:tracePt t="110281" x="2741613" y="3705225"/>
          <p14:tracePt t="110289" x="2776538" y="3705225"/>
          <p14:tracePt t="110305" x="2786063" y="3705225"/>
          <p14:tracePt t="110316" x="2795588" y="3705225"/>
          <p14:tracePt t="110333" x="2830513" y="3705225"/>
          <p14:tracePt t="110350" x="2857500" y="3705225"/>
          <p14:tracePt t="110367" x="2901950" y="3705225"/>
          <p14:tracePt t="110383" x="2955925" y="3705225"/>
          <p14:tracePt t="110401" x="3017838" y="3705225"/>
          <p14:tracePt t="110417" x="3062288" y="3705225"/>
          <p14:tracePt t="110528" x="3071813" y="3705225"/>
          <p14:tracePt t="110545" x="3081338" y="3705225"/>
          <p14:tracePt t="110553" x="3089275" y="3705225"/>
          <p14:tracePt t="110577" x="3116263" y="3705225"/>
          <p14:tracePt t="110593" x="3125788" y="3705225"/>
          <p14:tracePt t="111137" x="3133725" y="3705225"/>
          <p14:tracePt t="111256" x="3143250" y="3705225"/>
          <p14:tracePt t="111577" x="3143250" y="3714750"/>
          <p14:tracePt t="111601" x="3143250" y="3724275"/>
          <p14:tracePt t="111681" x="3143250" y="3741738"/>
          <p14:tracePt t="111689" x="3143250" y="3759200"/>
          <p14:tracePt t="111699" x="3152775" y="3768725"/>
          <p14:tracePt t="111716" x="3160713" y="3776663"/>
          <p14:tracePt t="111733" x="3179763" y="3786188"/>
          <p14:tracePt t="111769" x="3179763" y="3795713"/>
          <p14:tracePt t="111793" x="3197225" y="3803650"/>
          <p14:tracePt t="111825" x="3205163" y="3813175"/>
          <p14:tracePt t="112217" x="3205163" y="3830638"/>
          <p14:tracePt t="112225" x="3187700" y="3830638"/>
          <p14:tracePt t="112273" x="3179763" y="3830638"/>
          <p14:tracePt t="112289" x="3170238" y="3830638"/>
          <p14:tracePt t="112305" x="3160713" y="3830638"/>
          <p14:tracePt t="112449" x="3152775" y="3840163"/>
          <p14:tracePt t="112529" x="3152775" y="3848100"/>
          <p14:tracePt t="112545" x="3152775" y="3857625"/>
          <p14:tracePt t="112560" x="3152775" y="3867150"/>
          <p14:tracePt t="112577" x="3152775" y="3875088"/>
          <p14:tracePt t="112585" x="3152775" y="3911600"/>
          <p14:tracePt t="112601" x="3179763" y="3938588"/>
          <p14:tracePt t="112609" x="3187700" y="3946525"/>
          <p14:tracePt t="112625" x="3197225" y="3973513"/>
          <p14:tracePt t="112634" x="3214688" y="3983038"/>
          <p14:tracePt t="112650" x="3224213" y="4000500"/>
          <p14:tracePt t="112666" x="3251200" y="4027488"/>
          <p14:tracePt t="112683" x="3259138" y="4037013"/>
          <p14:tracePt t="112699" x="3268663" y="4044950"/>
          <p14:tracePt t="112716" x="3303588" y="4062413"/>
          <p14:tracePt t="112733" x="3322638" y="4081463"/>
          <p14:tracePt t="112750" x="3340100" y="4098925"/>
          <p14:tracePt t="112766" x="3384550" y="4108450"/>
          <p14:tracePt t="112783" x="3419475" y="4133850"/>
          <p14:tracePt t="112816" x="3455988" y="4143375"/>
          <p14:tracePt t="112834" x="3465513" y="4143375"/>
          <p14:tracePt t="112851" x="3500438" y="4143375"/>
          <p14:tracePt t="112867" x="3509963" y="4143375"/>
          <p14:tracePt t="112883" x="3517900" y="4143375"/>
          <p14:tracePt t="112900" x="3544888" y="4160838"/>
          <p14:tracePt t="112916" x="3554413" y="4160838"/>
          <p14:tracePt t="113425" x="3554413" y="4143375"/>
          <p14:tracePt t="113441" x="3527425" y="4143375"/>
          <p14:tracePt t="113449" x="3517900" y="4143375"/>
          <p14:tracePt t="113457" x="3490913" y="4133850"/>
          <p14:tracePt t="113467" x="3455988" y="4116388"/>
          <p14:tracePt t="113483" x="3446463" y="4108450"/>
          <p14:tracePt t="113499" x="3411538" y="4071938"/>
          <p14:tracePt t="113516" x="3367088" y="4054475"/>
          <p14:tracePt t="113533" x="3348038" y="4044950"/>
          <p14:tracePt t="113550" x="3330575" y="4010025"/>
          <p14:tracePt t="113566" x="3303588" y="3965575"/>
          <p14:tracePt t="113583" x="3268663" y="3919538"/>
          <p14:tracePt t="113600" x="3224213" y="3840163"/>
          <p14:tracePt t="113617" x="3143250" y="3697288"/>
          <p14:tracePt t="113634" x="3125788" y="3652838"/>
          <p14:tracePt t="113650" x="3098800" y="3625850"/>
          <p14:tracePt t="114025" x="3089275" y="3616325"/>
          <p14:tracePt t="114041" x="3081338" y="3616325"/>
          <p14:tracePt t="114057" x="3044825" y="3616325"/>
          <p14:tracePt t="114073" x="3027363" y="3616325"/>
          <p14:tracePt t="114089" x="3017838" y="3616325"/>
          <p14:tracePt t="114097" x="3000375" y="3616325"/>
          <p14:tracePt t="114105" x="2973388" y="3633788"/>
          <p14:tracePt t="114116" x="2965450" y="3643313"/>
          <p14:tracePt t="114133" x="2946400" y="3652838"/>
          <p14:tracePt t="114150" x="2938463" y="3660775"/>
          <p14:tracePt t="114296" x="2928938" y="3660775"/>
          <p14:tracePt t="114313" x="2911475" y="3670300"/>
          <p14:tracePt t="114329" x="2894013" y="3697288"/>
          <p14:tracePt t="114353" x="2884488" y="3705225"/>
          <p14:tracePt t="114409" x="2874963" y="3714750"/>
          <p14:tracePt t="114809" x="2884488" y="3751263"/>
          <p14:tracePt t="114841" x="2894013" y="3759200"/>
          <p14:tracePt t="115017" x="2919413" y="3759200"/>
          <p14:tracePt t="115121" x="2928938" y="3768725"/>
          <p14:tracePt t="115153" x="2938463" y="3768725"/>
          <p14:tracePt t="115168" x="2946400" y="3768725"/>
          <p14:tracePt t="115177" x="2973388" y="3768725"/>
          <p14:tracePt t="115185" x="2982913" y="3768725"/>
          <p14:tracePt t="115200" x="2990850" y="3768725"/>
          <p14:tracePt t="115217" x="3044825" y="3768725"/>
          <p14:tracePt t="115233" x="3054350" y="3768725"/>
          <p14:tracePt t="115305" x="3062288" y="3786188"/>
          <p14:tracePt t="115313" x="3062288" y="3795713"/>
          <p14:tracePt t="115337" x="3062288" y="3803650"/>
          <p14:tracePt t="115601" x="3071813" y="3813175"/>
          <p14:tracePt t="115608" x="3089275" y="3822700"/>
          <p14:tracePt t="115617" x="3098800" y="3830638"/>
          <p14:tracePt t="115633" x="3108325" y="3840163"/>
          <p14:tracePt t="115650" x="3116263" y="3875088"/>
          <p14:tracePt t="115666" x="3152775" y="3919538"/>
          <p14:tracePt t="115683" x="3152775" y="3965575"/>
          <p14:tracePt t="115700" x="3152775" y="3983038"/>
          <p14:tracePt t="115716" x="3152775" y="4010025"/>
          <p14:tracePt t="115733" x="3152775" y="4017963"/>
          <p14:tracePt t="115825" x="3160713" y="4027488"/>
          <p14:tracePt t="115865" x="3179763" y="4027488"/>
          <p14:tracePt t="115881" x="3187700" y="4027488"/>
          <p14:tracePt t="115889" x="3205163" y="4027488"/>
          <p14:tracePt t="115899" x="3214688" y="4027488"/>
          <p14:tracePt t="115916" x="3259138" y="4027488"/>
          <p14:tracePt t="115933" x="3286125" y="4027488"/>
          <p14:tracePt t="115949" x="3313113" y="4027488"/>
          <p14:tracePt t="115966" x="3357563" y="4027488"/>
          <p14:tracePt t="115983" x="3384550" y="4037013"/>
          <p14:tracePt t="115999" x="3394075" y="4037013"/>
          <p14:tracePt t="116017" x="3419475" y="4054475"/>
          <p14:tracePt t="116034" x="3419475" y="4062413"/>
          <p14:tracePt t="116050" x="3438525" y="4081463"/>
          <p14:tracePt t="116083" x="3438525" y="4089400"/>
          <p14:tracePt t="116100" x="3446463" y="4098925"/>
          <p14:tracePt t="116137" x="3455988" y="4098925"/>
          <p14:tracePt t="116145" x="3473450" y="4108450"/>
          <p14:tracePt t="116153" x="3473450" y="4125913"/>
          <p14:tracePt t="116168" x="3482975" y="4133850"/>
          <p14:tracePt t="116185" x="3490913" y="4143375"/>
          <p14:tracePt t="116201" x="3500438" y="4143375"/>
          <p14:tracePt t="116265" x="3509963" y="4143375"/>
          <p14:tracePt t="116281" x="3517900" y="4143375"/>
          <p14:tracePt t="116537" x="3500438" y="4143375"/>
          <p14:tracePt t="116545" x="3473450" y="4143375"/>
          <p14:tracePt t="116553" x="3438525" y="4125913"/>
          <p14:tracePt t="116566" x="3419475" y="4116388"/>
          <p14:tracePt t="116583" x="3394075" y="4108450"/>
          <p14:tracePt t="116600" x="3375025" y="4081463"/>
          <p14:tracePt t="116616" x="3340100" y="4054475"/>
          <p14:tracePt t="116634" x="3330575" y="4010025"/>
          <p14:tracePt t="116650" x="3303588" y="3956050"/>
          <p14:tracePt t="116667" x="3286125" y="3938588"/>
          <p14:tracePt t="116683" x="3276600" y="3902075"/>
          <p14:tracePt t="116700" x="3259138" y="3894138"/>
          <p14:tracePt t="116761" x="3251200" y="3875088"/>
          <p14:tracePt t="116777" x="3224213" y="3848100"/>
          <p14:tracePt t="116793" x="3214688" y="3840163"/>
          <p14:tracePt t="116801" x="3205163" y="3813175"/>
          <p14:tracePt t="116808" x="3205163" y="3803650"/>
          <p14:tracePt t="116817" x="3179763" y="3776663"/>
          <p14:tracePt t="116834" x="3170238" y="3768725"/>
          <p14:tracePt t="116849" x="3160713" y="3759200"/>
          <p14:tracePt t="116866" x="3143250" y="3759200"/>
          <p14:tracePt t="116937" x="3133725" y="3759200"/>
          <p14:tracePt t="117929" x="3116263" y="3759200"/>
          <p14:tracePt t="118009" x="3108325" y="3759200"/>
          <p14:tracePt t="118097" x="3089275" y="3759200"/>
          <p14:tracePt t="118225" x="3081338" y="3759200"/>
          <p14:tracePt t="118233" x="3071813" y="3759200"/>
          <p14:tracePt t="119377" x="3098800" y="3786188"/>
          <p14:tracePt t="119417" x="3108325" y="3795713"/>
          <p14:tracePt t="119425" x="3116263" y="3795713"/>
          <p14:tracePt t="119433" x="3125788" y="3803650"/>
          <p14:tracePt t="119450" x="3133725" y="3813175"/>
          <p14:tracePt t="119466" x="3179763" y="3848100"/>
          <p14:tracePt t="119483" x="3197225" y="3857625"/>
          <p14:tracePt t="119499" x="3214688" y="3911600"/>
          <p14:tracePt t="119516" x="3251200" y="3956050"/>
          <p14:tracePt t="119533" x="3276600" y="3990975"/>
          <p14:tracePt t="119550" x="3276600" y="4010025"/>
          <p14:tracePt t="119566" x="3303588" y="4044950"/>
          <p14:tracePt t="119582" x="3322638" y="4062413"/>
          <p14:tracePt t="119599" x="3330575" y="4071938"/>
          <p14:tracePt t="119616" x="3367088" y="4098925"/>
          <p14:tracePt t="119633" x="3375025" y="4098925"/>
          <p14:tracePt t="119650" x="3394075" y="4098925"/>
          <p14:tracePt t="119688" x="3419475" y="4125913"/>
          <p14:tracePt t="119737" x="3429000" y="4125913"/>
          <p14:tracePt t="119753" x="3446463" y="4125913"/>
          <p14:tracePt t="119768" x="3465513" y="4133850"/>
          <p14:tracePt t="119776" x="3473450" y="4133850"/>
          <p14:tracePt t="119785" x="3482975" y="4133850"/>
          <p14:tracePt t="119799" x="3500438" y="4133850"/>
          <p14:tracePt t="119816" x="3527425" y="4133850"/>
          <p14:tracePt t="119833" x="3554413" y="4133850"/>
          <p14:tracePt t="119850" x="3562350" y="4133850"/>
          <p14:tracePt t="122753" x="3571875" y="4133850"/>
          <p14:tracePt t="124713" x="3562350" y="4133850"/>
          <p14:tracePt t="124721" x="3544888" y="4133850"/>
          <p14:tracePt t="124732" x="3527425" y="4133850"/>
          <p14:tracePt t="124749" x="3509963" y="4108450"/>
          <p14:tracePt t="124766" x="3446463" y="4089400"/>
          <p14:tracePt t="124782" x="3429000" y="4062413"/>
          <p14:tracePt t="124799" x="3394075" y="4044950"/>
          <p14:tracePt t="124817" x="3367088" y="4010025"/>
          <p14:tracePt t="124833" x="3340100" y="3990975"/>
          <p14:tracePt t="124849" x="3330575" y="3973513"/>
          <p14:tracePt t="124866" x="3313113" y="3956050"/>
          <p14:tracePt t="124883" x="3286125" y="3946525"/>
          <p14:tracePt t="124900" x="3241675" y="3919538"/>
          <p14:tracePt t="124916" x="3214688" y="3902075"/>
          <p14:tracePt t="124932" x="3205163" y="3894138"/>
          <p14:tracePt t="124949" x="3160713" y="3857625"/>
          <p14:tracePt t="124966" x="3152775" y="3848100"/>
          <p14:tracePt t="124982" x="3125788" y="3830638"/>
          <p14:tracePt t="125000" x="3116263" y="3813175"/>
          <p14:tracePt t="125016" x="3116263" y="3803650"/>
          <p14:tracePt t="125033" x="3108325" y="3795713"/>
          <p14:tracePt t="125066" x="3098800" y="3786188"/>
          <p14:tracePt t="125961" x="3098800" y="3776663"/>
          <p14:tracePt t="126017" x="3108325" y="3776663"/>
          <p14:tracePt t="126025" x="3116263" y="3776663"/>
          <p14:tracePt t="126033" x="3125788" y="3776663"/>
          <p14:tracePt t="126050" x="3160713" y="3803650"/>
          <p14:tracePt t="126066" x="3205163" y="3840163"/>
          <p14:tracePt t="126082" x="3259138" y="3894138"/>
          <p14:tracePt t="126099" x="3322638" y="3946525"/>
          <p14:tracePt t="126116" x="3367088" y="3990975"/>
          <p14:tracePt t="126133" x="3429000" y="4044950"/>
          <p14:tracePt t="126149" x="3455988" y="4062413"/>
          <p14:tracePt t="126166" x="3490913" y="4071938"/>
          <p14:tracePt t="126182" x="3509963" y="4098925"/>
          <p14:tracePt t="126199" x="3527425" y="4098925"/>
          <p14:tracePt t="126232" x="3536950" y="4098925"/>
          <p14:tracePt t="126250" x="3554413" y="4108450"/>
          <p14:tracePt t="126313" x="3562350" y="4116388"/>
          <p14:tracePt t="126321" x="3571875" y="4116388"/>
          <p14:tracePt t="126361" x="3581400" y="4116388"/>
          <p14:tracePt t="126385" x="3598863" y="4125913"/>
          <p14:tracePt t="129833" x="3608388" y="4143375"/>
          <p14:tracePt t="129953" x="3608388" y="4152900"/>
          <p14:tracePt t="130201" x="3608388" y="4160838"/>
          <p14:tracePt t="130217" x="3589338" y="4170363"/>
          <p14:tracePt t="130305" x="3581400" y="4170363"/>
          <p14:tracePt t="130328" x="3571875" y="4170363"/>
          <p14:tracePt t="130360" x="3554413" y="4170363"/>
          <p14:tracePt t="130393" x="3544888" y="4170363"/>
          <p14:tracePt t="130449" x="3527425" y="4170363"/>
          <p14:tracePt t="130473" x="3500438" y="4170363"/>
          <p14:tracePt t="130488" x="3482975" y="4170363"/>
          <p14:tracePt t="130505" x="3473450" y="4170363"/>
          <p14:tracePt t="130512" x="3465513" y="4170363"/>
          <p14:tracePt t="130529" x="3446463" y="4170363"/>
          <p14:tracePt t="130537" x="3438525" y="4170363"/>
          <p14:tracePt t="130549" x="3411538" y="4152900"/>
          <p14:tracePt t="130565" x="3384550" y="4143375"/>
          <p14:tracePt t="130582" x="3357563" y="4133850"/>
          <p14:tracePt t="130599" x="3322638" y="4108450"/>
          <p14:tracePt t="130615" x="3286125" y="4071938"/>
          <p14:tracePt t="130633" x="3232150" y="4017963"/>
          <p14:tracePt t="130650" x="3197225" y="3973513"/>
          <p14:tracePt t="130666" x="3187700" y="3965575"/>
          <p14:tracePt t="130682" x="3152775" y="3946525"/>
          <p14:tracePt t="130699" x="3143250" y="3938588"/>
          <p14:tracePt t="130716" x="3125788" y="3929063"/>
          <p14:tracePt t="130749" x="3116263" y="3919538"/>
          <p14:tracePt t="130769" x="3098800" y="3911600"/>
          <p14:tracePt t="130785" x="3089275" y="3902075"/>
          <p14:tracePt t="130799" x="3071813" y="3884613"/>
          <p14:tracePt t="130816" x="3054350" y="3867150"/>
          <p14:tracePt t="130833" x="3009900" y="3840163"/>
          <p14:tracePt t="130849" x="2990850" y="3830638"/>
          <p14:tracePt t="130865" x="2928938" y="3803650"/>
          <p14:tracePt t="130882" x="2911475" y="3795713"/>
          <p14:tracePt t="130899" x="2847975" y="3768725"/>
          <p14:tracePt t="130916" x="2822575" y="3768725"/>
          <p14:tracePt t="130932" x="2803525" y="3768725"/>
          <p14:tracePt t="130977" x="2795588" y="3768725"/>
          <p14:tracePt t="130993" x="2776538" y="3768725"/>
          <p14:tracePt t="131009" x="2768600" y="3768725"/>
          <p14:tracePt t="131033" x="2759075" y="3768725"/>
          <p14:tracePt t="131050" x="2741613" y="3768725"/>
          <p14:tracePt t="131065" x="2724150" y="3768725"/>
          <p14:tracePt t="131088" x="2714625" y="3768725"/>
          <p14:tracePt t="131097" x="2705100" y="3768725"/>
          <p14:tracePt t="131112" x="2697163" y="3768725"/>
          <p14:tracePt t="131121" x="2670175" y="3768725"/>
          <p14:tracePt t="131137" x="2660650" y="3768725"/>
          <p14:tracePt t="131149" x="2652713" y="3768725"/>
          <p14:tracePt t="131165" x="2616200" y="3768725"/>
          <p14:tracePt t="131199" x="2608263" y="3768725"/>
          <p14:tracePt t="131425" x="2598738" y="3768725"/>
          <p14:tracePt t="131473" x="2589213" y="3768725"/>
          <p14:tracePt t="131537" x="2571750" y="3768725"/>
          <p14:tracePt t="131545" x="2554288" y="3768725"/>
          <p14:tracePt t="131552" x="2544763" y="3768725"/>
          <p14:tracePt t="131601" x="2536825" y="3776663"/>
          <p14:tracePt t="131985" x="2544763" y="3776663"/>
          <p14:tracePt t="132001" x="2581275" y="3786188"/>
          <p14:tracePt t="132025" x="2589213" y="3786188"/>
          <p14:tracePt t="132033" x="2608263" y="3786188"/>
          <p14:tracePt t="132041" x="2616200" y="3786188"/>
          <p14:tracePt t="132050" x="2625725" y="3786188"/>
          <p14:tracePt t="132066" x="2660650" y="3813175"/>
          <p14:tracePt t="132082" x="2714625" y="3840163"/>
          <p14:tracePt t="132099" x="2786063" y="3875088"/>
          <p14:tracePt t="132115" x="2847975" y="3884613"/>
          <p14:tracePt t="132132" x="2919413" y="3902075"/>
          <p14:tracePt t="132149" x="2973388" y="3902075"/>
          <p14:tracePt t="132165" x="2990850" y="3911600"/>
          <p14:tracePt t="132305" x="3017838" y="3911600"/>
          <p14:tracePt t="132329" x="3027363" y="3911600"/>
          <p14:tracePt t="132345" x="3036888" y="3911600"/>
          <p14:tracePt t="132369" x="3044825" y="3911600"/>
          <p14:tracePt t="132393" x="3081338" y="3911600"/>
          <p14:tracePt t="132585" x="3098800" y="3884613"/>
          <p14:tracePt t="133105" x="3108325" y="3884613"/>
          <p14:tracePt t="133129" x="3125788" y="3884613"/>
          <p14:tracePt t="133136" x="3133725" y="3902075"/>
          <p14:tracePt t="133161" x="3143250" y="3911600"/>
          <p14:tracePt t="133176" x="3160713" y="3919538"/>
          <p14:tracePt t="133193" x="3170238" y="3929063"/>
          <p14:tracePt t="133225" x="3179763" y="3938588"/>
          <p14:tracePt t="133241" x="3187700" y="3946525"/>
          <p14:tracePt t="133257" x="3197225" y="3956050"/>
          <p14:tracePt t="133272" x="3205163" y="3983038"/>
          <p14:tracePt t="133289" x="3224213" y="3990975"/>
          <p14:tracePt t="133321" x="3232150" y="4000500"/>
          <p14:tracePt t="133337" x="3241675" y="4010025"/>
          <p14:tracePt t="133376" x="3251200" y="4017963"/>
          <p14:tracePt t="133385" x="3259138" y="4037013"/>
          <p14:tracePt t="133408" x="3295650" y="4044950"/>
          <p14:tracePt t="133425" x="3303588" y="4054475"/>
          <p14:tracePt t="133441" x="3313113" y="4062413"/>
          <p14:tracePt t="133473" x="3322638" y="4071938"/>
          <p14:tracePt t="133482" x="3340100" y="4081463"/>
          <p14:tracePt t="133497" x="3348038" y="4098925"/>
          <p14:tracePt t="133520" x="3357563" y="4098925"/>
          <p14:tracePt t="133537" x="3375025" y="4108450"/>
          <p14:tracePt t="133569" x="3384550" y="4108450"/>
          <p14:tracePt t="133593" x="3402013" y="4108450"/>
          <p14:tracePt t="133617" x="3411538" y="4108450"/>
          <p14:tracePt t="133633" x="3419475" y="4108450"/>
          <p14:tracePt t="133649" x="3438525" y="4108450"/>
          <p14:tracePt t="133666" x="3446463" y="4108450"/>
          <p14:tracePt t="133682" x="3465513" y="4108450"/>
          <p14:tracePt t="133713" x="3473450" y="4108450"/>
          <p14:tracePt t="133985" x="3490913" y="4108450"/>
          <p14:tracePt t="134529" x="3500438" y="4116388"/>
          <p14:tracePt t="134545" x="3527425" y="4133850"/>
          <p14:tracePt t="134561" x="3554413" y="4152900"/>
          <p14:tracePt t="134568" x="3589338" y="4179888"/>
          <p14:tracePt t="134583" x="3643313" y="4205288"/>
          <p14:tracePt t="134599" x="3660775" y="4214813"/>
          <p14:tracePt t="134616" x="3687763" y="4224338"/>
          <p14:tracePt t="134632" x="3697288" y="4224338"/>
          <p14:tracePt t="134649" x="3705225" y="4224338"/>
          <p14:tracePt t="134665" x="3741738" y="4224338"/>
          <p14:tracePt t="134682" x="3786188" y="4232275"/>
          <p14:tracePt t="134699" x="3830638" y="4251325"/>
          <p14:tracePt t="134716" x="3867150" y="4259263"/>
          <p14:tracePt t="134733" x="3911600" y="4268788"/>
          <p14:tracePt t="134749" x="3919538" y="4286250"/>
          <p14:tracePt t="134793" x="3929063" y="4295775"/>
          <p14:tracePt t="134817" x="3929063" y="4303713"/>
          <p14:tracePt t="134833" x="3929063" y="4313238"/>
          <p14:tracePt t="134840" x="3929063" y="4330700"/>
          <p14:tracePt t="134850" x="3929063" y="4357688"/>
          <p14:tracePt t="134866" x="3946525" y="4394200"/>
          <p14:tracePt t="134882" x="3965575" y="4438650"/>
          <p14:tracePt t="134899" x="3983038" y="4446588"/>
          <p14:tracePt t="134915" x="3983038" y="4473575"/>
          <p14:tracePt t="134949" x="3973513" y="4483100"/>
          <p14:tracePt t="134993" x="3965575" y="4491038"/>
          <p14:tracePt t="135032" x="3965575" y="4527550"/>
          <p14:tracePt t="135049" x="3965575" y="4545013"/>
          <p14:tracePt t="135056" x="3965575" y="4554538"/>
          <p14:tracePt t="135066" x="3973513" y="4581525"/>
          <p14:tracePt t="135083" x="3983038" y="4608513"/>
          <p14:tracePt t="135099" x="3990975" y="4616450"/>
          <p14:tracePt t="135116" x="4000500" y="4625975"/>
          <p14:tracePt t="135144" x="4010025" y="4625975"/>
          <p14:tracePt t="135169" x="4017963" y="4633913"/>
          <p14:tracePt t="135177" x="4037013" y="4643438"/>
          <p14:tracePt t="135776" x="4044950" y="4643438"/>
          <p14:tracePt t="135784" x="4081463" y="4652963"/>
          <p14:tracePt t="135793" x="4108450" y="4697413"/>
          <p14:tracePt t="135800" x="4133850" y="4732338"/>
          <p14:tracePt t="135817" x="4197350" y="4822825"/>
          <p14:tracePt t="135833" x="4224338" y="4848225"/>
          <p14:tracePt t="135850" x="4286250" y="4938713"/>
          <p14:tracePt t="135866" x="4295775" y="4946650"/>
          <p14:tracePt t="135900" x="4322763" y="4946650"/>
          <p14:tracePt t="135929" x="4330700" y="4946650"/>
          <p14:tracePt t="135944" x="4340225" y="4946650"/>
          <p14:tracePt t="136136" x="4348163" y="4946650"/>
          <p14:tracePt t="136153" x="4375150" y="4946650"/>
          <p14:tracePt t="136176" x="4384675" y="4946650"/>
          <p14:tracePt t="136193" x="4394200" y="4946650"/>
          <p14:tracePt t="136208" x="4411663" y="4938713"/>
          <p14:tracePt t="136217" x="4438650" y="4919663"/>
          <p14:tracePt t="136225" x="4446588" y="4919663"/>
          <p14:tracePt t="136233" x="4465638" y="4911725"/>
          <p14:tracePt t="136249" x="4483100" y="4911725"/>
          <p14:tracePt t="136266" x="4510088" y="4902200"/>
          <p14:tracePt t="136283" x="4554538" y="4902200"/>
          <p14:tracePt t="136299" x="4598988" y="4894263"/>
          <p14:tracePt t="136315" x="4625975" y="4894263"/>
          <p14:tracePt t="136332" x="4643438" y="4894263"/>
          <p14:tracePt t="136481" x="4616450" y="4894263"/>
          <p14:tracePt t="136489" x="4608513" y="4894263"/>
          <p14:tracePt t="136498" x="4598988" y="4894263"/>
          <p14:tracePt t="136515" x="4581525" y="4894263"/>
          <p14:tracePt t="136532" x="4545013" y="4894263"/>
          <p14:tracePt t="136549" x="4510088" y="4894263"/>
          <p14:tracePt t="136565" x="4500563" y="4894263"/>
          <p14:tracePt t="136582" x="4483100" y="4894263"/>
          <p14:tracePt t="136584" x="4456113" y="4867275"/>
          <p14:tracePt t="136615" x="4438650" y="4867275"/>
          <p14:tracePt t="136633" x="4402138" y="4857750"/>
          <p14:tracePt t="136650" x="4394200" y="4848225"/>
          <p14:tracePt t="136666" x="4384675" y="4848225"/>
          <p14:tracePt t="136683" x="4375150" y="4840288"/>
          <p14:tracePt t="136993" x="4384675" y="4822825"/>
          <p14:tracePt t="137001" x="4402138" y="4813300"/>
          <p14:tracePt t="137017" x="4411663" y="4813300"/>
          <p14:tracePt t="137033" x="4446588" y="4813300"/>
          <p14:tracePt t="137049" x="4465638" y="4813300"/>
          <p14:tracePt t="137057" x="4491038" y="4803775"/>
          <p14:tracePt t="137066" x="4500563" y="4803775"/>
          <p14:tracePt t="137082" x="4545013" y="4803775"/>
          <p14:tracePt t="137099" x="4562475" y="4795838"/>
          <p14:tracePt t="137115" x="4598988" y="4795838"/>
          <p14:tracePt t="137132" x="4633913" y="4795838"/>
          <p14:tracePt t="137149" x="4660900" y="4795838"/>
          <p14:tracePt t="137166" x="4679950" y="4795838"/>
          <p14:tracePt t="137182" x="4687888" y="4795838"/>
          <p14:tracePt t="137199" x="4705350" y="4795838"/>
          <p14:tracePt t="137215" x="4714875" y="4795838"/>
          <p14:tracePt t="137233" x="4724400" y="4795838"/>
          <p14:tracePt t="137337" x="4732338" y="4786313"/>
          <p14:tracePt t="137377" x="4751388" y="4768850"/>
          <p14:tracePt t="137409" x="4741863" y="4759325"/>
          <p14:tracePt t="137417" x="4732338" y="4759325"/>
          <p14:tracePt t="137425" x="4714875" y="4759325"/>
          <p14:tracePt t="137441" x="4705350" y="4759325"/>
          <p14:tracePt t="137450" x="4679950" y="4759325"/>
          <p14:tracePt t="137466" x="4660900" y="4759325"/>
          <p14:tracePt t="137482" x="4625975" y="4768850"/>
          <p14:tracePt t="137499" x="4608513" y="4768850"/>
          <p14:tracePt t="137515" x="4581525" y="4768850"/>
          <p14:tracePt t="137532" x="4545013" y="4768850"/>
          <p14:tracePt t="137549" x="4500563" y="4768850"/>
          <p14:tracePt t="137566" x="4456113" y="4768850"/>
          <p14:tracePt t="137582" x="4438650" y="4768850"/>
          <p14:tracePt t="137599" x="4394200" y="4768850"/>
          <p14:tracePt t="137616" x="4384675" y="4768850"/>
          <p14:tracePt t="137632" x="4357688" y="4768850"/>
          <p14:tracePt t="137649" x="4340225" y="4768850"/>
          <p14:tracePt t="137666" x="4330700" y="4768850"/>
          <p14:tracePt t="138233" x="4340225" y="4768850"/>
          <p14:tracePt t="138241" x="4348163" y="4768850"/>
          <p14:tracePt t="138257" x="4357688" y="4768850"/>
          <p14:tracePt t="138281" x="4384675" y="4768850"/>
          <p14:tracePt t="138297" x="4394200" y="4768850"/>
          <p14:tracePt t="138305" x="4402138" y="4768850"/>
          <p14:tracePt t="138315" x="4411663" y="4768850"/>
          <p14:tracePt t="138332" x="4438650" y="4768850"/>
          <p14:tracePt t="138348" x="4456113" y="4768850"/>
          <p14:tracePt t="138365" x="4483100" y="4768850"/>
          <p14:tracePt t="138382" x="4518025" y="4768850"/>
          <p14:tracePt t="138398" x="4545013" y="4776788"/>
          <p14:tracePt t="138415" x="4572000" y="4776788"/>
          <p14:tracePt t="138432" x="4633913" y="4786313"/>
          <p14:tracePt t="138449" x="4679950" y="4786313"/>
          <p14:tracePt t="138466" x="4714875" y="4786313"/>
          <p14:tracePt t="138482" x="4724400" y="4786313"/>
          <p14:tracePt t="138521" x="4732338" y="4786313"/>
          <p14:tracePt t="138593" x="4741863" y="4786313"/>
          <p14:tracePt t="138705" x="4776788" y="4786313"/>
          <p14:tracePt t="138769" x="4768850" y="4786313"/>
          <p14:tracePt t="138793" x="4741863" y="4786313"/>
          <p14:tracePt t="138809" x="4732338" y="4786313"/>
          <p14:tracePt t="138841" x="4724400" y="4786313"/>
          <p14:tracePt t="138849" x="4714875" y="4786313"/>
          <p14:tracePt t="138865" x="4697413" y="4786313"/>
          <p14:tracePt t="138873" x="4679950" y="4786313"/>
          <p14:tracePt t="138882" x="4670425" y="4786313"/>
          <p14:tracePt t="138898" x="4643438" y="4786313"/>
          <p14:tracePt t="138915" x="4633913" y="4786313"/>
          <p14:tracePt t="138932" x="4625975" y="4786313"/>
          <p14:tracePt t="138965" x="4589463" y="4786313"/>
          <p14:tracePt t="138982" x="4572000" y="4786313"/>
          <p14:tracePt t="138998" x="4562475" y="4786313"/>
          <p14:tracePt t="139015" x="4527550" y="4786313"/>
          <p14:tracePt t="139033" x="4510088" y="4786313"/>
          <p14:tracePt t="139048" x="4483100" y="4786313"/>
          <p14:tracePt t="139066" x="4456113" y="4786313"/>
          <p14:tracePt t="139082" x="4419600" y="4786313"/>
          <p14:tracePt t="139098" x="4411663" y="4786313"/>
          <p14:tracePt t="139115" x="4375150" y="4786313"/>
          <p14:tracePt t="139132" x="4348163" y="4786313"/>
          <p14:tracePt t="139148" x="4313238" y="4786313"/>
          <p14:tracePt t="139165" x="4303713" y="4786313"/>
          <p14:tracePt t="139182" x="4295775" y="4786313"/>
          <p14:tracePt t="139199" x="4286250" y="4786313"/>
          <p14:tracePt t="140249" x="4295775" y="4786313"/>
          <p14:tracePt t="140265" x="4303713" y="4786313"/>
          <p14:tracePt t="140289" x="4313238" y="4786313"/>
          <p14:tracePt t="140305" x="4330700" y="4786313"/>
          <p14:tracePt t="140313" x="4348163" y="4786313"/>
          <p14:tracePt t="140321" x="4367213" y="4786313"/>
          <p14:tracePt t="140332" x="4411663" y="4786313"/>
          <p14:tracePt t="140348" x="4491038" y="4813300"/>
          <p14:tracePt t="140365" x="4562475" y="4830763"/>
          <p14:tracePt t="140382" x="4625975" y="4840288"/>
          <p14:tracePt t="140593" x="4608513" y="4840288"/>
          <p14:tracePt t="140601" x="4581525" y="4840288"/>
          <p14:tracePt t="140609" x="4572000" y="4840288"/>
          <p14:tracePt t="140625" x="4554538" y="4840288"/>
          <p14:tracePt t="140633" x="4527550" y="4840288"/>
          <p14:tracePt t="140650" x="4510088" y="4840288"/>
          <p14:tracePt t="140666" x="4465638" y="4840288"/>
          <p14:tracePt t="140682" x="4402138" y="4840288"/>
          <p14:tracePt t="140699" x="4357688" y="4840288"/>
          <p14:tracePt t="140715" x="4313238" y="4822825"/>
          <p14:tracePt t="140732" x="4295775" y="4822825"/>
          <p14:tracePt t="140748" x="4268788" y="4813300"/>
          <p14:tracePt t="140857" x="4268788" y="4795838"/>
          <p14:tracePt t="140929" x="4276725" y="4795838"/>
          <p14:tracePt t="140937" x="4286250" y="4795838"/>
          <p14:tracePt t="140953" x="4313238" y="4795838"/>
          <p14:tracePt t="140965" x="4330700" y="4795838"/>
          <p14:tracePt t="140982" x="4367213" y="4795838"/>
          <p14:tracePt t="140998" x="4384675" y="4786313"/>
          <p14:tracePt t="141015" x="4419600" y="4786313"/>
          <p14:tracePt t="141032" x="4429125" y="4786313"/>
          <p14:tracePt t="141048" x="4438650" y="4786313"/>
          <p14:tracePt t="141065" x="4446588" y="4786313"/>
          <p14:tracePt t="141113" x="4473575" y="4786313"/>
          <p14:tracePt t="141129" x="4483100" y="4786313"/>
          <p14:tracePt t="141145" x="4491038" y="4786313"/>
          <p14:tracePt t="141153" x="4500563" y="4786313"/>
          <p14:tracePt t="141165" x="4518025" y="4786313"/>
          <p14:tracePt t="141182" x="4545013" y="4786313"/>
          <p14:tracePt t="141198" x="4589463" y="4786313"/>
          <p14:tracePt t="141215" x="4608513" y="4786313"/>
          <p14:tracePt t="141232" x="4633913" y="4786313"/>
          <p14:tracePt t="141249" x="4660900" y="4768850"/>
          <p14:tracePt t="141273" x="4687888" y="4768850"/>
          <p14:tracePt t="141401" x="4697413" y="4768850"/>
          <p14:tracePt t="142153" x="4705350" y="4759325"/>
          <p14:tracePt t="142169" x="4705350" y="4741863"/>
          <p14:tracePt t="142185" x="4697413" y="4732338"/>
          <p14:tracePt t="142201" x="4679950" y="4724400"/>
          <p14:tracePt t="142209" x="4670425" y="4714875"/>
          <p14:tracePt t="142217" x="4660900" y="4697413"/>
          <p14:tracePt t="142233" x="4633913" y="4679950"/>
          <p14:tracePt t="142249" x="4589463" y="4643438"/>
          <p14:tracePt t="142266" x="4562475" y="4633913"/>
          <p14:tracePt t="142282" x="4518025" y="4625975"/>
          <p14:tracePt t="142298" x="4473575" y="4598988"/>
          <p14:tracePt t="142315" x="4429125" y="4589463"/>
          <p14:tracePt t="142332" x="4402138" y="4572000"/>
          <p14:tracePt t="142348" x="4357688" y="4572000"/>
          <p14:tracePt t="142365" x="4313238" y="4562475"/>
          <p14:tracePt t="142382" x="4276725" y="4537075"/>
          <p14:tracePt t="142399" x="4224338" y="4527550"/>
          <p14:tracePt t="142415" x="4214813" y="4527550"/>
          <p14:tracePt t="142457" x="4197350" y="4527550"/>
          <p14:tracePt t="142528" x="4187825" y="4527550"/>
          <p14:tracePt t="142785" x="4179888" y="4527550"/>
          <p14:tracePt t="143097" x="4160838" y="4527550"/>
          <p14:tracePt t="143113" x="4143375" y="4527550"/>
          <p14:tracePt t="143129" x="4133850" y="4527550"/>
          <p14:tracePt t="143145" x="4125913" y="4527550"/>
          <p14:tracePt t="143161" x="4116388" y="4527550"/>
          <p14:tracePt t="143184" x="4098925" y="4527550"/>
          <p14:tracePt t="143305" x="4098925" y="4537075"/>
          <p14:tracePt t="143337" x="4108450" y="4545013"/>
          <p14:tracePt t="143353" x="4125913" y="4554538"/>
          <p14:tracePt t="143377" x="4133850" y="4554538"/>
          <p14:tracePt t="143416" x="4143375" y="4554538"/>
          <p14:tracePt t="143481" x="4152900" y="4572000"/>
          <p14:tracePt t="143488" x="4170363" y="4581525"/>
          <p14:tracePt t="143833" x="4179888" y="4581525"/>
          <p14:tracePt t="143857" x="4187825" y="4581525"/>
          <p14:tracePt t="145881" x="4224338" y="4581525"/>
          <p14:tracePt t="145913" x="4232275" y="4581525"/>
          <p14:tracePt t="145937" x="4241800" y="4581525"/>
          <p14:tracePt t="145953" x="4251325" y="4581525"/>
          <p14:tracePt t="145961" x="4276725" y="4581525"/>
          <p14:tracePt t="145977" x="4286250" y="4581525"/>
          <p14:tracePt t="145985" x="4295775" y="4581525"/>
          <p14:tracePt t="146001" x="4303713" y="4581525"/>
          <p14:tracePt t="146015" x="4322763" y="4581525"/>
          <p14:tracePt t="146031" x="4340225" y="4581525"/>
          <p14:tracePt t="146049" x="4375150" y="4572000"/>
          <p14:tracePt t="146065" x="4402138" y="4572000"/>
          <p14:tracePt t="146082" x="4429125" y="4562475"/>
          <p14:tracePt t="146098" x="4465638" y="4554538"/>
          <p14:tracePt t="146115" x="4500563" y="4527550"/>
          <p14:tracePt t="146131" x="4518025" y="4518025"/>
          <p14:tracePt t="146148" x="4554538" y="4510088"/>
          <p14:tracePt t="146165" x="4562475" y="4500563"/>
          <p14:tracePt t="146181" x="4598988" y="4473575"/>
          <p14:tracePt t="146198" x="4625975" y="4456113"/>
          <p14:tracePt t="146215" x="4679950" y="4429125"/>
          <p14:tracePt t="146231" x="4714875" y="4402138"/>
          <p14:tracePt t="146248" x="4759325" y="4348163"/>
          <p14:tracePt t="146265" x="4803775" y="4303713"/>
          <p14:tracePt t="146282" x="4857750" y="4259263"/>
          <p14:tracePt t="146298" x="4902200" y="4205288"/>
          <p14:tracePt t="146315" x="4956175" y="4152900"/>
          <p14:tracePt t="146331" x="5010150" y="4098925"/>
          <p14:tracePt t="146348" x="5045075" y="4054475"/>
          <p14:tracePt t="146365" x="5062538" y="4010025"/>
          <p14:tracePt t="146381" x="5099050" y="3965575"/>
          <p14:tracePt t="146398" x="5116513" y="3929063"/>
          <p14:tracePt t="146415" x="5126038" y="3894138"/>
          <p14:tracePt t="146431" x="5126038" y="3867150"/>
          <p14:tracePt t="146449" x="5153025" y="3822700"/>
          <p14:tracePt t="146466" x="5153025" y="3803650"/>
          <p14:tracePt t="146482" x="5153025" y="3759200"/>
          <p14:tracePt t="146498" x="5153025" y="3751263"/>
          <p14:tracePt t="146515" x="5153025" y="3732213"/>
          <p14:tracePt t="146548" x="5133975" y="3705225"/>
          <p14:tracePt t="146565" x="5116513" y="3705225"/>
          <p14:tracePt t="146581" x="5054600" y="3705225"/>
          <p14:tracePt t="146599" x="5027613" y="3705225"/>
          <p14:tracePt t="146615" x="5000625" y="3705225"/>
          <p14:tracePt t="146817" x="5018088" y="3705225"/>
          <p14:tracePt t="146825" x="5037138" y="3705225"/>
          <p14:tracePt t="146833" x="5045075" y="3705225"/>
          <p14:tracePt t="146848" x="5072063" y="3705225"/>
          <p14:tracePt t="146865" x="5099050" y="3705225"/>
          <p14:tracePt t="146881" x="5126038" y="3714750"/>
          <p14:tracePt t="146898" x="5153025" y="3714750"/>
          <p14:tracePt t="146915" x="5180013" y="3714750"/>
          <p14:tracePt t="146953" x="5187950" y="3714750"/>
          <p14:tracePt t="146977" x="5205413" y="3714750"/>
          <p14:tracePt t="146985" x="5214938" y="3724275"/>
          <p14:tracePt t="147001" x="5224463" y="3732213"/>
          <p14:tracePt t="147017" x="5232400" y="3732213"/>
          <p14:tracePt t="147057" x="5241925" y="3741738"/>
          <p14:tracePt t="147081" x="5241925" y="3751263"/>
          <p14:tracePt t="147088" x="5241925" y="3759200"/>
          <p14:tracePt t="147098" x="5241925" y="3768725"/>
          <p14:tracePt t="147114" x="5241925" y="3795713"/>
          <p14:tracePt t="147131" x="5241925" y="3840163"/>
          <p14:tracePt t="147148" x="5241925" y="3875088"/>
          <p14:tracePt t="147165" x="5241925" y="3919538"/>
          <p14:tracePt t="147181" x="5241925" y="3938588"/>
          <p14:tracePt t="147198" x="5241925" y="3965575"/>
          <p14:tracePt t="147215" x="5241925" y="3990975"/>
          <p14:tracePt t="147231" x="5241925" y="4017963"/>
          <p14:tracePt t="147248" x="5241925" y="4044950"/>
          <p14:tracePt t="147281" x="5241925" y="4054475"/>
          <p14:tracePt t="147298" x="5241925" y="4071938"/>
          <p14:tracePt t="147337" x="5241925" y="4081463"/>
          <p14:tracePt t="147345" x="5241925" y="4098925"/>
          <p14:tracePt t="147361" x="5232400" y="4108450"/>
          <p14:tracePt t="147385" x="5205413" y="4108450"/>
          <p14:tracePt t="147393" x="5187950" y="4116388"/>
          <p14:tracePt t="147409" x="5143500" y="4116388"/>
          <p14:tracePt t="147416" x="5126038" y="4143375"/>
          <p14:tracePt t="147431" x="5116513" y="4152900"/>
          <p14:tracePt t="147449" x="4991100" y="4214813"/>
          <p14:tracePt t="147465" x="4875213" y="4295775"/>
          <p14:tracePt t="147481" x="4732338" y="4375150"/>
          <p14:tracePt t="147498" x="4598988" y="4446588"/>
          <p14:tracePt t="147515" x="4500563" y="4500563"/>
          <p14:tracePt t="147532" x="4419600" y="4545013"/>
          <p14:tracePt t="147548" x="4357688" y="4581525"/>
          <p14:tracePt t="147565" x="4340225" y="4581525"/>
          <p14:tracePt t="147581" x="4330700" y="4589463"/>
          <p14:tracePt t="147817" x="4313238" y="4589463"/>
          <p14:tracePt t="148297" x="4330700" y="4589463"/>
          <p14:tracePt t="148393" x="4348163" y="4589463"/>
          <p14:tracePt t="148529" x="4357688" y="4589463"/>
          <p14:tracePt t="148681" x="4367213" y="4581525"/>
          <p14:tracePt t="148793" x="4384675" y="4581525"/>
          <p14:tracePt t="150505" x="4394200" y="4572000"/>
          <p14:tracePt t="150721" x="4402138" y="4562475"/>
          <p14:tracePt t="150729" x="4419600" y="4554538"/>
          <p14:tracePt t="150736" x="4438650" y="4554538"/>
          <p14:tracePt t="150748" x="4446588" y="4545013"/>
          <p14:tracePt t="150765" x="4456113" y="4518025"/>
          <p14:tracePt t="150792" x="4473575" y="4510088"/>
          <p14:tracePt t="150808" x="4483100" y="4500563"/>
          <p14:tracePt t="150824" x="4500563" y="4473575"/>
          <p14:tracePt t="150841" x="4510088" y="4465638"/>
          <p14:tracePt t="150857" x="4510088" y="4456113"/>
          <p14:tracePt t="150866" x="4537075" y="4402138"/>
          <p14:tracePt t="150882" x="4554538" y="4384675"/>
          <p14:tracePt t="150898" x="4572000" y="4367213"/>
          <p14:tracePt t="150914" x="4589463" y="4330700"/>
          <p14:tracePt t="150931" x="4608513" y="4286250"/>
          <p14:tracePt t="150948" x="4643438" y="4251325"/>
          <p14:tracePt t="150965" x="4670425" y="4232275"/>
          <p14:tracePt t="150981" x="4705350" y="4197350"/>
          <p14:tracePt t="150998" x="4732338" y="4170363"/>
          <p14:tracePt t="151015" x="4759325" y="4133850"/>
          <p14:tracePt t="151031" x="4795838" y="4098925"/>
          <p14:tracePt t="151048" x="4857750" y="4054475"/>
          <p14:tracePt t="151065" x="4911725" y="4000500"/>
          <p14:tracePt t="151082" x="4938713" y="3965575"/>
          <p14:tracePt t="151098" x="4956175" y="3938588"/>
          <p14:tracePt t="151114" x="4965700" y="3929063"/>
          <p14:tracePt t="151131" x="4991100" y="3911600"/>
          <p14:tracePt t="151148" x="5000625" y="3902075"/>
          <p14:tracePt t="151165" x="5037138" y="3875088"/>
          <p14:tracePt t="151181" x="5072063" y="3857625"/>
          <p14:tracePt t="151198" x="5089525" y="3830638"/>
          <p14:tracePt t="151215" x="5133975" y="3813175"/>
          <p14:tracePt t="151231" x="5143500" y="3803650"/>
          <p14:tracePt t="151248" x="5180013" y="3776663"/>
          <p14:tracePt t="151265" x="5197475" y="3768725"/>
          <p14:tracePt t="151282" x="5214938" y="3759200"/>
          <p14:tracePt t="151298" x="5232400" y="3741738"/>
          <p14:tracePt t="151345" x="5241925" y="3724275"/>
          <p14:tracePt t="152161" x="5232400" y="3724275"/>
          <p14:tracePt t="152177" x="5224463" y="3724275"/>
          <p14:tracePt t="152184" x="5197475" y="3724275"/>
          <p14:tracePt t="152200" x="5187950" y="3724275"/>
          <p14:tracePt t="152215" x="5180013" y="3724275"/>
          <p14:tracePt t="152231" x="5143500" y="3724275"/>
          <p14:tracePt t="152248" x="5116513" y="3741738"/>
          <p14:tracePt t="152265" x="5072063" y="3751263"/>
          <p14:tracePt t="152298" x="5045075" y="3768725"/>
          <p14:tracePt t="152331" x="5027613" y="3768725"/>
          <p14:tracePt t="152348" x="5010150" y="3776663"/>
          <p14:tracePt t="152364" x="4983163" y="3786188"/>
          <p14:tracePt t="152384" x="4973638" y="3795713"/>
          <p14:tracePt t="152400" x="4956175" y="3813175"/>
          <p14:tracePt t="152577" x="4938713" y="3822700"/>
          <p14:tracePt t="152633" x="4929188" y="3830638"/>
          <p14:tracePt t="152641" x="4919663" y="3830638"/>
          <p14:tracePt t="152649" x="4911725" y="3840163"/>
          <p14:tracePt t="152666" x="4911725" y="3848100"/>
          <p14:tracePt t="152682" x="4894263" y="3875088"/>
          <p14:tracePt t="152698" x="4884738" y="3884613"/>
          <p14:tracePt t="152714" x="4857750" y="3911600"/>
          <p14:tracePt t="152731" x="4830763" y="3938588"/>
          <p14:tracePt t="152748" x="4786313" y="3973513"/>
          <p14:tracePt t="152764" x="4776788" y="3983038"/>
          <p14:tracePt t="152781" x="4768850" y="4000500"/>
          <p14:tracePt t="152798" x="4741863" y="4010025"/>
          <p14:tracePt t="152814" x="4724400" y="4027488"/>
          <p14:tracePt t="152831" x="4714875" y="4037013"/>
          <p14:tracePt t="152848" x="4705350" y="4044950"/>
          <p14:tracePt t="152864" x="4670425" y="4071938"/>
          <p14:tracePt t="152881" x="4660900" y="4081463"/>
          <p14:tracePt t="152898" x="4633913" y="4089400"/>
          <p14:tracePt t="152915" x="4625975" y="4098925"/>
          <p14:tracePt t="152931" x="4598988" y="4125913"/>
          <p14:tracePt t="152948" x="4581525" y="4133850"/>
          <p14:tracePt t="152964" x="4572000" y="4133850"/>
          <p14:tracePt t="152981" x="4562475" y="4143375"/>
          <p14:tracePt t="153128" x="4572000" y="4143375"/>
          <p14:tracePt t="153145" x="4589463" y="4143375"/>
          <p14:tracePt t="153161" x="4598988" y="4143375"/>
          <p14:tracePt t="153168" x="4616450" y="4143375"/>
          <p14:tracePt t="153185" x="4625975" y="4143375"/>
          <p14:tracePt t="153198" x="4652963" y="4133850"/>
          <p14:tracePt t="153214" x="4670425" y="4116388"/>
          <p14:tracePt t="153231" x="4679950" y="4108450"/>
          <p14:tracePt t="153248" x="4687888" y="4108450"/>
          <p14:tracePt t="153265" x="4751388" y="4071938"/>
          <p14:tracePt t="153282" x="4759325" y="4062413"/>
          <p14:tracePt t="153298" x="4803775" y="4044950"/>
          <p14:tracePt t="153314" x="4822825" y="4017963"/>
          <p14:tracePt t="153331" x="4848225" y="4000500"/>
          <p14:tracePt t="153348" x="4857750" y="3990975"/>
          <p14:tracePt t="153364" x="4867275" y="3983038"/>
          <p14:tracePt t="153381" x="4875213" y="3956050"/>
          <p14:tracePt t="153398" x="4902200" y="3929063"/>
          <p14:tracePt t="153414" x="4929188" y="3911600"/>
          <p14:tracePt t="153431" x="4965700" y="3857625"/>
          <p14:tracePt t="153448" x="4983163" y="3840163"/>
          <p14:tracePt t="153465" x="5027613" y="3795713"/>
          <p14:tracePt t="153481" x="5045075" y="3776663"/>
          <p14:tracePt t="153498" x="5081588" y="3741738"/>
          <p14:tracePt t="153514" x="5089525" y="3732213"/>
          <p14:tracePt t="153777" x="5089525" y="3724275"/>
          <p14:tracePt t="153800" x="5081588" y="3724275"/>
          <p14:tracePt t="153808" x="5072063" y="3724275"/>
          <p14:tracePt t="153833" x="5062538" y="3724275"/>
          <p14:tracePt t="153841" x="5037138" y="3732213"/>
          <p14:tracePt t="153856" x="5027613" y="3732213"/>
          <p14:tracePt t="153866" x="5000625" y="3741738"/>
          <p14:tracePt t="153882" x="4983163" y="3741738"/>
          <p14:tracePt t="153898" x="4956175" y="3759200"/>
          <p14:tracePt t="153914" x="4919663" y="3768725"/>
          <p14:tracePt t="153931" x="4902200" y="3795713"/>
          <p14:tracePt t="153948" x="4867275" y="3822700"/>
          <p14:tracePt t="153964" x="4830763" y="3848100"/>
          <p14:tracePt t="153981" x="4795838" y="3884613"/>
          <p14:tracePt t="153998" x="4768850" y="3911600"/>
          <p14:tracePt t="154014" x="4759325" y="3919538"/>
          <p14:tracePt t="154031" x="4724400" y="3956050"/>
          <p14:tracePt t="154049" x="4687888" y="3990975"/>
          <p14:tracePt t="154065" x="4660900" y="4037013"/>
          <p14:tracePt t="154081" x="4643438" y="4044950"/>
          <p14:tracePt t="154098" x="4633913" y="4054475"/>
          <p14:tracePt t="154114" x="4625975" y="4062413"/>
          <p14:tracePt t="154131" x="4616450" y="4071938"/>
          <p14:tracePt t="154165" x="4608513" y="4098925"/>
          <p14:tracePt t="154181" x="4581525" y="4108450"/>
          <p14:tracePt t="154216" x="4581525" y="4116388"/>
          <p14:tracePt t="154232" x="4572000" y="4133850"/>
          <p14:tracePt t="154400" x="4581525" y="4133850"/>
          <p14:tracePt t="154408" x="4589463" y="4133850"/>
          <p14:tracePt t="154416" x="4616450" y="4133850"/>
          <p14:tracePt t="154432" x="4652963" y="4125913"/>
          <p14:tracePt t="154449" x="4679950" y="4116388"/>
          <p14:tracePt t="154465" x="4705350" y="4098925"/>
          <p14:tracePt t="154482" x="4768850" y="4081463"/>
          <p14:tracePt t="154498" x="4795838" y="4054475"/>
          <p14:tracePt t="154514" x="4830763" y="4017963"/>
          <p14:tracePt t="154531" x="4840288" y="3990975"/>
          <p14:tracePt t="154548" x="4867275" y="3965575"/>
          <p14:tracePt t="154565" x="4902200" y="3929063"/>
          <p14:tracePt t="154581" x="4946650" y="3884613"/>
          <p14:tracePt t="154598" x="4973638" y="3867150"/>
          <p14:tracePt t="154614" x="5010150" y="3830638"/>
          <p14:tracePt t="154631" x="5054600" y="3795713"/>
          <p14:tracePt t="154648" x="5108575" y="3751263"/>
          <p14:tracePt t="154650" x="5116513" y="3741738"/>
          <p14:tracePt t="154665" x="5133975" y="3714750"/>
          <p14:tracePt t="154681" x="5160963" y="3697288"/>
          <p14:tracePt t="154729" x="5170488" y="3687763"/>
          <p14:tracePt t="154889" x="5153025" y="3687763"/>
          <p14:tracePt t="154897" x="5143500" y="3687763"/>
          <p14:tracePt t="154905" x="5133975" y="3687763"/>
          <p14:tracePt t="154915" x="5126038" y="3687763"/>
          <p14:tracePt t="154931" x="5108575" y="3687763"/>
          <p14:tracePt t="154948" x="5072063" y="3714750"/>
          <p14:tracePt t="154965" x="5037138" y="3724275"/>
          <p14:tracePt t="154981" x="5000625" y="3741738"/>
          <p14:tracePt t="154998" x="4983163" y="3751263"/>
          <p14:tracePt t="155014" x="4965700" y="3786188"/>
          <p14:tracePt t="155031" x="4938713" y="3803650"/>
          <p14:tracePt t="155048" x="4902200" y="3840163"/>
          <p14:tracePt t="155065" x="4857750" y="3884613"/>
          <p14:tracePt t="155082" x="4822825" y="3938588"/>
          <p14:tracePt t="155098" x="4803775" y="3973513"/>
          <p14:tracePt t="155115" x="4768850" y="4000500"/>
          <p14:tracePt t="155131" x="4751388" y="4027488"/>
          <p14:tracePt t="155148" x="4741863" y="4037013"/>
          <p14:tracePt t="155164" x="4714875" y="4054475"/>
          <p14:tracePt t="155181" x="4705350" y="4062413"/>
          <p14:tracePt t="155198" x="4697413" y="4071938"/>
          <p14:tracePt t="155216" x="4679950" y="4108450"/>
          <p14:tracePt t="155241" x="4660900" y="4125913"/>
          <p14:tracePt t="155297" x="4652963" y="4133850"/>
          <p14:tracePt t="155513" x="4660900" y="4133850"/>
          <p14:tracePt t="155521" x="4670425" y="4133850"/>
          <p14:tracePt t="155531" x="4687888" y="4133850"/>
          <p14:tracePt t="155548" x="4724400" y="4133850"/>
          <p14:tracePt t="155564" x="4759325" y="4108450"/>
          <p14:tracePt t="155581" x="4803775" y="4098925"/>
          <p14:tracePt t="155598" x="4848225" y="4062413"/>
          <p14:tracePt t="155614" x="4894263" y="4037013"/>
          <p14:tracePt t="155631" x="4956175" y="4010025"/>
          <p14:tracePt t="155648" x="5000625" y="3965575"/>
          <p14:tracePt t="155650" x="5027613" y="3938588"/>
          <p14:tracePt t="155665" x="5062538" y="3902075"/>
          <p14:tracePt t="155682" x="5099050" y="3867150"/>
          <p14:tracePt t="155698" x="5126038" y="3848100"/>
          <p14:tracePt t="155714" x="5143500" y="3830638"/>
          <p14:tracePt t="155731" x="5170488" y="3803650"/>
          <p14:tracePt t="155748" x="5180013" y="3795713"/>
          <p14:tracePt t="155764" x="5214938" y="3759200"/>
          <p14:tracePt t="155781" x="5224463" y="3751263"/>
          <p14:tracePt t="155798" x="5232400" y="3741738"/>
          <p14:tracePt t="155937" x="5241925" y="3732213"/>
          <p14:tracePt t="155953" x="5241925" y="3714750"/>
          <p14:tracePt t="155960" x="5232400" y="3714750"/>
          <p14:tracePt t="155969" x="5224463" y="3714750"/>
          <p14:tracePt t="155985" x="5214938" y="3714750"/>
          <p14:tracePt t="156001" x="5187950" y="3714750"/>
          <p14:tracePt t="156014" x="5180013" y="3714750"/>
          <p14:tracePt t="156031" x="5170488" y="3714750"/>
          <p14:tracePt t="156048" x="5143500" y="3714750"/>
          <p14:tracePt t="156064" x="5133975" y="3714750"/>
          <p14:tracePt t="156081" x="5116513" y="3714750"/>
          <p14:tracePt t="156098" x="5108575" y="3724275"/>
          <p14:tracePt t="156114" x="5081588" y="3732213"/>
          <p14:tracePt t="156131" x="5054600" y="3732213"/>
          <p14:tracePt t="156148" x="5045075" y="3741738"/>
          <p14:tracePt t="156165" x="5027613" y="3741738"/>
          <p14:tracePt t="156181" x="5000625" y="3759200"/>
          <p14:tracePt t="156197" x="4983163" y="3776663"/>
          <p14:tracePt t="156214" x="4965700" y="3795713"/>
          <p14:tracePt t="156231" x="4956175" y="3803650"/>
          <p14:tracePt t="156248" x="4919663" y="3840163"/>
          <p14:tracePt t="156265" x="4875213" y="3894138"/>
          <p14:tracePt t="156281" x="4848225" y="3946525"/>
          <p14:tracePt t="156298" x="4840288" y="3965575"/>
          <p14:tracePt t="156314" x="4822825" y="4000500"/>
          <p14:tracePt t="156331" x="4803775" y="4010025"/>
          <p14:tracePt t="156348" x="4786313" y="4037013"/>
          <p14:tracePt t="156364" x="4776788" y="4054475"/>
          <p14:tracePt t="156381" x="4759325" y="4071938"/>
          <p14:tracePt t="156398" x="4732338" y="4089400"/>
          <p14:tracePt t="156414" x="4724400" y="4108450"/>
          <p14:tracePt t="156431" x="4687888" y="4152900"/>
          <p14:tracePt t="156447" x="4679950" y="4160838"/>
          <p14:tracePt t="156464" x="4670425" y="4170363"/>
          <p14:tracePt t="156482" x="4652963" y="4179888"/>
          <p14:tracePt t="156737" x="4660900" y="4179888"/>
          <p14:tracePt t="156745" x="4679950" y="4179888"/>
          <p14:tracePt t="156752" x="4705350" y="4179888"/>
          <p14:tracePt t="156769" x="4732338" y="4152900"/>
          <p14:tracePt t="156781" x="4751388" y="4143375"/>
          <p14:tracePt t="156797" x="4786313" y="4116388"/>
          <p14:tracePt t="156814" x="4822825" y="4098925"/>
          <p14:tracePt t="156831" x="4875213" y="4044950"/>
          <p14:tracePt t="156848" x="4919663" y="3990975"/>
          <p14:tracePt t="156865" x="5010150" y="3911600"/>
          <p14:tracePt t="156881" x="5045075" y="3875088"/>
          <p14:tracePt t="156898" x="5081588" y="3840163"/>
          <p14:tracePt t="156914" x="5089525" y="3830638"/>
          <p14:tracePt t="156931" x="5099050" y="3830638"/>
          <p14:tracePt t="156964" x="5108575" y="3822700"/>
          <p14:tracePt t="156992" x="5133975" y="3795713"/>
          <p14:tracePt t="157024" x="5143500" y="3786188"/>
          <p14:tracePt t="157065" x="5153025" y="3776663"/>
          <p14:tracePt t="157089" x="5160963" y="3768725"/>
          <p14:tracePt t="157248" x="5153025" y="3768725"/>
          <p14:tracePt t="157257" x="5126038" y="3768725"/>
          <p14:tracePt t="157265" x="5116513" y="3768725"/>
          <p14:tracePt t="157282" x="5099050" y="3768725"/>
          <p14:tracePt t="157298" x="5081588" y="3768725"/>
          <p14:tracePt t="157314" x="5045075" y="3786188"/>
          <p14:tracePt t="157331" x="5010150" y="3803650"/>
          <p14:tracePt t="157348" x="4991100" y="3803650"/>
          <p14:tracePt t="157364" x="4965700" y="3822700"/>
          <p14:tracePt t="157381" x="4894263" y="3875088"/>
          <p14:tracePt t="157397" x="4848225" y="3902075"/>
          <p14:tracePt t="157414" x="4813300" y="3929063"/>
          <p14:tracePt t="157431" x="4795838" y="3965575"/>
          <p14:tracePt t="157447" x="4768850" y="3973513"/>
          <p14:tracePt t="157465" x="4741863" y="4010025"/>
          <p14:tracePt t="157481" x="4705350" y="4044950"/>
          <p14:tracePt t="157498" x="4660900" y="4062413"/>
          <p14:tracePt t="157514" x="4633913" y="4089400"/>
          <p14:tracePt t="157531" x="4581525" y="4143375"/>
          <p14:tracePt t="157547" x="4572000" y="4152900"/>
          <p14:tracePt t="157581" x="4562475" y="4160838"/>
          <p14:tracePt t="157609" x="4554538" y="4170363"/>
          <p14:tracePt t="157633" x="4537075" y="4179888"/>
          <p14:tracePt t="157801" x="4545013" y="4187825"/>
          <p14:tracePt t="157816" x="4572000" y="4187825"/>
          <p14:tracePt t="157825" x="4598988" y="4179888"/>
          <p14:tracePt t="157833" x="4625975" y="4179888"/>
          <p14:tracePt t="157848" x="4660900" y="4160838"/>
          <p14:tracePt t="157865" x="4803775" y="4062413"/>
          <p14:tracePt t="157882" x="4884738" y="4010025"/>
          <p14:tracePt t="157898" x="4965700" y="3929063"/>
          <p14:tracePt t="157914" x="5027613" y="3867150"/>
          <p14:tracePt t="157931" x="5081588" y="3830638"/>
          <p14:tracePt t="157947" x="5116513" y="3813175"/>
          <p14:tracePt t="157985" x="5126038" y="3803650"/>
          <p14:tracePt t="159113" x="5126038" y="3795713"/>
          <p14:tracePt t="159224" x="5116513" y="3795713"/>
          <p14:tracePt t="159265" x="5108575" y="3795713"/>
          <p14:tracePt t="159336" x="5089525" y="3795713"/>
          <p14:tracePt t="159361" x="5081588" y="3795713"/>
          <p14:tracePt t="159385" x="5062538" y="3795713"/>
          <p14:tracePt t="159401" x="5054600" y="3795713"/>
          <p14:tracePt t="159417" x="5037138" y="3795713"/>
          <p14:tracePt t="159425" x="5010150" y="3803650"/>
          <p14:tracePt t="159448" x="5000625" y="3803650"/>
          <p14:tracePt t="159457" x="4973638" y="3822700"/>
          <p14:tracePt t="159473" x="4965700" y="3822700"/>
          <p14:tracePt t="159482" x="4956175" y="3822700"/>
          <p14:tracePt t="159497" x="4938713" y="3830638"/>
          <p14:tracePt t="159514" x="4902200" y="3840163"/>
          <p14:tracePt t="159531" x="4884738" y="3857625"/>
          <p14:tracePt t="159547" x="4848225" y="3867150"/>
          <p14:tracePt t="159564" x="4822825" y="3902075"/>
          <p14:tracePt t="159581" x="4795838" y="3919538"/>
          <p14:tracePt t="159597" x="4741863" y="3938588"/>
          <p14:tracePt t="159614" x="4724400" y="3965575"/>
          <p14:tracePt t="159631" x="4697413" y="3973513"/>
          <p14:tracePt t="159647" x="4687888" y="3973513"/>
          <p14:tracePt t="159649" x="4679950" y="3983038"/>
          <p14:tracePt t="159673" x="4652963" y="3990975"/>
          <p14:tracePt t="159682" x="4643438" y="3990975"/>
          <p14:tracePt t="159697" x="4608513" y="4027488"/>
          <p14:tracePt t="159714" x="4581525" y="4054475"/>
          <p14:tracePt t="159731" x="4562475" y="4062413"/>
          <p14:tracePt t="159748" x="4545013" y="4071938"/>
          <p14:tracePt t="159764" x="4537075" y="4081463"/>
          <p14:tracePt t="159841" x="4527550" y="4089400"/>
          <p14:tracePt t="160048" x="4537075" y="4089400"/>
          <p14:tracePt t="160056" x="4572000" y="4089400"/>
          <p14:tracePt t="160065" x="4581525" y="4089400"/>
          <p14:tracePt t="160081" x="4625975" y="4089400"/>
          <p14:tracePt t="160097" x="4670425" y="4071938"/>
          <p14:tracePt t="160114" x="4732338" y="4062413"/>
          <p14:tracePt t="160131" x="4768850" y="4044950"/>
          <p14:tracePt t="160147" x="4867275" y="3983038"/>
          <p14:tracePt t="160164" x="4965700" y="3929063"/>
          <p14:tracePt t="160181" x="5027613" y="3875088"/>
          <p14:tracePt t="160197" x="5045075" y="3857625"/>
          <p14:tracePt t="160214" x="5072063" y="3840163"/>
          <p14:tracePt t="160256" x="5081588" y="3822700"/>
          <p14:tracePt t="160441" x="5081588" y="3813175"/>
          <p14:tracePt t="160448" x="5062538" y="3813175"/>
          <p14:tracePt t="160456" x="5010150" y="3813175"/>
          <p14:tracePt t="160465" x="4965700" y="3813175"/>
          <p14:tracePt t="160482" x="4929188" y="3822700"/>
          <p14:tracePt t="160497" x="4875213" y="3848100"/>
          <p14:tracePt t="160514" x="4830763" y="3894138"/>
          <p14:tracePt t="160531" x="4751388" y="3946525"/>
          <p14:tracePt t="160547" x="4724400" y="3965575"/>
          <p14:tracePt t="160564" x="4714875" y="3973513"/>
          <p14:tracePt t="160697" x="4705350" y="3983038"/>
          <p14:tracePt t="160705" x="4705350" y="3990975"/>
          <p14:tracePt t="160714" x="4705350" y="4000500"/>
          <p14:tracePt t="160731" x="4705350" y="4017963"/>
          <p14:tracePt t="160747" x="4679950" y="4062413"/>
          <p14:tracePt t="160764" x="4652963" y="4089400"/>
          <p14:tracePt t="160781" x="4625975" y="4108450"/>
          <p14:tracePt t="160797" x="4616450" y="4143375"/>
          <p14:tracePt t="160831" x="4608513" y="4179888"/>
          <p14:tracePt t="161137" x="4598988" y="4179888"/>
          <p14:tracePt t="161153" x="4589463" y="4179888"/>
          <p14:tracePt t="161200" x="4581525" y="4179888"/>
          <p14:tracePt t="161497" x="4562475" y="4179888"/>
          <p14:tracePt t="161585" x="4545013" y="4179888"/>
          <p14:tracePt t="161681" x="4537075" y="4179888"/>
          <p14:tracePt t="161745" x="4527550" y="4179888"/>
          <p14:tracePt t="161785" x="4518025" y="4187825"/>
          <p14:tracePt t="161872" x="4500563" y="4197350"/>
          <p14:tracePt t="162057" x="4510088" y="4205288"/>
          <p14:tracePt t="162073" x="4518025" y="4205288"/>
          <p14:tracePt t="162081" x="4527550" y="4205288"/>
          <p14:tracePt t="162089" x="4537075" y="4205288"/>
          <p14:tracePt t="162098" x="4545013" y="4205288"/>
          <p14:tracePt t="162114" x="4554538" y="4187825"/>
          <p14:tracePt t="163993" x="4581525" y="4160838"/>
          <p14:tracePt t="164032" x="4608513" y="4152900"/>
          <p14:tracePt t="164073" x="4616450" y="4143375"/>
          <p14:tracePt t="164081" x="4625975" y="4133850"/>
          <p14:tracePt t="164097" x="4633913" y="4116388"/>
          <p14:tracePt t="164104" x="4652963" y="4108450"/>
          <p14:tracePt t="164120" x="4670425" y="4098925"/>
          <p14:tracePt t="164130" x="4679950" y="4098925"/>
          <p14:tracePt t="164147" x="4697413" y="4071938"/>
          <p14:tracePt t="164164" x="4724400" y="4054475"/>
          <p14:tracePt t="164181" x="4768850" y="4010025"/>
          <p14:tracePt t="164197" x="4830763" y="3965575"/>
          <p14:tracePt t="164214" x="4911725" y="3894138"/>
          <p14:tracePt t="164231" x="4973638" y="3822700"/>
          <p14:tracePt t="164247" x="5027613" y="3786188"/>
          <p14:tracePt t="164265" x="5089525" y="3732213"/>
          <p14:tracePt t="164281" x="5099050" y="3724275"/>
          <p14:tracePt t="164297" x="5116513" y="3697288"/>
          <p14:tracePt t="164314" x="5126038" y="3687763"/>
          <p14:tracePt t="164385" x="5143500" y="3679825"/>
          <p14:tracePt t="164401" x="5153025" y="3670300"/>
          <p14:tracePt t="164408" x="5160963" y="3652838"/>
          <p14:tracePt t="164425" x="5180013" y="3643313"/>
          <p14:tracePt t="165033" x="5170488" y="3643313"/>
          <p14:tracePt t="165041" x="5160963" y="3652838"/>
          <p14:tracePt t="165056" x="5143500" y="3652838"/>
          <p14:tracePt t="165065" x="5126038" y="3670300"/>
          <p14:tracePt t="165082" x="5116513" y="3670300"/>
          <p14:tracePt t="165098" x="5072063" y="3679825"/>
          <p14:tracePt t="165114" x="5037138" y="3714750"/>
          <p14:tracePt t="165131" x="5010150" y="3732213"/>
          <p14:tracePt t="165147" x="4946650" y="3786188"/>
          <p14:tracePt t="165164" x="4902200" y="3813175"/>
          <p14:tracePt t="165181" x="4830763" y="3857625"/>
          <p14:tracePt t="165197" x="4795838" y="3894138"/>
          <p14:tracePt t="165214" x="4776788" y="3902075"/>
          <p14:tracePt t="165231" x="4759325" y="3911600"/>
          <p14:tracePt t="165247" x="4732338" y="3911600"/>
          <p14:tracePt t="165265" x="4697413" y="3946525"/>
          <p14:tracePt t="165297" x="4652963" y="3973513"/>
          <p14:tracePt t="165314" x="4608513" y="4017963"/>
          <p14:tracePt t="165330" x="4572000" y="4054475"/>
          <p14:tracePt t="165347" x="4537075" y="4081463"/>
          <p14:tracePt t="165364" x="4500563" y="4116388"/>
          <p14:tracePt t="165632" x="4510088" y="4116388"/>
          <p14:tracePt t="165641" x="4545013" y="4116388"/>
          <p14:tracePt t="165657" x="4554538" y="4116388"/>
          <p14:tracePt t="165665" x="4562475" y="4108450"/>
          <p14:tracePt t="165681" x="4616450" y="4081463"/>
          <p14:tracePt t="165698" x="4687888" y="4044950"/>
          <p14:tracePt t="165714" x="4768850" y="3990975"/>
          <p14:tracePt t="165730" x="4830763" y="3946525"/>
          <p14:tracePt t="165747" x="4911725" y="3894138"/>
          <p14:tracePt t="165764" x="4965700" y="3867150"/>
          <p14:tracePt t="165781" x="5000625" y="3830638"/>
          <p14:tracePt t="165798" x="5010150" y="3822700"/>
          <p14:tracePt t="166665" x="5018088" y="3813175"/>
          <p14:tracePt t="166673" x="5018088" y="3803650"/>
          <p14:tracePt t="166697" x="5018088" y="3795713"/>
          <p14:tracePt t="166704" x="5010150" y="3786188"/>
          <p14:tracePt t="166714" x="4991100" y="3776663"/>
          <p14:tracePt t="166731" x="4991100" y="3759200"/>
          <p14:tracePt t="166825" x="4991100" y="3751263"/>
          <p14:tracePt t="166913" x="4983163" y="3741738"/>
          <p14:tracePt t="166952" x="4973638" y="3741738"/>
          <p14:tracePt t="166961" x="4956175" y="3741738"/>
          <p14:tracePt t="166977" x="4946650" y="3741738"/>
          <p14:tracePt t="166985" x="4929188" y="3741738"/>
          <p14:tracePt t="167001" x="4919663" y="3741738"/>
          <p14:tracePt t="167016" x="4911725" y="3732213"/>
          <p14:tracePt t="167031" x="4902200" y="3732213"/>
          <p14:tracePt t="167465" x="4929188" y="3732213"/>
          <p14:tracePt t="167472" x="4938713" y="3732213"/>
          <p14:tracePt t="167481" x="4946650" y="3732213"/>
          <p14:tracePt t="167498" x="4991100" y="3732213"/>
          <p14:tracePt t="167514" x="5010150" y="3732213"/>
          <p14:tracePt t="167530" x="5045075" y="3732213"/>
          <p14:tracePt t="167547" x="5062538" y="3732213"/>
          <p14:tracePt t="167564" x="5081588" y="3732213"/>
          <p14:tracePt t="167580" x="5108575" y="3732213"/>
          <p14:tracePt t="167597" x="5116513" y="3732213"/>
          <p14:tracePt t="167614" x="5133975" y="3732213"/>
          <p14:tracePt t="167630" x="5143500" y="3732213"/>
          <p14:tracePt t="167665" x="5153025" y="3732213"/>
          <p14:tracePt t="167688" x="5170488" y="3732213"/>
          <p14:tracePt t="167713" x="5187950" y="3732213"/>
          <p14:tracePt t="167761" x="5197475" y="3732213"/>
          <p14:tracePt t="167809" x="5205413" y="3732213"/>
          <p14:tracePt t="167969" x="5214938" y="3732213"/>
          <p14:tracePt t="168088" x="5241925" y="3732213"/>
          <p14:tracePt t="168113" x="5251450" y="3732213"/>
          <p14:tracePt t="168153" x="5259388" y="3732213"/>
          <p14:tracePt t="168593" x="5251450" y="3732213"/>
          <p14:tracePt t="168617" x="5241925" y="3732213"/>
          <p14:tracePt t="168641" x="5214938" y="3732213"/>
          <p14:tracePt t="168648" x="5205413" y="3732213"/>
          <p14:tracePt t="168656" x="5197475" y="3732213"/>
          <p14:tracePt t="168665" x="5187950" y="3732213"/>
          <p14:tracePt t="168681" x="5160963" y="3732213"/>
          <p14:tracePt t="168698" x="5153025" y="3732213"/>
          <p14:tracePt t="168714" x="5143500" y="3732213"/>
          <p14:tracePt t="168730" x="5116513" y="3732213"/>
          <p14:tracePt t="168747" x="5099050" y="3732213"/>
          <p14:tracePt t="168764" x="5081588" y="3732213"/>
          <p14:tracePt t="168780" x="5062538" y="3732213"/>
          <p14:tracePt t="168797" x="5054600" y="3732213"/>
          <p14:tracePt t="168832" x="5027613" y="3732213"/>
          <p14:tracePt t="168945" x="5010150" y="3732213"/>
          <p14:tracePt t="168968" x="4991100" y="3732213"/>
          <p14:tracePt t="169001" x="4983163" y="3732213"/>
          <p14:tracePt t="169273" x="5000625" y="3732213"/>
          <p14:tracePt t="169288" x="5010150" y="3732213"/>
          <p14:tracePt t="169297" x="5045075" y="3732213"/>
          <p14:tracePt t="169305" x="5054600" y="3732213"/>
          <p14:tracePt t="169314" x="5062538" y="3732213"/>
          <p14:tracePt t="169331" x="5081588" y="3732213"/>
          <p14:tracePt t="169347" x="5126038" y="3724275"/>
          <p14:tracePt t="169364" x="5153025" y="3724275"/>
          <p14:tracePt t="169380" x="5197475" y="3697288"/>
          <p14:tracePt t="169397" x="5205413" y="3687763"/>
          <p14:tracePt t="169414" x="5224463" y="3687763"/>
          <p14:tracePt t="169430" x="5232400" y="3679825"/>
          <p14:tracePt t="169447" x="5251450" y="3679825"/>
          <p14:tracePt t="169545" x="5259388" y="3670300"/>
          <p14:tracePt t="169720" x="5241925" y="3670300"/>
          <p14:tracePt t="169728" x="5224463" y="3670300"/>
          <p14:tracePt t="169737" x="5214938" y="3670300"/>
          <p14:tracePt t="169747" x="5205413" y="3670300"/>
          <p14:tracePt t="169764" x="5197475" y="3670300"/>
          <p14:tracePt t="169780" x="5160963" y="3670300"/>
          <p14:tracePt t="169797" x="5153025" y="3670300"/>
          <p14:tracePt t="169814" x="5143500" y="3670300"/>
          <p14:tracePt t="169831" x="5099050" y="3670300"/>
          <p14:tracePt t="169847" x="5089525" y="3670300"/>
          <p14:tracePt t="169864" x="5054600" y="3670300"/>
          <p14:tracePt t="169881" x="5037138" y="3670300"/>
          <p14:tracePt t="169898" x="5010150" y="3670300"/>
          <p14:tracePt t="169914" x="5000625" y="3670300"/>
          <p14:tracePt t="169947" x="4991100" y="3670300"/>
          <p14:tracePt t="169964" x="4983163" y="3670300"/>
          <p14:tracePt t="170016" x="4965700" y="3670300"/>
          <p14:tracePt t="171625" x="4938713" y="3670300"/>
          <p14:tracePt t="171641" x="4929188" y="3670300"/>
          <p14:tracePt t="171649" x="4902200" y="3670300"/>
          <p14:tracePt t="171665" x="4894263" y="3670300"/>
          <p14:tracePt t="171673" x="4884738" y="3679825"/>
          <p14:tracePt t="171681" x="4875213" y="3687763"/>
          <p14:tracePt t="171713" x="4848225" y="3697288"/>
          <p14:tracePt t="171730" x="4830763" y="3714750"/>
          <p14:tracePt t="171753" x="4822825" y="3724275"/>
          <p14:tracePt t="171768" x="4822825" y="3732213"/>
          <p14:tracePt t="171777" x="4803775" y="3741738"/>
          <p14:tracePt t="171793" x="4786313" y="3751263"/>
          <p14:tracePt t="171825" x="4776788" y="3768725"/>
          <p14:tracePt t="171928" x="4776788" y="3786188"/>
          <p14:tracePt t="171961" x="4776788" y="3795713"/>
          <p14:tracePt t="172089" x="4776788" y="3803650"/>
          <p14:tracePt t="172217" x="4768850" y="3813175"/>
          <p14:tracePt t="172273" x="4768850" y="3840163"/>
          <p14:tracePt t="172288" x="4751388" y="3848100"/>
          <p14:tracePt t="172345" x="4741863" y="3857625"/>
          <p14:tracePt t="172385" x="4732338" y="3867150"/>
          <p14:tracePt t="172417" x="4724400" y="3875088"/>
          <p14:tracePt t="172432" x="4714875" y="3875088"/>
          <p14:tracePt t="172456" x="4687888" y="3902075"/>
          <p14:tracePt t="172472" x="4679950" y="3902075"/>
          <p14:tracePt t="172481" x="4670425" y="3911600"/>
          <p14:tracePt t="172497" x="4652963" y="3919538"/>
          <p14:tracePt t="172513" x="4633913" y="3929063"/>
          <p14:tracePt t="172530" x="4616450" y="3946525"/>
          <p14:tracePt t="172536" x="4608513" y="3956050"/>
          <p14:tracePt t="172569" x="4598988" y="3965575"/>
          <p14:tracePt t="172584" x="4589463" y="3973513"/>
          <p14:tracePt t="172608" x="4572000" y="3973513"/>
          <p14:tracePt t="172616" x="4562475" y="3983038"/>
          <p14:tracePt t="172633" x="4562475" y="3990975"/>
          <p14:tracePt t="172641" x="4554538" y="4010025"/>
          <p14:tracePt t="172681" x="4554538" y="4017963"/>
          <p14:tracePt t="172777" x="4554538" y="4027488"/>
          <p14:tracePt t="173249" x="4554538" y="4044950"/>
          <p14:tracePt t="173273" x="4554538" y="4054475"/>
          <p14:tracePt t="173465" x="4545013" y="4071938"/>
          <p14:tracePt t="173480" x="4545013" y="4081463"/>
          <p14:tracePt t="173497" x="4537075" y="4116388"/>
          <p14:tracePt t="173514" x="4527550" y="4125913"/>
          <p14:tracePt t="173552" x="4527550" y="4133850"/>
          <p14:tracePt t="173569" x="4527550" y="4152900"/>
          <p14:tracePt t="173600" x="4510088" y="4160838"/>
          <p14:tracePt t="173625" x="4510088" y="4179888"/>
          <p14:tracePt t="173641" x="4500563" y="4197350"/>
          <p14:tracePt t="173656" x="4500563" y="4205288"/>
          <p14:tracePt t="173672" x="4500563" y="4214813"/>
          <p14:tracePt t="173688" x="4500563" y="4224338"/>
          <p14:tracePt t="173697" x="4500563" y="4241800"/>
          <p14:tracePt t="173705" x="4500563" y="4259263"/>
          <p14:tracePt t="173730" x="4500563" y="4268788"/>
          <p14:tracePt t="173745" x="4500563" y="4276725"/>
          <p14:tracePt t="173753" x="4500563" y="4286250"/>
          <p14:tracePt t="173768" x="4500563" y="4313238"/>
          <p14:tracePt t="173793" x="4500563" y="4322763"/>
          <p14:tracePt t="173801" x="4500563" y="4330700"/>
          <p14:tracePt t="173814" x="4500563" y="4340225"/>
          <p14:tracePt t="173830" x="4500563" y="4367213"/>
          <p14:tracePt t="174128" x="4500563" y="4375150"/>
          <p14:tracePt t="174153" x="4527550" y="4375150"/>
          <p14:tracePt t="174177" x="4537075" y="4357688"/>
          <p14:tracePt t="174185" x="4545013" y="4348163"/>
          <p14:tracePt t="174197" x="4554538" y="4348163"/>
          <p14:tracePt t="174213" x="4572000" y="4340225"/>
          <p14:tracePt t="174230" x="4589463" y="4303713"/>
          <p14:tracePt t="174247" x="4589463" y="4276725"/>
          <p14:tracePt t="174264" x="4589463" y="4259263"/>
          <p14:tracePt t="174281" x="4589463" y="4197350"/>
          <p14:tracePt t="174298" x="4589463" y="4170363"/>
          <p14:tracePt t="174314" x="4598988" y="4133850"/>
          <p14:tracePt t="174330" x="4598988" y="4116388"/>
          <p14:tracePt t="174425" x="4598988" y="4108450"/>
          <p14:tracePt t="174449" x="4589463" y="4108450"/>
          <p14:tracePt t="174465" x="4581525" y="4108450"/>
          <p14:tracePt t="174473" x="4562475" y="4108450"/>
          <p14:tracePt t="174481" x="4554538" y="4108450"/>
          <p14:tracePt t="174497" x="4518025" y="4108450"/>
          <p14:tracePt t="174514" x="4510088" y="4116388"/>
          <p14:tracePt t="174530" x="4500563" y="4125913"/>
          <p14:tracePt t="174553" x="4465638" y="4152900"/>
          <p14:tracePt t="174569" x="4456113" y="4160838"/>
          <p14:tracePt t="174585" x="4446588" y="4170363"/>
          <p14:tracePt t="174608" x="4438650" y="4179888"/>
          <p14:tracePt t="174625" x="4438650" y="4205288"/>
          <p14:tracePt t="174633" x="4411663" y="4224338"/>
          <p14:tracePt t="174647" x="4402138" y="4241800"/>
          <p14:tracePt t="174663" x="4375150" y="4268788"/>
          <p14:tracePt t="174665" x="4367213" y="4276725"/>
          <p14:tracePt t="174681" x="4357688" y="4286250"/>
          <p14:tracePt t="174713" x="4348163" y="4303713"/>
          <p14:tracePt t="174737" x="4348163" y="4313238"/>
          <p14:tracePt t="174753" x="4348163" y="4322763"/>
          <p14:tracePt t="174761" x="4340225" y="4330700"/>
          <p14:tracePt t="174776" x="4340225" y="4340225"/>
          <p14:tracePt t="174801" x="4340225" y="4367213"/>
          <p14:tracePt t="174888" x="4330700" y="4375150"/>
          <p14:tracePt t="174960" x="4322763" y="4384675"/>
          <p14:tracePt t="174968" x="4303713" y="4394200"/>
          <p14:tracePt t="175345" x="4313238" y="4394200"/>
          <p14:tracePt t="175360" x="4322763" y="4394200"/>
          <p14:tracePt t="175376" x="4340225" y="4394200"/>
          <p14:tracePt t="175392" x="4348163" y="4394200"/>
          <p14:tracePt t="175400" x="4357688" y="4394200"/>
          <p14:tracePt t="175417" x="4375150" y="4394200"/>
          <p14:tracePt t="175430" x="4394200" y="4394200"/>
          <p14:tracePt t="175448" x="4402138" y="4394200"/>
          <p14:tracePt t="175480" x="4411663" y="4394200"/>
          <p14:tracePt t="175513" x="4419600" y="4394200"/>
          <p14:tracePt t="175521" x="4429125" y="4402138"/>
          <p14:tracePt t="175577" x="4446588" y="4402138"/>
          <p14:tracePt t="176345" x="4456113" y="4402138"/>
          <p14:tracePt t="177057" x="4465638" y="4402138"/>
          <p14:tracePt t="177128" x="4473575" y="4402138"/>
          <p14:tracePt t="177424" x="4446588" y="4411663"/>
          <p14:tracePt t="177457" x="4438650" y="4429125"/>
          <p14:tracePt t="177504" x="4429125" y="4438650"/>
          <p14:tracePt t="177641" x="4419600" y="4438650"/>
          <p14:tracePt t="177672" x="4411663" y="4438650"/>
          <p14:tracePt t="177809" x="4402138" y="4438650"/>
          <p14:tracePt t="177953" x="4394200" y="4438650"/>
          <p14:tracePt t="177968" x="4367213" y="4438650"/>
          <p14:tracePt t="177985" x="4357688" y="4438650"/>
          <p14:tracePt t="177993" x="4348163" y="4438650"/>
          <p14:tracePt t="178000" x="4340225" y="4438650"/>
          <p14:tracePt t="178013" x="4303713" y="4446588"/>
          <p14:tracePt t="178065" x="4303713" y="4456113"/>
          <p14:tracePt t="178073" x="4322763" y="4456113"/>
          <p14:tracePt t="178209" x="4322763" y="4429125"/>
          <p14:tracePt t="178217" x="4322763" y="4419600"/>
          <p14:tracePt t="178281" x="4322763" y="4402138"/>
          <p14:tracePt t="178289" x="4348163" y="4384675"/>
          <p14:tracePt t="178297" x="4348163" y="4348163"/>
          <p14:tracePt t="178314" x="4348163" y="4286250"/>
          <p14:tracePt t="178330" x="4330700" y="4205288"/>
          <p14:tracePt t="178347" x="4276725" y="4143375"/>
          <p14:tracePt t="178363" x="4197350" y="4098925"/>
          <p14:tracePt t="178380" x="4108450" y="4017963"/>
          <p14:tracePt t="178397" x="4071938" y="3973513"/>
          <p14:tracePt t="178413" x="4027488" y="3894138"/>
          <p14:tracePt t="178430" x="3990975" y="3857625"/>
          <p14:tracePt t="178447" x="3946525" y="3813175"/>
          <p14:tracePt t="178463" x="3929063" y="3795713"/>
          <p14:tracePt t="178481" x="3884613" y="3759200"/>
          <p14:tracePt t="178498" x="3867150" y="3732213"/>
          <p14:tracePt t="178520" x="3840163" y="3714750"/>
          <p14:tracePt t="178560" x="3830638" y="3697288"/>
          <p14:tracePt t="178600" x="3822700" y="3697288"/>
          <p14:tracePt t="178617" x="3813175" y="3687763"/>
          <p14:tracePt t="178625" x="3803650" y="3679825"/>
          <p14:tracePt t="178640" x="3795713" y="3679825"/>
          <p14:tracePt t="178657" x="3786188" y="3679825"/>
          <p14:tracePt t="179169" x="3768725" y="3679825"/>
          <p14:tracePt t="179192" x="3768725" y="3687763"/>
          <p14:tracePt t="179209" x="3768725" y="3714750"/>
          <p14:tracePt t="179216" x="3768725" y="3724275"/>
          <p14:tracePt t="179264" x="3768725" y="3732213"/>
          <p14:tracePt t="179601" x="3768725" y="3741738"/>
          <p14:tracePt t="179961" x="3768725" y="3776663"/>
          <p14:tracePt t="179969" x="3768725" y="3786188"/>
          <p14:tracePt t="179979" x="3768725" y="3795713"/>
          <p14:tracePt t="180000" x="3768725" y="3822700"/>
          <p14:tracePt t="180016" x="3768725" y="3830638"/>
          <p14:tracePt t="180137" x="3768725" y="3840163"/>
          <p14:tracePt t="180352" x="3768725" y="3848100"/>
          <p14:tracePt t="180408" x="3768725" y="3875088"/>
          <p14:tracePt t="180417" x="3768725" y="3884613"/>
          <p14:tracePt t="180424" x="3768725" y="3894138"/>
          <p14:tracePt t="180433" x="3768725" y="3929063"/>
          <p14:tracePt t="180447" x="3768725" y="3938588"/>
          <p14:tracePt t="180463" x="3768725" y="4000500"/>
          <p14:tracePt t="180481" x="3768725" y="4143375"/>
          <p14:tracePt t="180497" x="3768725" y="4268788"/>
          <p14:tracePt t="180513" x="3795713" y="4394200"/>
          <p14:tracePt t="180530" x="3803650" y="4491038"/>
          <p14:tracePt t="180546" x="3803650" y="4545013"/>
          <p14:tracePt t="180563" x="3813175" y="4581525"/>
          <p14:tracePt t="180580" x="3822700" y="4598988"/>
          <p14:tracePt t="180596" x="3822700" y="4633913"/>
          <p14:tracePt t="180613" x="3848100" y="4660900"/>
          <p14:tracePt t="180630" x="3857625" y="4679950"/>
          <p14:tracePt t="180647" x="3875088" y="4724400"/>
          <p14:tracePt t="180663" x="3884613" y="4759325"/>
          <p14:tracePt t="180680" x="3902075" y="4795838"/>
          <p14:tracePt t="180697" x="3919538" y="4822825"/>
          <p14:tracePt t="180713" x="3929063" y="4830763"/>
          <p14:tracePt t="180730" x="3938588" y="4867275"/>
          <p14:tracePt t="180746" x="3956050" y="4884738"/>
          <p14:tracePt t="180780" x="3965575" y="4894263"/>
          <p14:tracePt t="180833" x="3965575" y="4902200"/>
          <p14:tracePt t="180841" x="3983038" y="4929188"/>
          <p14:tracePt t="180856" x="3983038" y="4938713"/>
          <p14:tracePt t="180865" x="3990975" y="4946650"/>
          <p14:tracePt t="180880" x="3990975" y="4956175"/>
          <p14:tracePt t="180896" x="3990975" y="4965700"/>
          <p14:tracePt t="180914" x="3990975" y="4991100"/>
          <p14:tracePt t="180930" x="4010025" y="5010150"/>
          <p14:tracePt t="180963" x="4010025" y="5018088"/>
          <p14:tracePt t="180980" x="4010025" y="5045075"/>
          <p14:tracePt t="180996" x="4010025" y="5089525"/>
          <p14:tracePt t="181013" x="4010025" y="5116513"/>
          <p14:tracePt t="181030" x="4027488" y="5143500"/>
          <p14:tracePt t="181047" x="4037013" y="5180013"/>
          <p14:tracePt t="181063" x="4044950" y="5187950"/>
          <p14:tracePt t="181080" x="4044950" y="5197475"/>
          <p14:tracePt t="181097" x="4044950" y="5205413"/>
          <p14:tracePt t="181345" x="4054475" y="5214938"/>
          <p14:tracePt t="181360" x="4081463" y="5214938"/>
          <p14:tracePt t="181368" x="4081463" y="5205413"/>
          <p14:tracePt t="181380" x="4081463" y="5180013"/>
          <p14:tracePt t="181396" x="4089400" y="5133975"/>
          <p14:tracePt t="181413" x="4089400" y="5072063"/>
          <p14:tracePt t="181430" x="4098925" y="5000625"/>
          <p14:tracePt t="181446" x="4125913" y="4919663"/>
          <p14:tracePt t="181463" x="4143375" y="4830763"/>
          <p14:tracePt t="181480" x="4152900" y="4732338"/>
          <p14:tracePt t="181497" x="4152900" y="4705350"/>
          <p14:tracePt t="181584" x="4152900" y="4687888"/>
          <p14:tracePt t="181696" x="4152900" y="4670425"/>
          <p14:tracePt t="181704" x="4152900" y="4643438"/>
          <p14:tracePt t="181745" x="4133850" y="4625975"/>
          <p14:tracePt t="181801" x="4133850" y="4616450"/>
          <p14:tracePt t="181881" x="4133850" y="4589463"/>
          <p14:tracePt t="181888" x="4143375" y="4581525"/>
          <p14:tracePt t="181904" x="4160838" y="4572000"/>
          <p14:tracePt t="182153" x="4170363" y="4572000"/>
          <p14:tracePt t="182168" x="4179888" y="4572000"/>
          <p14:tracePt t="182192" x="4187825" y="4572000"/>
          <p14:tracePt t="182209" x="4205288" y="4572000"/>
          <p14:tracePt t="182224" x="4224338" y="4572000"/>
          <p14:tracePt t="182240" x="4232275" y="4572000"/>
          <p14:tracePt t="182248" x="4241800" y="4572000"/>
          <p14:tracePt t="182264" x="4251325" y="4572000"/>
          <p14:tracePt t="182280" x="4276725" y="4572000"/>
          <p14:tracePt t="182297" x="4303713" y="4572000"/>
          <p14:tracePt t="182314" x="4348163" y="4572000"/>
          <p14:tracePt t="182330" x="4357688" y="4572000"/>
          <p14:tracePt t="182347" x="4384675" y="4572000"/>
          <p14:tracePt t="182363" x="4394200" y="4572000"/>
          <p14:tracePt t="182464" x="4402138" y="4572000"/>
          <p14:tracePt t="182480" x="4411663" y="4572000"/>
          <p14:tracePt t="182504" x="4438650" y="4572000"/>
          <p14:tracePt t="182513" x="4446588" y="4562475"/>
          <p14:tracePt t="182520" x="4465638" y="4545013"/>
          <p14:tracePt t="182536" x="4483100" y="4537075"/>
          <p14:tracePt t="182547" x="4491038" y="4518025"/>
          <p14:tracePt t="182563" x="4510088" y="4483100"/>
          <p14:tracePt t="182580" x="4518025" y="4465638"/>
          <p14:tracePt t="182596" x="4537075" y="4402138"/>
          <p14:tracePt t="182613" x="4572000" y="4340225"/>
          <p14:tracePt t="182630" x="4572000" y="4276725"/>
          <p14:tracePt t="182647" x="4581525" y="4232275"/>
          <p14:tracePt t="182663" x="4598988" y="4205288"/>
          <p14:tracePt t="182680" x="4598988" y="4187825"/>
          <p14:tracePt t="182696" x="4598988" y="4179888"/>
          <p14:tracePt t="182761" x="4598988" y="4160838"/>
          <p14:tracePt t="182776" x="4572000" y="4170363"/>
          <p14:tracePt t="182785" x="4562475" y="4179888"/>
          <p14:tracePt t="182800" x="4554538" y="4187825"/>
          <p14:tracePt t="182813" x="4500563" y="4224338"/>
          <p14:tracePt t="182830" x="4473575" y="4251325"/>
          <p14:tracePt t="182846" x="4419600" y="4303713"/>
          <p14:tracePt t="182863" x="4394200" y="4367213"/>
          <p14:tracePt t="182881" x="4348163" y="4411663"/>
          <p14:tracePt t="182897" x="4303713" y="4446588"/>
          <p14:tracePt t="182913" x="4276725" y="4456113"/>
          <p14:tracePt t="182930" x="4268788" y="4465638"/>
          <p14:tracePt t="182968" x="4251325" y="4465638"/>
          <p14:tracePt t="182979" x="4241800" y="4483100"/>
          <p14:tracePt t="182996" x="4232275" y="4483100"/>
          <p14:tracePt t="183064" x="4224338" y="4491038"/>
          <p14:tracePt t="183072" x="4214813" y="4500563"/>
          <p14:tracePt t="183081" x="4205288" y="4510088"/>
          <p14:tracePt t="183097" x="4197350" y="4527550"/>
          <p14:tracePt t="183114" x="4170363" y="4545013"/>
          <p14:tracePt t="183130" x="4160838" y="4572000"/>
          <p14:tracePt t="183146" x="4160838" y="4589463"/>
          <p14:tracePt t="183163" x="4125913" y="4633913"/>
          <p14:tracePt t="183180" x="4062413" y="4714875"/>
          <p14:tracePt t="183196" x="3973513" y="4822825"/>
          <p14:tracePt t="183213" x="3965575" y="4884738"/>
          <p14:tracePt t="183230" x="3946525" y="4919663"/>
          <p14:tracePt t="183246" x="3946525" y="4956175"/>
          <p14:tracePt t="183345" x="3946525" y="4965700"/>
          <p14:tracePt t="183585" x="3946525" y="4973638"/>
          <p14:tracePt t="183616" x="3973513" y="4973638"/>
          <p14:tracePt t="183625" x="3973513" y="4956175"/>
          <p14:tracePt t="183632" x="3973513" y="4946650"/>
          <p14:tracePt t="183649" x="3983038" y="4911725"/>
          <p14:tracePt t="183663" x="3983038" y="4902200"/>
          <p14:tracePt t="183680" x="3983038" y="4857750"/>
          <p14:tracePt t="183682" x="4000500" y="4822825"/>
          <p14:tracePt t="183697" x="4000500" y="4776788"/>
          <p14:tracePt t="183714" x="4017963" y="4741863"/>
          <p14:tracePt t="183730" x="4017963" y="4732338"/>
          <p14:tracePt t="183747" x="4017963" y="4705350"/>
          <p14:tracePt t="183763" x="4027488" y="4679950"/>
          <p14:tracePt t="183780" x="4027488" y="4670425"/>
          <p14:tracePt t="183796" x="4044950" y="4616450"/>
          <p14:tracePt t="183813" x="4044950" y="4598988"/>
          <p14:tracePt t="183830" x="4044950" y="4581525"/>
          <p14:tracePt t="184080" x="4044950" y="4572000"/>
          <p14:tracePt t="184089" x="4027488" y="4572000"/>
          <p14:tracePt t="184097" x="4017963" y="4562475"/>
          <p14:tracePt t="184114" x="4010025" y="4562475"/>
          <p14:tracePt t="184130" x="3990975" y="4562475"/>
          <p14:tracePt t="184146" x="3965575" y="4562475"/>
          <p14:tracePt t="184179" x="3956050" y="4562475"/>
          <p14:tracePt t="184196" x="3919538" y="4545013"/>
          <p14:tracePt t="184224" x="3911600" y="4545013"/>
          <p14:tracePt t="184240" x="3902075" y="4545013"/>
          <p14:tracePt t="184272" x="3884613" y="4545013"/>
          <p14:tracePt t="184297" x="3875088" y="4545013"/>
          <p14:tracePt t="184361" x="3857625" y="4545013"/>
          <p14:tracePt t="184545" x="3848100" y="4537075"/>
          <p14:tracePt t="184561" x="3830638" y="4518025"/>
          <p14:tracePt t="184568" x="3803650" y="4500563"/>
          <p14:tracePt t="184584" x="3795713" y="4491038"/>
          <p14:tracePt t="184596" x="3768725" y="4483100"/>
          <p14:tracePt t="184613" x="3751263" y="4473575"/>
          <p14:tracePt t="184630" x="3741738" y="4456113"/>
          <p14:tracePt t="184646" x="3741738" y="4446588"/>
          <p14:tracePt t="184663" x="3732213" y="4438650"/>
          <p14:tracePt t="184737" x="3724275" y="4429125"/>
          <p14:tracePt t="184746" x="3714750" y="4419600"/>
          <p14:tracePt t="184752" x="3714750" y="4411663"/>
          <p14:tracePt t="184769" x="3714750" y="4402138"/>
          <p14:tracePt t="184784" x="3714750" y="4394200"/>
          <p14:tracePt t="184796" x="3697288" y="4375150"/>
          <p14:tracePt t="184813" x="3697288" y="4357688"/>
          <p14:tracePt t="184830" x="3697288" y="4348163"/>
          <p14:tracePt t="184846" x="3697288" y="4340225"/>
          <p14:tracePt t="184863" x="3697288" y="4313238"/>
          <p14:tracePt t="184880" x="3697288" y="4303713"/>
          <p14:tracePt t="184897" x="3697288" y="4286250"/>
          <p14:tracePt t="184914" x="3697288" y="4268788"/>
          <p14:tracePt t="184929" x="3697288" y="4251325"/>
          <p14:tracePt t="184963" x="3697288" y="4241800"/>
          <p14:tracePt t="184980" x="3697288" y="4205288"/>
          <p14:tracePt t="185008" x="3697288" y="4197350"/>
          <p14:tracePt t="185056" x="3697288" y="4187825"/>
          <p14:tracePt t="185073" x="3697288" y="4179888"/>
          <p14:tracePt t="185089" x="3705225" y="4143375"/>
          <p14:tracePt t="185160" x="3705225" y="4133850"/>
          <p14:tracePt t="185185" x="3705225" y="4125913"/>
          <p14:tracePt t="185200" x="3705225" y="4098925"/>
          <p14:tracePt t="185217" x="3705225" y="4089400"/>
          <p14:tracePt t="185264" x="3705225" y="4081463"/>
          <p14:tracePt t="185281" x="3714750" y="4071938"/>
          <p14:tracePt t="185304" x="3714750" y="4054475"/>
          <p14:tracePt t="185337" x="3714750" y="4037013"/>
          <p14:tracePt t="186849" x="3724275" y="4027488"/>
          <p14:tracePt t="187545" x="3724275" y="3990975"/>
          <p14:tracePt t="187552" x="3724275" y="3956050"/>
          <p14:tracePt t="187562" x="3705225" y="3902075"/>
          <p14:tracePt t="187580" x="3670300" y="3724275"/>
          <p14:tracePt t="187596" x="3616325" y="3500438"/>
          <p14:tracePt t="187613" x="3598863" y="3303588"/>
          <p14:tracePt t="187629" x="3581400" y="3081338"/>
          <p14:tracePt t="187646" x="3554413" y="2901950"/>
          <p14:tracePt t="187663" x="3536950" y="2822575"/>
          <p14:tracePt t="187680" x="3527425" y="2776538"/>
          <p14:tracePt t="187697" x="3509963" y="2679700"/>
          <p14:tracePt t="187714" x="3509963" y="2643188"/>
          <p14:tracePt t="187729" x="3500438" y="2598738"/>
          <p14:tracePt t="187746" x="3482975" y="2562225"/>
          <p14:tracePt t="187763" x="3482975" y="2554288"/>
          <p14:tracePt t="187779" x="3465513" y="2544763"/>
          <p14:tracePt t="187813" x="3455988" y="2509838"/>
          <p14:tracePt t="187829" x="3446463" y="2482850"/>
          <p14:tracePt t="187846" x="3411538" y="2428875"/>
          <p14:tracePt t="187863" x="3394075" y="2401888"/>
          <p14:tracePt t="187879" x="3367088" y="2374900"/>
          <p14:tracePt t="187896" x="3357563" y="2366963"/>
          <p14:tracePt t="187913" x="3348038" y="2357438"/>
          <p14:tracePt t="187930" x="3322638" y="2357438"/>
          <p14:tracePt t="187946" x="3313113" y="2357438"/>
          <p14:tracePt t="187963" x="3303588" y="2357438"/>
          <p14:tracePt t="187992" x="3295650" y="2357438"/>
          <p14:tracePt t="188017" x="3259138" y="2339975"/>
          <p14:tracePt t="188024" x="3251200" y="2330450"/>
          <p14:tracePt t="188032" x="3241675" y="2322513"/>
          <p14:tracePt t="188046" x="3241675" y="2312988"/>
          <p14:tracePt t="188063" x="3224213" y="2276475"/>
          <p14:tracePt t="188080" x="3197225" y="2251075"/>
          <p14:tracePt t="188097" x="3197225" y="2232025"/>
          <p14:tracePt t="188281" x="3197225" y="2224088"/>
          <p14:tracePt t="188305" x="3205163" y="2224088"/>
          <p14:tracePt t="188320" x="3214688" y="2224088"/>
          <p14:tracePt t="188336" x="3232150" y="2224088"/>
          <p14:tracePt t="188369" x="3251200" y="2224088"/>
          <p14:tracePt t="188385" x="3259138" y="2224088"/>
          <p14:tracePt t="188392" x="3268663" y="2224088"/>
          <p14:tracePt t="188417" x="3286125" y="2224088"/>
          <p14:tracePt t="188432" x="3295650" y="2224088"/>
          <p14:tracePt t="188440" x="3322638" y="2224088"/>
          <p14:tracePt t="188464" x="3340100" y="2224088"/>
          <p14:tracePt t="188472" x="3357563" y="2224088"/>
          <p14:tracePt t="188481" x="3367088" y="2224088"/>
          <p14:tracePt t="188497" x="3375025" y="2224088"/>
          <p14:tracePt t="188553" x="3394075" y="2224088"/>
          <p14:tracePt t="188608" x="3402013" y="2224088"/>
          <p14:tracePt t="188624" x="3419475" y="2224088"/>
          <p14:tracePt t="188657" x="3429000" y="2224088"/>
          <p14:tracePt t="188688" x="3446463" y="2224088"/>
          <p14:tracePt t="188697" x="3455988" y="2224088"/>
          <p14:tracePt t="188713" x="3465513" y="2224088"/>
          <p14:tracePt t="188736" x="3482975" y="2224088"/>
          <p14:tracePt t="188746" x="3490913" y="2224088"/>
          <p14:tracePt t="188761" x="3500438" y="2224088"/>
          <p14:tracePt t="188768" x="3509963" y="2214563"/>
          <p14:tracePt t="188779" x="3517900" y="2205038"/>
          <p14:tracePt t="188796" x="3562350" y="2160588"/>
          <p14:tracePt t="188813" x="3571875" y="2125663"/>
          <p14:tracePt t="188829" x="3589338" y="2116138"/>
          <p14:tracePt t="188846" x="3589338" y="2108200"/>
          <p14:tracePt t="188879" x="3589338" y="2098675"/>
          <p14:tracePt t="189088" x="3589338" y="2108200"/>
          <p14:tracePt t="189097" x="3589338" y="2116138"/>
          <p14:tracePt t="189113" x="3589338" y="2125663"/>
          <p14:tracePt t="189120" x="3589338" y="2160588"/>
          <p14:tracePt t="189130" x="3589338" y="2170113"/>
          <p14:tracePt t="189146" x="3589338" y="2214563"/>
          <p14:tracePt t="189163" x="3589338" y="2232025"/>
          <p14:tracePt t="189179" x="3589338" y="2259013"/>
          <p14:tracePt t="189196" x="3589338" y="2276475"/>
          <p14:tracePt t="189213" x="3589338" y="2295525"/>
          <p14:tracePt t="189229" x="3589338" y="2322513"/>
          <p14:tracePt t="189246" x="3589338" y="2366963"/>
          <p14:tracePt t="189263" x="3589338" y="2401888"/>
          <p14:tracePt t="189279" x="3589338" y="2446338"/>
          <p14:tracePt t="189297" x="3589338" y="2509838"/>
          <p14:tracePt t="189313" x="3589338" y="2562225"/>
          <p14:tracePt t="189330" x="3589338" y="2608263"/>
          <p14:tracePt t="189346" x="3589338" y="2625725"/>
          <p14:tracePt t="189363" x="3589338" y="2660650"/>
          <p14:tracePt t="189379" x="3589338" y="2679700"/>
          <p14:tracePt t="189396" x="3589338" y="2714625"/>
          <p14:tracePt t="189413" x="3589338" y="2732088"/>
          <p14:tracePt t="189430" x="3589338" y="2751138"/>
          <p14:tracePt t="189446" x="3589338" y="2759075"/>
          <p14:tracePt t="189463" x="3589338" y="2786063"/>
          <p14:tracePt t="189479" x="3589338" y="2803525"/>
          <p14:tracePt t="189497" x="3589338" y="2840038"/>
          <p14:tracePt t="189513" x="3589338" y="2867025"/>
          <p14:tracePt t="189530" x="3589338" y="2884488"/>
          <p14:tracePt t="189546" x="3589338" y="2919413"/>
          <p14:tracePt t="189563" x="3589338" y="2928938"/>
          <p14:tracePt t="189579" x="3589338" y="2938463"/>
          <p14:tracePt t="189596" x="3589338" y="2965450"/>
          <p14:tracePt t="189613" x="3571875" y="2990850"/>
          <p14:tracePt t="189648" x="3571875" y="3000375"/>
          <p14:tracePt t="189664" x="3571875" y="3017838"/>
          <p14:tracePt t="189688" x="3571875" y="3027363"/>
          <p14:tracePt t="189704" x="3571875" y="3036888"/>
          <p14:tracePt t="189714" x="3571875" y="3044825"/>
          <p14:tracePt t="189730" x="3554413" y="3081338"/>
          <p14:tracePt t="189752" x="3554413" y="3098800"/>
          <p14:tracePt t="189763" x="3554413" y="3108325"/>
          <p14:tracePt t="189780" x="3554413" y="3125788"/>
          <p14:tracePt t="189796" x="3554413" y="3133725"/>
          <p14:tracePt t="189813" x="3554413" y="3143250"/>
          <p14:tracePt t="189833" x="3554413" y="3152775"/>
          <p14:tracePt t="189856" x="3554413" y="3179763"/>
          <p14:tracePt t="189872" x="3554413" y="3187700"/>
          <p14:tracePt t="189881" x="3554413" y="3197225"/>
          <p14:tracePt t="189896" x="3554413" y="3205163"/>
          <p14:tracePt t="189913" x="3554413" y="3241675"/>
          <p14:tracePt t="189929" x="3554413" y="3251200"/>
          <p14:tracePt t="189946" x="3544888" y="3286125"/>
          <p14:tracePt t="189963" x="3544888" y="3295650"/>
          <p14:tracePt t="189979" x="3544888" y="3303588"/>
          <p14:tracePt t="190353" x="3544888" y="3313113"/>
          <p14:tracePt t="190361" x="3571875" y="3313113"/>
          <p14:tracePt t="190369" x="3581400" y="3286125"/>
          <p14:tracePt t="190380" x="3598863" y="3232150"/>
          <p14:tracePt t="190396" x="3616325" y="3197225"/>
          <p14:tracePt t="190413" x="3633788" y="3152775"/>
          <p14:tracePt t="190429" x="3643313" y="3098800"/>
          <p14:tracePt t="190446" x="3643313" y="3089275"/>
          <p14:tracePt t="190463" x="3652838" y="3054350"/>
          <p14:tracePt t="190537" x="3652838" y="3044825"/>
          <p14:tracePt t="190546" x="3652838" y="3009900"/>
          <p14:tracePt t="190553" x="3652838" y="3000375"/>
          <p14:tracePt t="190562" x="3652838" y="2973388"/>
          <p14:tracePt t="190579" x="3652838" y="2955925"/>
          <p14:tracePt t="190596" x="3652838" y="2928938"/>
          <p14:tracePt t="190613" x="3652838" y="2919413"/>
          <p14:tracePt t="190629" x="3652838" y="2894013"/>
          <p14:tracePt t="190646" x="3633788" y="2894013"/>
          <p14:tracePt t="190663" x="3616325" y="2894013"/>
          <p14:tracePt t="190679" x="3589338" y="2894013"/>
          <p14:tracePt t="190696" x="3571875" y="2894013"/>
          <p14:tracePt t="190713" x="3554413" y="2894013"/>
          <p14:tracePt t="190729" x="3509963" y="2946400"/>
          <p14:tracePt t="190746" x="3509963" y="3000375"/>
          <p14:tracePt t="190762" x="3500438" y="3044825"/>
          <p14:tracePt t="190779" x="3500438" y="3071813"/>
          <p14:tracePt t="190796" x="3500438" y="3108325"/>
          <p14:tracePt t="190813" x="3500438" y="3125788"/>
          <p14:tracePt t="190829" x="3500438" y="3170238"/>
          <p14:tracePt t="190846" x="3500438" y="3187700"/>
          <p14:tracePt t="190863" x="3500438" y="3214688"/>
          <p14:tracePt t="190879" x="3536950" y="3224213"/>
          <p14:tracePt t="190897" x="3581400" y="3224213"/>
          <p14:tracePt t="190913" x="3652838" y="3224213"/>
          <p14:tracePt t="190930" x="3732213" y="3179763"/>
          <p14:tracePt t="190946" x="3795713" y="3133725"/>
          <p14:tracePt t="190963" x="3795713" y="3098800"/>
          <p14:tracePt t="190979" x="3803650" y="3071813"/>
          <p14:tracePt t="190996" x="3813175" y="3062288"/>
          <p14:tracePt t="191013" x="3803650" y="3062288"/>
          <p14:tracePt t="191029" x="3751263" y="3062288"/>
          <p14:tracePt t="191046" x="3697288" y="3062288"/>
          <p14:tracePt t="191063" x="3652838" y="3071813"/>
          <p14:tracePt t="191079" x="3652838" y="3081338"/>
          <p14:tracePt t="191096" x="3643313" y="3089275"/>
          <p14:tracePt t="191136" x="3660775" y="3089275"/>
          <p14:tracePt t="191209" x="3652838" y="3098800"/>
          <p14:tracePt t="191217" x="3633788" y="3098800"/>
          <p14:tracePt t="191229" x="3562350" y="3116263"/>
          <p14:tracePt t="191246" x="3367088" y="3125788"/>
          <p14:tracePt t="191263" x="3143250" y="3160713"/>
          <p14:tracePt t="191279" x="2901950" y="3160713"/>
          <p14:tracePt t="191296" x="2589213" y="3160713"/>
          <p14:tracePt t="191313" x="2490788" y="3160713"/>
          <p14:tracePt t="191329" x="2473325" y="3160713"/>
          <p14:tracePt t="191346" x="2446338" y="3160713"/>
          <p14:tracePt t="191379" x="2438400" y="3160713"/>
          <p14:tracePt t="191600" x="2455863" y="3160713"/>
          <p14:tracePt t="191608" x="2465388" y="3170238"/>
          <p14:tracePt t="191617" x="2473325" y="3170238"/>
          <p14:tracePt t="191629" x="2490788" y="3170238"/>
          <p14:tracePt t="191646" x="2527300" y="3170238"/>
          <p14:tracePt t="191663" x="2571750" y="3170238"/>
          <p14:tracePt t="191679" x="2581275" y="3170238"/>
          <p14:tracePt t="191730" x="2608263" y="3170238"/>
          <p14:tracePt t="191746" x="2616200" y="3170238"/>
          <p14:tracePt t="191761" x="2625725" y="3170238"/>
          <p14:tracePt t="191777" x="2633663" y="3170238"/>
          <p14:tracePt t="191784" x="2652713" y="3170238"/>
          <p14:tracePt t="191796" x="2670175" y="3170238"/>
          <p14:tracePt t="191812" x="2687638" y="3170238"/>
          <p14:tracePt t="191829" x="2714625" y="3170238"/>
          <p14:tracePt t="191846" x="2724150" y="3170238"/>
          <p14:tracePt t="191879" x="2741613" y="3170238"/>
          <p14:tracePt t="191905" x="2759075" y="3170238"/>
          <p14:tracePt t="191921" x="2768600" y="3170238"/>
          <p14:tracePt t="191930" x="2776538" y="3170238"/>
          <p14:tracePt t="191946" x="2813050" y="3170238"/>
          <p14:tracePt t="191963" x="2847975" y="3187700"/>
          <p14:tracePt t="192001" x="2867025" y="3187700"/>
          <p14:tracePt t="192024" x="2874963" y="3187700"/>
          <p14:tracePt t="192033" x="2884488" y="3187700"/>
          <p14:tracePt t="192046" x="2894013" y="3187700"/>
          <p14:tracePt t="192062" x="2928938" y="3187700"/>
          <p14:tracePt t="192079" x="2938463" y="3187700"/>
          <p14:tracePt t="192096" x="2955925" y="3187700"/>
          <p14:tracePt t="192113" x="2990850" y="3187700"/>
          <p14:tracePt t="192130" x="3027363" y="3187700"/>
          <p14:tracePt t="192146" x="3054350" y="3187700"/>
          <p14:tracePt t="192163" x="3116263" y="3187700"/>
          <p14:tracePt t="192179" x="3152775" y="3187700"/>
          <p14:tracePt t="192196" x="3197225" y="3187700"/>
          <p14:tracePt t="192213" x="3214688" y="3187700"/>
          <p14:tracePt t="192229" x="3224213" y="3187700"/>
          <p14:tracePt t="192246" x="3251200" y="3187700"/>
          <p14:tracePt t="192263" x="3259138" y="3187700"/>
          <p14:tracePt t="192279" x="3276600" y="3187700"/>
          <p14:tracePt t="192297" x="3313113" y="3187700"/>
          <p14:tracePt t="192313" x="3330575" y="3187700"/>
          <p14:tracePt t="192329" x="3357563" y="3187700"/>
          <p14:tracePt t="192346" x="3384550" y="3187700"/>
          <p14:tracePt t="192363" x="3411538" y="3187700"/>
          <p14:tracePt t="192379" x="3455988" y="3187700"/>
          <p14:tracePt t="192396" x="3473450" y="3187700"/>
          <p14:tracePt t="192413" x="3500438" y="3187700"/>
          <p14:tracePt t="192429" x="3509963" y="3187700"/>
          <p14:tracePt t="193057" x="3517900" y="3187700"/>
          <p14:tracePt t="193064" x="3527425" y="3187700"/>
          <p14:tracePt t="193089" x="3536950" y="3187700"/>
          <p14:tracePt t="193113" x="3562350" y="3187700"/>
          <p14:tracePt t="193130" x="3571875" y="3187700"/>
          <p14:tracePt t="193432" x="3581400" y="3179763"/>
          <p14:tracePt t="193497" x="3581400" y="3170238"/>
          <p14:tracePt t="193504" x="3581400" y="3160713"/>
          <p14:tracePt t="193513" x="3581400" y="3152775"/>
          <p14:tracePt t="193529" x="3581400" y="3133725"/>
          <p14:tracePt t="193546" x="3581400" y="3098800"/>
          <p14:tracePt t="193563" x="3581400" y="3062288"/>
          <p14:tracePt t="193579" x="3581400" y="3054350"/>
          <p14:tracePt t="193596" x="3581400" y="3044825"/>
          <p14:tracePt t="194776" x="3589338" y="3036888"/>
          <p14:tracePt t="194784" x="3616325" y="3036888"/>
          <p14:tracePt t="194800" x="3625850" y="3036888"/>
          <p14:tracePt t="194812" x="3633788" y="3036888"/>
          <p14:tracePt t="194829" x="3643313" y="3036888"/>
          <p14:tracePt t="194846" x="3687763" y="3036888"/>
          <p14:tracePt t="194862" x="3732213" y="3036888"/>
          <p14:tracePt t="194879" x="3776663" y="3036888"/>
          <p14:tracePt t="194897" x="3840163" y="3036888"/>
          <p14:tracePt t="194913" x="3875088" y="3036888"/>
          <p14:tracePt t="194930" x="3911600" y="3036888"/>
          <p14:tracePt t="194946" x="3938588" y="3062288"/>
          <p14:tracePt t="194962" x="3965575" y="3062288"/>
          <p14:tracePt t="194979" x="3973513" y="3062288"/>
          <p14:tracePt t="194996" x="4000500" y="3062288"/>
          <p14:tracePt t="195013" x="4027488" y="3062288"/>
          <p14:tracePt t="195029" x="4054475" y="3062288"/>
          <p14:tracePt t="195046" x="4116388" y="3071813"/>
          <p14:tracePt t="195063" x="4160838" y="3081338"/>
          <p14:tracePt t="195079" x="4179888" y="3081338"/>
          <p14:tracePt t="195097" x="4232275" y="3081338"/>
          <p14:tracePt t="195113" x="4276725" y="3081338"/>
          <p14:tracePt t="195130" x="4322763" y="3081338"/>
          <p14:tracePt t="195146" x="4348163" y="3081338"/>
          <p14:tracePt t="195162" x="4375150" y="3081338"/>
          <p14:tracePt t="195179" x="4402138" y="3081338"/>
          <p14:tracePt t="195196" x="4429125" y="3081338"/>
          <p14:tracePt t="195212" x="4438650" y="3081338"/>
          <p14:tracePt t="195229" x="4456113" y="3081338"/>
          <p14:tracePt t="195246" x="4473575" y="3089275"/>
          <p14:tracePt t="195280" x="4483100" y="3089275"/>
          <p14:tracePt t="195289" x="4491038" y="3089275"/>
          <p14:tracePt t="195297" x="4510088" y="3089275"/>
          <p14:tracePt t="195312" x="4518025" y="3089275"/>
          <p14:tracePt t="195329" x="4537075" y="3089275"/>
          <p14:tracePt t="195369" x="4545013" y="3089275"/>
          <p14:tracePt t="196873" x="4554538" y="3089275"/>
          <p14:tracePt t="198016" x="4572000" y="3089275"/>
          <p14:tracePt t="198024" x="4572000" y="3081338"/>
          <p14:tracePt t="198048" x="4572000" y="3071813"/>
          <p14:tracePt t="198088" x="4572000" y="3062288"/>
          <p14:tracePt t="198120" x="4572000" y="3054350"/>
          <p14:tracePt t="198136" x="4572000" y="3027363"/>
          <p14:tracePt t="198153" x="4572000" y="3017838"/>
          <p14:tracePt t="198177" x="4572000" y="3009900"/>
          <p14:tracePt t="198520" x="4572000" y="3000375"/>
          <p14:tracePt t="198529" x="4572000" y="2965450"/>
          <p14:tracePt t="198536" x="4572000" y="2938463"/>
          <p14:tracePt t="198546" x="4572000" y="2919413"/>
          <p14:tracePt t="198562" x="4581525" y="2884488"/>
          <p14:tracePt t="198579" x="4616450" y="2813050"/>
          <p14:tracePt t="198596" x="4625975" y="2751138"/>
          <p14:tracePt t="198612" x="4643438" y="2670175"/>
          <p14:tracePt t="198629" x="4660900" y="2625725"/>
          <p14:tracePt t="198646" x="4679950" y="2554288"/>
          <p14:tracePt t="198663" x="4687888" y="2490788"/>
          <p14:tracePt t="198679" x="4705350" y="2455863"/>
          <p14:tracePt t="198696" x="4724400" y="2393950"/>
          <p14:tracePt t="198698" x="4741863" y="2347913"/>
          <p14:tracePt t="198713" x="4741863" y="2303463"/>
          <p14:tracePt t="198729" x="4741863" y="2286000"/>
          <p14:tracePt t="198745" x="4741863" y="2276475"/>
          <p14:tracePt t="198762" x="4741863" y="2259013"/>
          <p14:tracePt t="199025" x="4741863" y="2276475"/>
          <p14:tracePt t="199032" x="4741863" y="2303463"/>
          <p14:tracePt t="199040" x="4724400" y="2357438"/>
          <p14:tracePt t="199048" x="4724400" y="2374900"/>
          <p14:tracePt t="199062" x="4724400" y="2428875"/>
          <p14:tracePt t="199079" x="4714875" y="2536825"/>
          <p14:tracePt t="199096" x="4714875" y="2652713"/>
          <p14:tracePt t="199113" x="4660900" y="2857500"/>
          <p14:tracePt t="199130" x="4652963" y="2919413"/>
          <p14:tracePt t="199146" x="4652963" y="2955925"/>
          <p14:tracePt t="199163" x="4652963" y="2965450"/>
          <p14:tracePt t="200001" x="4652963" y="2955925"/>
          <p14:tracePt t="200008" x="4652963" y="2911475"/>
          <p14:tracePt t="200016" x="4652963" y="2857500"/>
          <p14:tracePt t="200029" x="4652963" y="2840038"/>
          <p14:tracePt t="200045" x="4652963" y="2732088"/>
          <p14:tracePt t="200062" x="4652963" y="2652713"/>
          <p14:tracePt t="200079" x="4652963" y="2581275"/>
          <p14:tracePt t="200096" x="4643438" y="2517775"/>
          <p14:tracePt t="200112" x="4625975" y="2473325"/>
          <p14:tracePt t="200168" x="4616450" y="2455863"/>
          <p14:tracePt t="200177" x="4608513" y="2446338"/>
          <p14:tracePt t="200336" x="4608513" y="2428875"/>
          <p14:tracePt t="200361" x="4608513" y="2419350"/>
          <p14:tracePt t="200369" x="4608513" y="2411413"/>
          <p14:tracePt t="200392" x="4616450" y="2393950"/>
          <p14:tracePt t="200585" x="4643438" y="2393950"/>
          <p14:tracePt t="200593" x="4652963" y="2393950"/>
          <p14:tracePt t="200609" x="4660900" y="2384425"/>
          <p14:tracePt t="200664" x="4670425" y="2374900"/>
          <p14:tracePt t="200681" x="4679950" y="2366963"/>
          <p14:tracePt t="201065" x="4679950" y="2374900"/>
          <p14:tracePt t="201072" x="4679950" y="2401888"/>
          <p14:tracePt t="201080" x="4679950" y="2411413"/>
          <p14:tracePt t="201095" x="4679950" y="2419350"/>
          <p14:tracePt t="201113" x="4679950" y="2482850"/>
          <p14:tracePt t="201130" x="4679950" y="2517775"/>
          <p14:tracePt t="201146" x="4679950" y="2562225"/>
          <p14:tracePt t="201162" x="4679950" y="2581275"/>
          <p14:tracePt t="201179" x="4679950" y="2616200"/>
          <p14:tracePt t="201196" x="4679950" y="2652713"/>
          <p14:tracePt t="201212" x="4679950" y="2679700"/>
          <p14:tracePt t="201229" x="4679950" y="2687638"/>
          <p14:tracePt t="201473" x="4679950" y="2679700"/>
          <p14:tracePt t="201481" x="4679950" y="2652713"/>
          <p14:tracePt t="201488" x="4679950" y="2633663"/>
          <p14:tracePt t="201497" x="4679950" y="2608263"/>
          <p14:tracePt t="201513" x="4679950" y="2571750"/>
          <p14:tracePt t="201530" x="4679950" y="2500313"/>
          <p14:tracePt t="201546" x="4679950" y="2446338"/>
          <p14:tracePt t="201562" x="4679950" y="2393950"/>
          <p14:tracePt t="201579" x="4679950" y="2374900"/>
          <p14:tracePt t="201596" x="4679950" y="2347913"/>
          <p14:tracePt t="201612" x="4679950" y="2339975"/>
          <p14:tracePt t="201656" x="4679950" y="2330450"/>
          <p14:tracePt t="201665" x="4679950" y="2322513"/>
          <p14:tracePt t="201679" x="4687888" y="2312988"/>
          <p14:tracePt t="201696" x="4697413" y="2303463"/>
          <p14:tracePt t="201888" x="4697413" y="2295525"/>
          <p14:tracePt t="201928" x="4687888" y="2303463"/>
          <p14:tracePt t="201961" x="4687888" y="2330450"/>
          <p14:tracePt t="201969" x="4687888" y="2339975"/>
          <p14:tracePt t="201985" x="4687888" y="2347913"/>
          <p14:tracePt t="201995" x="4679950" y="2357438"/>
          <p14:tracePt t="202012" x="4679950" y="2384425"/>
          <p14:tracePt t="202029" x="4679950" y="2393950"/>
          <p14:tracePt t="202045" x="4679950" y="2401888"/>
          <p14:tracePt t="202062" x="4652963" y="2419350"/>
          <p14:tracePt t="202088" x="4652963" y="2438400"/>
          <p14:tracePt t="202136" x="4652963" y="2446338"/>
          <p14:tracePt t="202145" x="4652963" y="2465388"/>
          <p14:tracePt t="202153" x="4652963" y="2490788"/>
          <p14:tracePt t="202162" x="4643438" y="2509838"/>
          <p14:tracePt t="202179" x="4643438" y="2554288"/>
          <p14:tracePt t="202195" x="4643438" y="2581275"/>
          <p14:tracePt t="202212" x="4643438" y="2625725"/>
          <p14:tracePt t="202229" x="4643438" y="2670175"/>
          <p14:tracePt t="202245" x="4643438" y="2679700"/>
          <p14:tracePt t="202262" x="4643438" y="2697163"/>
          <p14:tracePt t="202297" x="4643438" y="2714625"/>
          <p14:tracePt t="202601" x="4643438" y="2670175"/>
          <p14:tracePt t="202608" x="4643438" y="2616200"/>
          <p14:tracePt t="202616" x="4643438" y="2589213"/>
          <p14:tracePt t="202629" x="4643438" y="2554288"/>
          <p14:tracePt t="202645" x="4643438" y="2500313"/>
          <p14:tracePt t="202662" x="4643438" y="2438400"/>
          <p14:tracePt t="202679" x="4643438" y="2374900"/>
          <p14:tracePt t="202695" x="4643438" y="2357438"/>
          <p14:tracePt t="202712" x="4643438" y="2322513"/>
          <p14:tracePt t="202729" x="4643438" y="2312988"/>
          <p14:tracePt t="202762" x="4643438" y="2303463"/>
          <p14:tracePt t="202784" x="4643438" y="2295525"/>
          <p14:tracePt t="202985" x="4633913" y="2276475"/>
          <p14:tracePt t="203000" x="4633913" y="2295525"/>
          <p14:tracePt t="203008" x="4633913" y="2312988"/>
          <p14:tracePt t="203017" x="4633913" y="2330450"/>
          <p14:tracePt t="203029" x="4633913" y="2357438"/>
          <p14:tracePt t="203045" x="4633913" y="2384425"/>
          <p14:tracePt t="203062" x="4633913" y="2428875"/>
          <p14:tracePt t="203079" x="4633913" y="2473325"/>
          <p14:tracePt t="203095" x="4633913" y="2517775"/>
          <p14:tracePt t="203113" x="4633913" y="2571750"/>
          <p14:tracePt t="203129" x="4633913" y="2581275"/>
          <p14:tracePt t="203145" x="4633913" y="2589213"/>
          <p14:tracePt t="203162" x="4633913" y="2598738"/>
          <p14:tracePt t="203200" x="4633913" y="2625725"/>
          <p14:tracePt t="203217" x="4633913" y="2633663"/>
          <p14:tracePt t="203229" x="4633913" y="2643188"/>
          <p14:tracePt t="203245" x="4633913" y="2652713"/>
          <p14:tracePt t="203264" x="4633913" y="2670175"/>
          <p14:tracePt t="203313" x="4633913" y="2687638"/>
          <p14:tracePt t="203336" x="4633913" y="2697163"/>
          <p14:tracePt t="203353" x="4633913" y="2705100"/>
          <p14:tracePt t="203368" x="4633913" y="2724150"/>
          <p14:tracePt t="203633" x="4633913" y="2697163"/>
          <p14:tracePt t="203641" x="4633913" y="2687638"/>
          <p14:tracePt t="203649" x="4633913" y="2660650"/>
          <p14:tracePt t="203662" x="4633913" y="2625725"/>
          <p14:tracePt t="203679" x="4633913" y="2554288"/>
          <p14:tracePt t="203696" x="4633913" y="2490788"/>
          <p14:tracePt t="203698" x="4643438" y="2473325"/>
          <p14:tracePt t="203713" x="4643438" y="2428875"/>
          <p14:tracePt t="203729" x="4660900" y="2419350"/>
          <p14:tracePt t="203745" x="4660900" y="2401888"/>
          <p14:tracePt t="203762" x="4660900" y="2393950"/>
          <p14:tracePt t="203779" x="4660900" y="2384425"/>
          <p14:tracePt t="203796" x="4660900" y="2374900"/>
          <p14:tracePt t="204064" x="4652963" y="2357438"/>
          <p14:tracePt t="204096" x="4643438" y="2366963"/>
          <p14:tracePt t="204104" x="4643438" y="2374900"/>
          <p14:tracePt t="204113" x="4643438" y="2393950"/>
          <p14:tracePt t="204129" x="4643438" y="2428875"/>
          <p14:tracePt t="204145" x="4643438" y="2446338"/>
          <p14:tracePt t="204162" x="4643438" y="2455863"/>
          <p14:tracePt t="204179" x="4643438" y="2490788"/>
          <p14:tracePt t="204196" x="4643438" y="2500313"/>
          <p14:tracePt t="204212" x="4643438" y="2509838"/>
          <p14:tracePt t="204229" x="4643438" y="2527300"/>
          <p14:tracePt t="204245" x="4643438" y="2536825"/>
          <p14:tracePt t="204262" x="4643438" y="2554288"/>
          <p14:tracePt t="204279" x="4643438" y="2581275"/>
          <p14:tracePt t="204295" x="4643438" y="2589213"/>
          <p14:tracePt t="204312" x="4643438" y="2616200"/>
          <p14:tracePt t="204329" x="4643438" y="2633663"/>
          <p14:tracePt t="204385" x="4643438" y="2643188"/>
          <p14:tracePt t="204464" x="4643438" y="2652713"/>
          <p14:tracePt t="204480" x="4643438" y="2660650"/>
          <p14:tracePt t="204496" x="4643438" y="2687638"/>
          <p14:tracePt t="204520" x="4643438" y="2697163"/>
          <p14:tracePt t="204529" x="4643438" y="2705100"/>
          <p14:tracePt t="204568" x="4643438" y="2714625"/>
          <p14:tracePt t="204777" x="4643438" y="2705100"/>
          <p14:tracePt t="204784" x="4643438" y="2679700"/>
          <p14:tracePt t="204795" x="4643438" y="2643188"/>
          <p14:tracePt t="204812" x="4643438" y="2598738"/>
          <p14:tracePt t="204829" x="4643438" y="2536825"/>
          <p14:tracePt t="204845" x="4652963" y="2500313"/>
          <p14:tracePt t="204862" x="4660900" y="2428875"/>
          <p14:tracePt t="204879" x="4660900" y="2393950"/>
          <p14:tracePt t="204895" x="4660900" y="2366963"/>
          <p14:tracePt t="204913" x="4670425" y="2330450"/>
          <p14:tracePt t="205065" x="4660900" y="2330450"/>
          <p14:tracePt t="205073" x="4660900" y="2339975"/>
          <p14:tracePt t="205089" x="4660900" y="2357438"/>
          <p14:tracePt t="205104" x="4660900" y="2366963"/>
          <p14:tracePt t="205312" x="4652963" y="2374900"/>
          <p14:tracePt t="205320" x="4633913" y="2374900"/>
          <p14:tracePt t="205336" x="4633913" y="2366963"/>
          <p14:tracePt t="205346" x="4625975" y="2347913"/>
          <p14:tracePt t="205362" x="4625975" y="2339975"/>
          <p14:tracePt t="205379" x="4625975" y="2330450"/>
          <p14:tracePt t="205395" x="4625975" y="2303463"/>
          <p14:tracePt t="205412" x="4625975" y="2276475"/>
          <p14:tracePt t="205429" x="4608513" y="2232025"/>
          <p14:tracePt t="205445" x="4608513" y="2187575"/>
          <p14:tracePt t="205462" x="4598988" y="2143125"/>
          <p14:tracePt t="205479" x="4598988" y="2125663"/>
          <p14:tracePt t="205495" x="4598988" y="2089150"/>
          <p14:tracePt t="205513" x="4581525" y="2062163"/>
          <p14:tracePt t="205530" x="4581525" y="2044700"/>
          <p14:tracePt t="205545" x="4581525" y="2017713"/>
          <p14:tracePt t="205562" x="4581525" y="2009775"/>
          <p14:tracePt t="205579" x="4572000" y="1990725"/>
          <p14:tracePt t="205595" x="4572000" y="1973263"/>
          <p14:tracePt t="205612" x="4572000" y="1928813"/>
          <p14:tracePt t="205629" x="4554538" y="1901825"/>
          <p14:tracePt t="205645" x="4554538" y="1857375"/>
          <p14:tracePt t="205662" x="4554538" y="1812925"/>
          <p14:tracePt t="205679" x="4554538" y="1803400"/>
          <p14:tracePt t="205695" x="4554538" y="1785938"/>
          <p14:tracePt t="205824" x="4545013" y="1776413"/>
          <p14:tracePt t="206065" x="4527550" y="1776413"/>
          <p14:tracePt t="206992" x="4527550" y="1795463"/>
          <p14:tracePt t="207000" x="4518025" y="1830388"/>
          <p14:tracePt t="207011" x="4483100" y="1866900"/>
          <p14:tracePt t="207029" x="4419600" y="1973263"/>
          <p14:tracePt t="207045" x="4394200" y="2071688"/>
          <p14:tracePt t="207062" x="4384675" y="2160588"/>
          <p14:tracePt t="207079" x="4340225" y="2241550"/>
          <p14:tracePt t="207096" x="4330700" y="2303463"/>
          <p14:tracePt t="207112" x="4330700" y="2347913"/>
          <p14:tracePt t="207129" x="4330700" y="2384425"/>
          <p14:tracePt t="207145" x="4330700" y="2393950"/>
          <p14:tracePt t="207162" x="4330700" y="2401888"/>
          <p14:tracePt t="207179" x="4330700" y="2438400"/>
          <p14:tracePt t="207195" x="4330700" y="2465388"/>
          <p14:tracePt t="207212" x="4330700" y="2509838"/>
          <p14:tracePt t="207229" x="4330700" y="2517775"/>
          <p14:tracePt t="207245" x="4330700" y="2562225"/>
          <p14:tracePt t="207262" x="4330700" y="2598738"/>
          <p14:tracePt t="207279" x="4340225" y="2633663"/>
          <p14:tracePt t="207295" x="4340225" y="2652713"/>
          <p14:tracePt t="207313" x="4348163" y="2670175"/>
          <p14:tracePt t="207329" x="4348163" y="2705100"/>
          <p14:tracePt t="207346" x="4348163" y="2724150"/>
          <p14:tracePt t="207362" x="4348163" y="2732088"/>
          <p14:tracePt t="207379" x="4367213" y="2768600"/>
          <p14:tracePt t="207395" x="4367213" y="2795588"/>
          <p14:tracePt t="207412" x="4367213" y="2822575"/>
          <p14:tracePt t="207428" x="4375150" y="2857500"/>
          <p14:tracePt t="207445" x="4375150" y="2874963"/>
          <p14:tracePt t="207462" x="4375150" y="2884488"/>
          <p14:tracePt t="207479" x="4384675" y="2901950"/>
          <p14:tracePt t="207495" x="4394200" y="2919413"/>
          <p14:tracePt t="207529" x="4394200" y="2928938"/>
          <p14:tracePt t="207553" x="4402138" y="2938463"/>
          <p14:tracePt t="207633" x="4411663" y="2946400"/>
          <p14:tracePt t="207656" x="4411663" y="2965450"/>
          <p14:tracePt t="207672" x="4419600" y="2982913"/>
          <p14:tracePt t="207704" x="4419600" y="2990850"/>
          <p14:tracePt t="207720" x="4438650" y="3000375"/>
          <p14:tracePt t="207729" x="4446588" y="3009900"/>
          <p14:tracePt t="207752" x="4456113" y="3027363"/>
          <p14:tracePt t="207864" x="4465638" y="3044825"/>
          <p14:tracePt t="208353" x="4491038" y="3044825"/>
          <p14:tracePt t="208392" x="4500563" y="3044825"/>
          <p14:tracePt t="208400" x="4510088" y="3044825"/>
          <p14:tracePt t="208411" x="4545013" y="3044825"/>
          <p14:tracePt t="208428" x="4572000" y="3044825"/>
          <p14:tracePt t="208445" x="4616450" y="3044825"/>
          <p14:tracePt t="208462" x="4652963" y="3044825"/>
          <p14:tracePt t="208478" x="4660900" y="3044825"/>
          <p14:tracePt t="208495" x="4687888" y="3054350"/>
          <p14:tracePt t="208528" x="4705350" y="3054350"/>
          <p14:tracePt t="208593" x="4714875" y="3054350"/>
          <p14:tracePt t="208657" x="4724400" y="3054350"/>
          <p14:tracePt t="208673" x="4741863" y="3054350"/>
          <p14:tracePt t="208680" x="4759325" y="3054350"/>
          <p14:tracePt t="208688" x="4768850" y="3054350"/>
          <p14:tracePt t="208697" x="4776788" y="3054350"/>
          <p14:tracePt t="208712" x="4786313" y="3062288"/>
          <p14:tracePt t="208729" x="4822825" y="3062288"/>
          <p14:tracePt t="208762" x="4840288" y="3062288"/>
          <p14:tracePt t="208795" x="4867275" y="3062288"/>
          <p14:tracePt t="208812" x="4875213" y="3071813"/>
          <p14:tracePt t="208828" x="4884738" y="3081338"/>
          <p14:tracePt t="210065" x="4884738" y="3089275"/>
          <p14:tracePt t="210128" x="4875213" y="3108325"/>
          <p14:tracePt t="210145" x="4848225" y="3116263"/>
          <p14:tracePt t="210168" x="4848225" y="3125788"/>
          <p14:tracePt t="210177" x="4840288" y="3133725"/>
          <p14:tracePt t="210209" x="4813300" y="3143250"/>
          <p14:tracePt t="210248" x="4803775" y="3143250"/>
          <p14:tracePt t="210264" x="4768850" y="3160713"/>
          <p14:tracePt t="210297" x="4759325" y="3170238"/>
          <p14:tracePt t="210312" x="4751388" y="3179763"/>
          <p14:tracePt t="210329" x="4741863" y="3187700"/>
          <p14:tracePt t="210368" x="4741863" y="3197225"/>
          <p14:tracePt t="210376" x="4732338" y="3205163"/>
          <p14:tracePt t="210401" x="4724400" y="3214688"/>
          <p14:tracePt t="210425" x="4714875" y="3232150"/>
          <p14:tracePt t="210440" x="4697413" y="3251200"/>
          <p14:tracePt t="210457" x="4687888" y="3276600"/>
          <p14:tracePt t="210464" x="4660900" y="3313113"/>
          <p14:tracePt t="210478" x="4652963" y="3322638"/>
          <p14:tracePt t="210495" x="4608513" y="3340100"/>
          <p14:tracePt t="210512" x="4598988" y="3357563"/>
          <p14:tracePt t="210529" x="4581525" y="3357563"/>
          <p14:tracePt t="210552" x="4581525" y="3348038"/>
          <p14:tracePt t="211329" x="4589463" y="3348038"/>
          <p14:tracePt t="211345" x="4598988" y="3375025"/>
          <p14:tracePt t="211353" x="4598988" y="3465513"/>
          <p14:tracePt t="211362" x="4633913" y="3616325"/>
          <p14:tracePt t="211378" x="4633913" y="3786188"/>
          <p14:tracePt t="211395" x="4633913" y="3848100"/>
          <p14:tracePt t="211537" x="4616450" y="3848100"/>
          <p14:tracePt t="211680" x="4608513" y="3857625"/>
          <p14:tracePt t="211696" x="4608513" y="3919538"/>
          <p14:tracePt t="211704" x="4608513" y="4017963"/>
          <p14:tracePt t="211713" x="4608513" y="4116388"/>
          <p14:tracePt t="211729" x="4608513" y="4375150"/>
          <p14:tracePt t="211745" x="4660900" y="4697413"/>
          <p14:tracePt t="211762" x="4813300" y="5045075"/>
          <p14:tracePt t="211778" x="5072063" y="5394325"/>
          <p14:tracePt t="211795" x="5456238" y="5724525"/>
          <p14:tracePt t="211812" x="5911850" y="5991225"/>
          <p14:tracePt t="211828" x="6215063" y="6089650"/>
          <p14:tracePt t="211845" x="6303963" y="6116638"/>
          <p14:tracePt t="211862" x="6367463" y="6116638"/>
          <p14:tracePt t="211878" x="6456363" y="6116638"/>
          <p14:tracePt t="211895" x="6491288" y="6116638"/>
          <p14:tracePt t="211929" x="6500813" y="6116638"/>
          <p14:tracePt t="212041" x="6510338" y="6089650"/>
          <p14:tracePt t="212081" x="6518275" y="6081713"/>
          <p14:tracePt t="212649" x="6537325" y="6081713"/>
          <p14:tracePt t="212993" x="6545263" y="6081713"/>
          <p14:tracePt t="213480" x="6554788" y="6081713"/>
          <p14:tracePt t="213568" x="6537325" y="6072188"/>
          <p14:tracePt t="213578" x="6518275" y="6054725"/>
          <p14:tracePt t="213585" x="6473825" y="6027738"/>
          <p14:tracePt t="213595" x="6446838" y="6018213"/>
          <p14:tracePt t="213612" x="6384925" y="5991225"/>
          <p14:tracePt t="213628" x="6367463" y="5973763"/>
          <p14:tracePt t="214368" x="6367463" y="5965825"/>
          <p14:tracePt t="214713" x="6367463" y="5956300"/>
          <p14:tracePt t="215065" x="6375400" y="5956300"/>
          <p14:tracePt t="215112" x="6384925" y="5956300"/>
          <p14:tracePt t="215336" x="6394450" y="5956300"/>
          <p14:tracePt t="215352" x="6402388" y="5956300"/>
          <p14:tracePt t="215417" x="6429375" y="5956300"/>
          <p14:tracePt t="216904" x="6402388" y="5956300"/>
          <p14:tracePt t="216912" x="6340475" y="5983288"/>
          <p14:tracePt t="216920" x="6259513" y="6037263"/>
          <p14:tracePt t="216929" x="6215063" y="6018213"/>
          <p14:tracePt t="217169" x="6215063" y="6000750"/>
          <p14:tracePt t="217201" x="6224588" y="6000750"/>
          <p14:tracePt t="217224" x="6232525" y="5983288"/>
          <p14:tracePt t="217248" x="6242050" y="5973763"/>
          <p14:tracePt t="217256" x="6251575" y="5938838"/>
          <p14:tracePt t="217265" x="6296025" y="5911850"/>
          <p14:tracePt t="217278" x="6323013" y="5840413"/>
          <p14:tracePt t="217295" x="6367463" y="5705475"/>
          <p14:tracePt t="217311" x="6446838" y="5537200"/>
          <p14:tracePt t="217328" x="6545263" y="5322888"/>
          <p14:tracePt t="217346" x="6554788" y="5268913"/>
          <p14:tracePt t="217362" x="6581775" y="5232400"/>
          <p14:tracePt t="217456" x="6589713" y="5232400"/>
          <p14:tracePt t="217561" x="6589713" y="5251450"/>
          <p14:tracePt t="217656" x="6599238" y="5224463"/>
          <p14:tracePt t="217737" x="6599238" y="5214938"/>
          <p14:tracePt t="217752" x="6599238" y="5205413"/>
          <p14:tracePt t="217768" x="6599238" y="5197475"/>
          <p14:tracePt t="217778" x="6599238" y="5187950"/>
          <p14:tracePt t="217785" x="6589713" y="5187950"/>
          <p14:tracePt t="217795" x="6562725" y="5170488"/>
          <p14:tracePt t="217811" x="6545263" y="5153025"/>
          <p14:tracePt t="217828" x="6491288" y="5133975"/>
          <p14:tracePt t="217845" x="6446838" y="5126038"/>
          <p14:tracePt t="217861" x="6384925" y="5108575"/>
          <p14:tracePt t="217878" x="6348413" y="5081588"/>
          <p14:tracePt t="217895" x="6286500" y="5062538"/>
          <p14:tracePt t="217912" x="6188075" y="5000625"/>
          <p14:tracePt t="217929" x="6045200" y="4919663"/>
          <p14:tracePt t="217945" x="6010275" y="4911725"/>
          <p14:tracePt t="217961" x="5956300" y="4884738"/>
          <p14:tracePt t="217978" x="5946775" y="4867275"/>
          <p14:tracePt t="217995" x="5938838" y="4867275"/>
          <p14:tracePt t="218011" x="5894388" y="4867275"/>
          <p14:tracePt t="218028" x="5848350" y="4867275"/>
          <p14:tracePt t="218045" x="5822950" y="4857750"/>
          <p14:tracePt t="218648" x="5813425" y="4857750"/>
          <p14:tracePt t="218697" x="5813425" y="4867275"/>
          <p14:tracePt t="219017" x="5795963" y="4867275"/>
          <p14:tracePt t="219025" x="5724525" y="4867275"/>
          <p14:tracePt t="219032" x="5626100" y="4867275"/>
          <p14:tracePt t="219044" x="5429250" y="4840288"/>
          <p14:tracePt t="219061" x="5108575" y="4687888"/>
          <p14:tracePt t="219078" x="4732338" y="4554538"/>
          <p14:tracePt t="219095" x="4348163" y="4456113"/>
          <p14:tracePt t="219111" x="3983038" y="4340225"/>
          <p14:tracePt t="219129" x="3509963" y="4241800"/>
          <p14:tracePt t="219145" x="3303588" y="4179888"/>
          <p14:tracePt t="219161" x="3197225" y="4179888"/>
          <p14:tracePt t="219178" x="3125788" y="4160838"/>
          <p14:tracePt t="219195" x="3116263" y="4160838"/>
          <p14:tracePt t="219240" x="3098800" y="4152900"/>
          <p14:tracePt t="219248" x="3089275" y="4133850"/>
          <p14:tracePt t="219261" x="3062288" y="4108450"/>
          <p14:tracePt t="219278" x="3000375" y="4062413"/>
          <p14:tracePt t="219295" x="2965450" y="4044950"/>
          <p14:tracePt t="219311" x="2884488" y="3990975"/>
          <p14:tracePt t="219329" x="2751138" y="3946525"/>
          <p14:tracePt t="219345" x="2660650" y="3919538"/>
          <p14:tracePt t="219361" x="2616200" y="3911600"/>
          <p14:tracePt t="219432" x="2608263" y="3884613"/>
          <p14:tracePt t="219441" x="2598738" y="3875088"/>
          <p14:tracePt t="219449" x="2598738" y="3840163"/>
          <p14:tracePt t="219461" x="2598738" y="3830638"/>
          <p14:tracePt t="219478" x="2589213" y="3813175"/>
          <p14:tracePt t="219495" x="2589213" y="3786188"/>
          <p14:tracePt t="219585" x="2589213" y="3776663"/>
          <p14:tracePt t="219785" x="2589213" y="3768725"/>
          <p14:tracePt t="219800" x="2598738" y="3768725"/>
          <p14:tracePt t="219808" x="2608263" y="3768725"/>
          <p14:tracePt t="219816" x="2616200" y="3768725"/>
          <p14:tracePt t="219828" x="2670175" y="3768725"/>
          <p14:tracePt t="219845" x="2724150" y="3768725"/>
          <p14:tracePt t="219861" x="2847975" y="3768725"/>
          <p14:tracePt t="219878" x="2965450" y="3768725"/>
          <p14:tracePt t="219895" x="3108325" y="3768725"/>
          <p14:tracePt t="219911" x="3348038" y="3751263"/>
          <p14:tracePt t="219928" x="3616325" y="3732213"/>
          <p14:tracePt t="219929" x="3786188" y="3697288"/>
          <p14:tracePt t="219945" x="4108450" y="3660775"/>
          <p14:tracePt t="219961" x="4367213" y="3660775"/>
          <p14:tracePt t="219978" x="4589463" y="3643313"/>
          <p14:tracePt t="219995" x="4714875" y="3643313"/>
          <p14:tracePt t="220011" x="4795838" y="3625850"/>
          <p14:tracePt t="220112" x="4803775" y="3616325"/>
          <p14:tracePt t="220145" x="4813300" y="3616325"/>
          <p14:tracePt t="220152" x="4848225" y="3616325"/>
          <p14:tracePt t="220162" x="4857750" y="3616325"/>
          <p14:tracePt t="220178" x="4902200" y="3616325"/>
          <p14:tracePt t="220195" x="4919663" y="3616325"/>
          <p14:tracePt t="220211" x="4956175" y="3616325"/>
          <p14:tracePt t="220245" x="4965700" y="3633788"/>
          <p14:tracePt t="220262" x="4973638" y="3643313"/>
          <p14:tracePt t="220278" x="5010150" y="3670300"/>
          <p14:tracePt t="220295" x="5027613" y="3697288"/>
          <p14:tracePt t="220311" x="5081588" y="3741738"/>
          <p14:tracePt t="220329" x="5153025" y="3822700"/>
          <p14:tracePt t="220345" x="5187950" y="3848100"/>
          <p14:tracePt t="220361" x="5197475" y="3867150"/>
          <p14:tracePt t="221424" x="5205413" y="3867150"/>
          <p14:tracePt t="221432" x="5232400" y="3867150"/>
          <p14:tracePt t="221465" x="5241925" y="3875088"/>
          <p14:tracePt t="221496" x="5251450" y="3875088"/>
          <p14:tracePt t="221528" x="5259388" y="3884613"/>
          <p14:tracePt t="221553" x="5268913" y="3894138"/>
          <p14:tracePt t="221569" x="5276850" y="3902075"/>
          <p14:tracePt t="221578" x="5286375" y="3911600"/>
          <p14:tracePt t="221593" x="5303838" y="3919538"/>
          <p14:tracePt t="221608" x="5313363" y="3946525"/>
          <p14:tracePt t="221616" x="5322888" y="3973513"/>
          <p14:tracePt t="221681" x="5322888" y="3990975"/>
          <p14:tracePt t="221689" x="5322888" y="4000500"/>
          <p14:tracePt t="221696" x="5322888" y="4010025"/>
          <p14:tracePt t="221711" x="5322888" y="4027488"/>
          <p14:tracePt t="221728" x="5322888" y="4071938"/>
          <p14:tracePt t="221745" x="5295900" y="4143375"/>
          <p14:tracePt t="221762" x="5295900" y="4160838"/>
          <p14:tracePt t="221778" x="5276850" y="4197350"/>
          <p14:tracePt t="221794" x="5268913" y="4232275"/>
          <p14:tracePt t="221811" x="5241925" y="4251325"/>
          <p14:tracePt t="221828" x="5232400" y="4259263"/>
          <p14:tracePt t="221845" x="5224463" y="4268788"/>
          <p14:tracePt t="221861" x="5187950" y="4286250"/>
          <p14:tracePt t="221878" x="5180013" y="4295775"/>
          <p14:tracePt t="222528" x="5170488" y="4303713"/>
          <p14:tracePt t="222536" x="5160963" y="4313238"/>
          <p14:tracePt t="222545" x="5160963" y="4322763"/>
          <p14:tracePt t="222562" x="5116513" y="4348163"/>
          <p14:tracePt t="222578" x="5018088" y="4348163"/>
          <p14:tracePt t="222594" x="4956175" y="4357688"/>
          <p14:tracePt t="222611" x="4894263" y="4402138"/>
          <p14:tracePt t="222628" x="4803775" y="4402138"/>
          <p14:tracePt t="222645" x="4527550" y="4411663"/>
          <p14:tracePt t="222661" x="4152900" y="4411663"/>
          <p14:tracePt t="222678" x="3840163" y="4411663"/>
          <p14:tracePt t="222695" x="3670300" y="4411663"/>
          <p14:tracePt t="222711" x="3589338" y="4411663"/>
          <p14:tracePt t="222744" x="3581400" y="4411663"/>
          <p14:tracePt t="222857" x="3581400" y="4402138"/>
          <p14:tracePt t="222864" x="3581400" y="4394200"/>
          <p14:tracePt t="222872" x="3581400" y="4375150"/>
          <p14:tracePt t="222888" x="3581400" y="4357688"/>
          <p14:tracePt t="222897" x="3571875" y="4348163"/>
          <p14:tracePt t="222911" x="3571875" y="4340225"/>
          <p14:tracePt t="222928" x="3544888" y="4276725"/>
          <p14:tracePt t="222945" x="3544888" y="4214813"/>
          <p14:tracePt t="222961" x="3544888" y="4160838"/>
          <p14:tracePt t="222978" x="3544888" y="4098925"/>
          <p14:tracePt t="222994" x="3536950" y="4037013"/>
          <p14:tracePt t="223011" x="3527425" y="4000500"/>
          <p14:tracePt t="223028" x="3490913" y="3965575"/>
          <p14:tracePt t="223045" x="3465513" y="3938588"/>
          <p14:tracePt t="223061" x="3438525" y="3902075"/>
          <p14:tracePt t="223078" x="3411538" y="3875088"/>
          <p14:tracePt t="223417" x="3419475" y="3875088"/>
          <p14:tracePt t="223432" x="3465513" y="3875088"/>
          <p14:tracePt t="223448" x="3473450" y="3902075"/>
          <p14:tracePt t="223457" x="3500438" y="3919538"/>
          <p14:tracePt t="223472" x="3527425" y="3938588"/>
          <p14:tracePt t="223488" x="3554413" y="3956050"/>
          <p14:tracePt t="223640" x="3562350" y="3965575"/>
          <p14:tracePt t="223664" x="3562350" y="3983038"/>
          <p14:tracePt t="223673" x="3562350" y="3990975"/>
          <p14:tracePt t="223680" x="3562350" y="4010025"/>
          <p14:tracePt t="223694" x="3562350" y="4017963"/>
          <p14:tracePt t="223711" x="3562350" y="4062413"/>
          <p14:tracePt t="223729" x="3554413" y="4125913"/>
          <p14:tracePt t="223745" x="3554413" y="4179888"/>
          <p14:tracePt t="223762" x="3544888" y="4251325"/>
          <p14:tracePt t="223779" x="3536950" y="4313238"/>
          <p14:tracePt t="223794" x="3517900" y="4419600"/>
          <p14:tracePt t="223811" x="3517900" y="4500563"/>
          <p14:tracePt t="223828" x="3490913" y="4562475"/>
          <p14:tracePt t="223844" x="3482975" y="4633913"/>
          <p14:tracePt t="224184" x="3490913" y="4633913"/>
          <p14:tracePt t="224225" x="3490913" y="4625975"/>
          <p14:tracePt t="224232" x="3500438" y="4616450"/>
          <p14:tracePt t="224249" x="3500438" y="4608513"/>
          <p14:tracePt t="224261" x="3509963" y="4598988"/>
          <p14:tracePt t="224278" x="3536950" y="4562475"/>
          <p14:tracePt t="224295" x="3554413" y="4545013"/>
          <p14:tracePt t="224311" x="3562350" y="4518025"/>
          <p14:tracePt t="224328" x="3598863" y="4500563"/>
          <p14:tracePt t="224345" x="3724275" y="4483100"/>
          <p14:tracePt t="224361" x="3938588" y="4483100"/>
          <p14:tracePt t="224378" x="4205288" y="4483100"/>
          <p14:tracePt t="224395" x="4402138" y="4483100"/>
          <p14:tracePt t="224411" x="4527550" y="4483100"/>
          <p14:tracePt t="224428" x="4572000" y="4483100"/>
          <p14:tracePt t="224624" x="4581525" y="4483100"/>
          <p14:tracePt t="224808" x="4589463" y="4473575"/>
          <p14:tracePt t="224816" x="4589463" y="4465638"/>
          <p14:tracePt t="224827" x="4589463" y="4456113"/>
          <p14:tracePt t="224845" x="4589463" y="4411663"/>
          <p14:tracePt t="224861" x="4589463" y="4330700"/>
          <p14:tracePt t="224878" x="4589463" y="4259263"/>
          <p14:tracePt t="224894" x="4589463" y="4160838"/>
          <p14:tracePt t="224911" x="4589463" y="4089400"/>
          <p14:tracePt t="224929" x="4589463" y="4010025"/>
          <p14:tracePt t="224945" x="4589463" y="3911600"/>
          <p14:tracePt t="224961" x="4589463" y="3902075"/>
          <p14:tracePt t="224979" x="4589463" y="3894138"/>
          <p14:tracePt t="224994" x="4589463" y="3884613"/>
          <p14:tracePt t="225072" x="4598988" y="3875088"/>
          <p14:tracePt t="225096" x="4616450" y="3875088"/>
          <p14:tracePt t="225104" x="4633913" y="3875088"/>
          <p14:tracePt t="225216" x="4643438" y="3875088"/>
          <p14:tracePt t="225224" x="4652963" y="3875088"/>
          <p14:tracePt t="225232" x="4670425" y="3848100"/>
          <p14:tracePt t="225244" x="4687888" y="3848100"/>
          <p14:tracePt t="225261" x="4732338" y="3840163"/>
          <p14:tracePt t="225278" x="4759325" y="3830638"/>
          <p14:tracePt t="225294" x="4795838" y="3813175"/>
          <p14:tracePt t="225296" x="4822825" y="3813175"/>
          <p14:tracePt t="225311" x="4840288" y="3813175"/>
          <p14:tracePt t="225328" x="4867275" y="3786188"/>
          <p14:tracePt t="225369" x="4875213" y="3776663"/>
          <p14:tracePt t="225384" x="4884738" y="3768725"/>
          <p14:tracePt t="225400" x="4894263" y="3759200"/>
          <p14:tracePt t="225408" x="4902200" y="3751263"/>
          <p14:tracePt t="225417" x="4919663" y="3724275"/>
          <p14:tracePt t="225428" x="4919663" y="3714750"/>
          <p14:tracePt t="225444" x="4929188" y="3687763"/>
          <p14:tracePt t="225461" x="4965700" y="3625850"/>
          <p14:tracePt t="225478" x="4983163" y="3562350"/>
          <p14:tracePt t="225494" x="4983163" y="3517900"/>
          <p14:tracePt t="225511" x="4991100" y="3482975"/>
          <p14:tracePt t="225528" x="4991100" y="3446463"/>
          <p14:tracePt t="225545" x="4991100" y="3429000"/>
          <p14:tracePt t="225688" x="4991100" y="3419475"/>
          <p14:tracePt t="225704" x="4983163" y="3419475"/>
          <p14:tracePt t="225712" x="4965700" y="3419475"/>
          <p14:tracePt t="225720" x="4956175" y="3419475"/>
          <p14:tracePt t="225729" x="4938713" y="3419475"/>
          <p14:tracePt t="225745" x="4929188" y="3419475"/>
          <p14:tracePt t="225761" x="4884738" y="3419475"/>
          <p14:tracePt t="225778" x="4867275" y="3419475"/>
          <p14:tracePt t="225794" x="4830763" y="3419475"/>
          <p14:tracePt t="225811" x="4813300" y="3419475"/>
          <p14:tracePt t="225828" x="4768850" y="3419475"/>
          <p14:tracePt t="225844" x="4724400" y="3419475"/>
          <p14:tracePt t="225861" x="4660900" y="3419475"/>
          <p14:tracePt t="225878" x="4643438" y="3419475"/>
          <p14:tracePt t="226120" x="4633913" y="3419475"/>
          <p14:tracePt t="226145" x="4643438" y="3429000"/>
          <p14:tracePt t="226152" x="4652963" y="3438525"/>
          <p14:tracePt t="226168" x="4670425" y="3455988"/>
          <p14:tracePt t="226178" x="4687888" y="3465513"/>
          <p14:tracePt t="226194" x="4741863" y="3517900"/>
          <p14:tracePt t="226211" x="4759325" y="3536950"/>
          <p14:tracePt t="226228" x="4776788" y="3554413"/>
          <p14:tracePt t="226244" x="4803775" y="3589338"/>
          <p14:tracePt t="226261" x="4830763" y="3625850"/>
          <p14:tracePt t="226278" x="4848225" y="3652838"/>
          <p14:tracePt t="226294" x="4857750" y="3687763"/>
          <p14:tracePt t="226296" x="4875213" y="3714750"/>
          <p14:tracePt t="226311" x="4884738" y="3724275"/>
          <p14:tracePt t="226328" x="4884738" y="3786188"/>
          <p14:tracePt t="226345" x="4894263" y="3867150"/>
          <p14:tracePt t="226362" x="4894263" y="3929063"/>
          <p14:tracePt t="226378" x="4894263" y="3990975"/>
          <p14:tracePt t="226394" x="4894263" y="4010025"/>
          <p14:tracePt t="226427" x="4884738" y="4037013"/>
          <p14:tracePt t="226444" x="4857750" y="4037013"/>
          <p14:tracePt t="226461" x="4830763" y="4044950"/>
          <p14:tracePt t="226478" x="4822825" y="4044950"/>
          <p14:tracePt t="226511" x="4813300" y="4044950"/>
          <p14:tracePt t="226528" x="4776788" y="4054475"/>
          <p14:tracePt t="226545" x="4768850" y="4054475"/>
          <p14:tracePt t="226562" x="4732338" y="4081463"/>
          <p14:tracePt t="226578" x="4687888" y="4081463"/>
          <p14:tracePt t="226594" x="4643438" y="4108450"/>
          <p14:tracePt t="226611" x="4589463" y="4116388"/>
          <p14:tracePt t="226627" x="4545013" y="4143375"/>
          <p14:tracePt t="226644" x="4483100" y="4179888"/>
          <p14:tracePt t="226661" x="4465638" y="4197350"/>
          <p14:tracePt t="226678" x="4429125" y="4232275"/>
          <p14:tracePt t="226694" x="4419600" y="4241800"/>
          <p14:tracePt t="226711" x="4411663" y="4251325"/>
          <p14:tracePt t="226728" x="4394200" y="4268788"/>
          <p14:tracePt t="226745" x="4394200" y="4313238"/>
          <p14:tracePt t="226761" x="4394200" y="4348163"/>
          <p14:tracePt t="226778" x="4394200" y="4367213"/>
          <p14:tracePt t="226794" x="4394200" y="4375150"/>
          <p14:tracePt t="226811" x="4384675" y="4411663"/>
          <p14:tracePt t="226828" x="4375150" y="4419600"/>
          <p14:tracePt t="226888" x="4375150" y="4438650"/>
          <p14:tracePt t="226921" x="4375150" y="4456113"/>
          <p14:tracePt t="227009" x="4375150" y="4465638"/>
          <p14:tracePt t="227016" x="4375150" y="4473575"/>
          <p14:tracePt t="227032" x="4375150" y="4483100"/>
          <p14:tracePt t="227048" x="4375150" y="4510088"/>
          <p14:tracePt t="227061" x="4375150" y="4518025"/>
          <p14:tracePt t="227089" x="4375150" y="4527550"/>
          <p14:tracePt t="227113" x="4384675" y="4537075"/>
          <p14:tracePt t="227505" x="4411663" y="4537075"/>
          <p14:tracePt t="227600" x="4419600" y="4537075"/>
          <p14:tracePt t="227856" x="4429125" y="4527550"/>
          <p14:tracePt t="228368" x="4456113" y="4518025"/>
          <p14:tracePt t="228416" x="4465638" y="4491038"/>
          <p14:tracePt t="229368" x="4473575" y="4491038"/>
          <p14:tracePt t="229377" x="4483100" y="4491038"/>
          <p14:tracePt t="229384" x="4491038" y="4491038"/>
          <p14:tracePt t="229433" x="4527550" y="4483100"/>
          <p14:tracePt t="229448" x="4537075" y="4473575"/>
          <p14:tracePt t="229488" x="4545013" y="4473575"/>
          <p14:tracePt t="229504" x="4572000" y="4473575"/>
          <p14:tracePt t="229512" x="4581525" y="4456113"/>
          <p14:tracePt t="229792" x="4608513" y="4446588"/>
          <p14:tracePt t="229816" x="4616450" y="4438650"/>
          <p14:tracePt t="229856" x="4616450" y="4429125"/>
          <p14:tracePt t="229993" x="4625975" y="4419600"/>
          <p14:tracePt t="230449" x="4633913" y="4411663"/>
          <p14:tracePt t="230464" x="4643438" y="4411663"/>
          <p14:tracePt t="230481" x="4652963" y="4411663"/>
          <p14:tracePt t="230488" x="4687888" y="4411663"/>
          <p14:tracePt t="230496" x="4697413" y="4411663"/>
          <p14:tracePt t="230511" x="4751388" y="4394200"/>
          <p14:tracePt t="230527" x="4795838" y="4394200"/>
          <p14:tracePt t="230545" x="4919663" y="4384675"/>
          <p14:tracePt t="230562" x="5000625" y="4357688"/>
          <p14:tracePt t="230578" x="5062538" y="4357688"/>
          <p14:tracePt t="230594" x="5089525" y="4340225"/>
          <p14:tracePt t="230611" x="5108575" y="4340225"/>
          <p14:tracePt t="230627" x="5116513" y="4340225"/>
          <p14:tracePt t="230661" x="5153025" y="4330700"/>
          <p14:tracePt t="231217" x="5153025" y="4340225"/>
          <p14:tracePt t="231233" x="5153025" y="4348163"/>
          <p14:tracePt t="231248" x="5153025" y="4357688"/>
          <p14:tracePt t="231328" x="5143500" y="4375150"/>
          <p14:tracePt t="231345" x="5133975" y="4375150"/>
          <p14:tracePt t="231353" x="5126038" y="4375150"/>
          <p14:tracePt t="231362" x="5116513" y="4384675"/>
          <p14:tracePt t="231377" x="5099050" y="4394200"/>
          <p14:tracePt t="231394" x="5089525" y="4394200"/>
          <p14:tracePt t="231411" x="5081588" y="4394200"/>
          <p14:tracePt t="231427" x="5072063" y="4402138"/>
          <p14:tracePt t="231444" x="5062538" y="4402138"/>
          <p14:tracePt t="231461" x="5045075" y="4402138"/>
          <p14:tracePt t="231477" x="4983163" y="4402138"/>
          <p14:tracePt t="231494" x="4902200" y="4429125"/>
          <p14:tracePt t="231511" x="4822825" y="4473575"/>
          <p14:tracePt t="231527" x="4714875" y="4483100"/>
          <p14:tracePt t="231545" x="4625975" y="4500563"/>
          <p14:tracePt t="231561" x="4554538" y="4500563"/>
          <p14:tracePt t="231577" x="4429125" y="4500563"/>
          <p14:tracePt t="231594" x="4322763" y="4500563"/>
          <p14:tracePt t="231611" x="4241800" y="4491038"/>
          <p14:tracePt t="231627" x="4160838" y="4465638"/>
          <p14:tracePt t="231644" x="4152900" y="4456113"/>
          <p14:tracePt t="231661" x="4133850" y="4456113"/>
          <p14:tracePt t="231694" x="4098925" y="4438650"/>
          <p14:tracePt t="231711" x="4037013" y="4402138"/>
          <p14:tracePt t="231727" x="3973513" y="4367213"/>
          <p14:tracePt t="231745" x="3857625" y="4303713"/>
          <p14:tracePt t="231762" x="3643313" y="4224338"/>
          <p14:tracePt t="231777" x="3536950" y="4170363"/>
          <p14:tracePt t="231794" x="3490913" y="4160838"/>
          <p14:tracePt t="231811" x="3473450" y="4160838"/>
          <p14:tracePt t="231827" x="3438525" y="4160838"/>
          <p14:tracePt t="231861" x="3394075" y="4143375"/>
          <p14:tracePt t="231877" x="3375025" y="4125913"/>
          <p14:tracePt t="231894" x="3348038" y="4108450"/>
          <p14:tracePt t="231911" x="3322638" y="4071938"/>
          <p14:tracePt t="231927" x="3313113" y="4062413"/>
          <p14:tracePt t="231945" x="3276600" y="4044950"/>
          <p14:tracePt t="231961" x="3259138" y="4017963"/>
          <p14:tracePt t="232000" x="3251200" y="4010025"/>
          <p14:tracePt t="232011" x="3232150" y="4010025"/>
          <p14:tracePt t="232027" x="3214688" y="4000500"/>
          <p14:tracePt t="232044" x="3205163" y="3990975"/>
          <p14:tracePt t="232061" x="3170238" y="3956050"/>
          <p14:tracePt t="232077" x="3133725" y="3919538"/>
          <p14:tracePt t="232094" x="3116263" y="3894138"/>
          <p14:tracePt t="232111" x="3089275" y="3840163"/>
          <p14:tracePt t="232128" x="3081338" y="3813175"/>
          <p14:tracePt t="232368" x="3081338" y="3803650"/>
          <p14:tracePt t="232393" x="3071813" y="3795713"/>
          <p14:tracePt t="232520" x="3054350" y="3795713"/>
          <p14:tracePt t="232536" x="3054350" y="3830638"/>
          <p14:tracePt t="232544" x="3054350" y="3857625"/>
          <p14:tracePt t="232552" x="3062288" y="3875088"/>
          <p14:tracePt t="232562" x="3071813" y="3902075"/>
          <p14:tracePt t="232577" x="3108325" y="3938588"/>
          <p14:tracePt t="232594" x="3116263" y="3956050"/>
          <p14:tracePt t="232611" x="3125788" y="3973513"/>
          <p14:tracePt t="232628" x="3133725" y="3983038"/>
          <p14:tracePt t="232644" x="3152775" y="3990975"/>
          <p14:tracePt t="232661" x="3160713" y="3990975"/>
          <p14:tracePt t="232677" x="3197225" y="4017963"/>
          <p14:tracePt t="232694" x="3241675" y="4054475"/>
          <p14:tracePt t="232711" x="3286125" y="4089400"/>
          <p14:tracePt t="232727" x="3330575" y="4108450"/>
          <p14:tracePt t="232744" x="3357563" y="4116388"/>
          <p14:tracePt t="232761" x="3367088" y="4125913"/>
          <p14:tracePt t="232777" x="3375025" y="4125913"/>
          <p14:tracePt t="232794" x="3394075" y="4143375"/>
          <p14:tracePt t="232811" x="3402013" y="4143375"/>
          <p14:tracePt t="232827" x="3411538" y="4143375"/>
          <p14:tracePt t="232844" x="3446463" y="4152900"/>
          <p14:tracePt t="232864" x="3455988" y="4160838"/>
          <p14:tracePt t="232880" x="3465513" y="4160838"/>
          <p14:tracePt t="232904" x="3482975" y="4160838"/>
          <p14:tracePt t="232912" x="3500438" y="4170363"/>
          <p14:tracePt t="232927" x="3509963" y="4179888"/>
          <p14:tracePt t="232976" x="3517900" y="4179888"/>
          <p14:tracePt t="232994" x="3536950" y="4179888"/>
          <p14:tracePt t="233288" x="3527425" y="4179888"/>
          <p14:tracePt t="233296" x="3509963" y="4170363"/>
          <p14:tracePt t="233305" x="3500438" y="4160838"/>
          <p14:tracePt t="233320" x="3482975" y="4133850"/>
          <p14:tracePt t="233329" x="3473450" y="4125913"/>
          <p14:tracePt t="233344" x="3446463" y="4098925"/>
          <p14:tracePt t="233361" x="3402013" y="4044950"/>
          <p14:tracePt t="233377" x="3357563" y="4000500"/>
          <p14:tracePt t="233394" x="3313113" y="3929063"/>
          <p14:tracePt t="233411" x="3268663" y="3884613"/>
          <p14:tracePt t="233427" x="3251200" y="3867150"/>
          <p14:tracePt t="233444" x="3232150" y="3840163"/>
          <p14:tracePt t="233461" x="3214688" y="3813175"/>
          <p14:tracePt t="233477" x="3197225" y="3803650"/>
          <p14:tracePt t="233494" x="3197225" y="3795713"/>
          <p14:tracePt t="233511" x="3187700" y="3768725"/>
          <p14:tracePt t="233608" x="3179763" y="3759200"/>
          <p14:tracePt t="234088" x="3179763" y="3776663"/>
          <p14:tracePt t="234105" x="3179763" y="3786188"/>
          <p14:tracePt t="234144" x="3179763" y="3795713"/>
          <p14:tracePt t="234161" x="3179763" y="3813175"/>
          <p14:tracePt t="234177" x="3179763" y="3840163"/>
          <p14:tracePt t="234200" x="3205163" y="3867150"/>
          <p14:tracePt t="234216" x="3205163" y="3875088"/>
          <p14:tracePt t="234224" x="3224213" y="3902075"/>
          <p14:tracePt t="234248" x="3224213" y="3911600"/>
          <p14:tracePt t="234256" x="3232150" y="3919538"/>
          <p14:tracePt t="234272" x="3232150" y="3929063"/>
          <p14:tracePt t="234288" x="3241675" y="3946525"/>
          <p14:tracePt t="234320" x="3251200" y="3965575"/>
          <p14:tracePt t="234328" x="3259138" y="3973513"/>
          <p14:tracePt t="234336" x="3259138" y="3983038"/>
          <p14:tracePt t="234345" x="3268663" y="3990975"/>
          <p14:tracePt t="234362" x="3276600" y="4000500"/>
          <p14:tracePt t="234378" x="3295650" y="4010025"/>
          <p14:tracePt t="234394" x="3313113" y="4037013"/>
          <p14:tracePt t="234411" x="3330575" y="4054475"/>
          <p14:tracePt t="234444" x="3348038" y="4071938"/>
          <p14:tracePt t="234461" x="3375025" y="4089400"/>
          <p14:tracePt t="234477" x="3384550" y="4098925"/>
          <p14:tracePt t="234494" x="3402013" y="4125913"/>
          <p14:tracePt t="234510" x="3419475" y="4125913"/>
          <p14:tracePt t="234527" x="3438525" y="4152900"/>
          <p14:tracePt t="234544" x="3473450" y="4160838"/>
          <p14:tracePt t="234578" x="3490913" y="4160838"/>
          <p14:tracePt t="234594" x="3500438" y="4160838"/>
          <p14:tracePt t="234624" x="3517900" y="4160838"/>
          <p14:tracePt t="234648" x="3527425" y="4160838"/>
          <p14:tracePt t="234672" x="3536950" y="4160838"/>
          <p14:tracePt t="234720" x="3554413" y="4160838"/>
          <p14:tracePt t="234761" x="3571875" y="4160838"/>
          <p14:tracePt t="235064" x="3544888" y="4160838"/>
          <p14:tracePt t="235072" x="3536950" y="4160838"/>
          <p14:tracePt t="235088" x="3527425" y="4160838"/>
          <p14:tracePt t="235121" x="3509963" y="4152900"/>
          <p14:tracePt t="235137" x="3482975" y="4133850"/>
          <p14:tracePt t="235144" x="3473450" y="4125913"/>
          <p14:tracePt t="235153" x="3446463" y="4089400"/>
          <p14:tracePt t="235162" x="3438525" y="4081463"/>
          <p14:tracePt t="235177" x="3402013" y="4062413"/>
          <p14:tracePt t="235194" x="3375025" y="4027488"/>
          <p14:tracePt t="235211" x="3340100" y="4010025"/>
          <p14:tracePt t="235227" x="3303588" y="3973513"/>
          <p14:tracePt t="235244" x="3295650" y="3946525"/>
          <p14:tracePt t="235261" x="3276600" y="3919538"/>
          <p14:tracePt t="235277" x="3251200" y="3894138"/>
          <p14:tracePt t="235294" x="3232150" y="3875088"/>
          <p14:tracePt t="235311" x="3224213" y="3867150"/>
          <p14:tracePt t="235327" x="3214688" y="3857625"/>
          <p14:tracePt t="235377" x="3205163" y="3848100"/>
          <p14:tracePt t="235385" x="3197225" y="3840163"/>
          <p14:tracePt t="235480" x="3179763" y="3830638"/>
          <p14:tracePt t="235504" x="3179763" y="3813175"/>
          <p14:tracePt t="235512" x="3170238" y="3803650"/>
          <p14:tracePt t="235536" x="3160713" y="3795713"/>
          <p14:tracePt t="235969" x="3179763" y="3822700"/>
          <p14:tracePt t="235977" x="3187700" y="3830638"/>
          <p14:tracePt t="235984" x="3224213" y="3867150"/>
          <p14:tracePt t="235994" x="3251200" y="3902075"/>
          <p14:tracePt t="236011" x="3295650" y="3956050"/>
          <p14:tracePt t="236027" x="3367088" y="4027488"/>
          <p14:tracePt t="236044" x="3429000" y="4089400"/>
          <p14:tracePt t="236061" x="3482975" y="4125913"/>
          <p14:tracePt t="236078" x="3517900" y="4160838"/>
          <p14:tracePt t="236094" x="3527425" y="4160838"/>
          <p14:tracePt t="236760" x="3544888" y="4170363"/>
          <p14:tracePt t="236768" x="3554413" y="4179888"/>
          <p14:tracePt t="236778" x="3581400" y="4187825"/>
          <p14:tracePt t="236794" x="3598863" y="4214813"/>
          <p14:tracePt t="236810" x="3633788" y="4241800"/>
          <p14:tracePt t="236828" x="3652838" y="4268788"/>
          <p14:tracePt t="236844" x="3687763" y="4295775"/>
          <p14:tracePt t="236861" x="3705225" y="4322763"/>
          <p14:tracePt t="236877" x="3741738" y="4340225"/>
          <p14:tracePt t="236894" x="3776663" y="4375150"/>
          <p14:tracePt t="236910" x="3840163" y="4411663"/>
          <p14:tracePt t="236927" x="3884613" y="4465638"/>
          <p14:tracePt t="236945" x="3929063" y="4510088"/>
          <p14:tracePt t="236961" x="3938588" y="4518025"/>
          <p14:tracePt t="236978" x="3965575" y="4545013"/>
          <p14:tracePt t="236994" x="3973513" y="4554538"/>
          <p14:tracePt t="237120" x="3973513" y="4572000"/>
          <p14:tracePt t="237145" x="3956050" y="4572000"/>
          <p14:tracePt t="237184" x="3938588" y="4572000"/>
          <p14:tracePt t="237193" x="3929063" y="4562475"/>
          <p14:tracePt t="237200" x="3902075" y="4545013"/>
          <p14:tracePt t="237210" x="3867150" y="4500563"/>
          <p14:tracePt t="237227" x="3830638" y="4456113"/>
          <p14:tracePt t="237244" x="3759200" y="4375150"/>
          <p14:tracePt t="237260" x="3687763" y="4303713"/>
          <p14:tracePt t="237277" x="3625850" y="4241800"/>
          <p14:tracePt t="237294" x="3562350" y="4187825"/>
          <p14:tracePt t="237310" x="3473450" y="4116388"/>
          <p14:tracePt t="237327" x="3438525" y="4071938"/>
          <p14:tracePt t="237345" x="3375025" y="3990975"/>
          <p14:tracePt t="237362" x="3367088" y="3973513"/>
          <p14:tracePt t="237377" x="3322638" y="3919538"/>
          <p14:tracePt t="237394" x="3303588" y="3902075"/>
          <p14:tracePt t="237410" x="3286125" y="3884613"/>
          <p14:tracePt t="237444" x="3276600" y="3875088"/>
          <p14:tracePt t="237460" x="3276600" y="3857625"/>
          <p14:tracePt t="237477" x="3268663" y="3848100"/>
          <p14:tracePt t="237529" x="3241675" y="3848100"/>
          <p14:tracePt t="237536" x="3232150" y="3848100"/>
          <p14:tracePt t="237552" x="3224213" y="3848100"/>
          <p14:tracePt t="237577" x="3214688" y="3840163"/>
          <p14:tracePt t="237585" x="3197225" y="3840163"/>
          <p14:tracePt t="237594" x="3179763" y="3840163"/>
          <p14:tracePt t="237610" x="3160713" y="3840163"/>
          <p14:tracePt t="237627" x="3143250" y="3840163"/>
          <p14:tracePt t="237785" x="3133725" y="3840163"/>
          <p14:tracePt t="237793" x="3133725" y="3848100"/>
          <p14:tracePt t="237800" x="3133725" y="3867150"/>
          <p14:tracePt t="237810" x="3133725" y="3884613"/>
          <p14:tracePt t="237827" x="3143250" y="3911600"/>
          <p14:tracePt t="237844" x="3179763" y="3946525"/>
          <p14:tracePt t="237860" x="3197225" y="3973513"/>
          <p14:tracePt t="237877" x="3205163" y="4000500"/>
          <p14:tracePt t="237894" x="3224213" y="4017963"/>
          <p14:tracePt t="237911" x="3241675" y="4044950"/>
          <p14:tracePt t="237927" x="3268663" y="4062413"/>
          <p14:tracePt t="237945" x="3313113" y="4108450"/>
          <p14:tracePt t="237961" x="3348038" y="4143375"/>
          <p14:tracePt t="237978" x="3375025" y="4160838"/>
          <p14:tracePt t="237994" x="3394075" y="4179888"/>
          <p14:tracePt t="238010" x="3419475" y="4197350"/>
          <p14:tracePt t="238028" x="3465513" y="4197350"/>
          <p14:tracePt t="238045" x="3473450" y="4205288"/>
          <p14:tracePt t="238061" x="3500438" y="4205288"/>
          <p14:tracePt t="238077" x="3509963" y="4205288"/>
          <p14:tracePt t="238094" x="3527425" y="4214813"/>
          <p14:tracePt t="238127" x="3536950" y="4214813"/>
          <p14:tracePt t="239272" x="3517900" y="4214813"/>
          <p14:tracePt t="239281" x="3500438" y="4187825"/>
          <p14:tracePt t="239288" x="3473450" y="4160838"/>
          <p14:tracePt t="239296" x="3438525" y="4152900"/>
          <p14:tracePt t="239310" x="3411538" y="4125913"/>
          <p14:tracePt t="239327" x="3375025" y="4098925"/>
          <p14:tracePt t="239345" x="3330575" y="4062413"/>
          <p14:tracePt t="239346" x="3313113" y="4054475"/>
          <p14:tracePt t="239360" x="3303588" y="4044950"/>
          <p14:tracePt t="239384" x="3303588" y="4027488"/>
          <p14:tracePt t="239528" x="3295650" y="4010025"/>
          <p14:tracePt t="239544" x="3286125" y="4010025"/>
          <p14:tracePt t="239552" x="3268663" y="4000500"/>
          <p14:tracePt t="239568" x="3241675" y="3990975"/>
          <p14:tracePt t="239584" x="3232150" y="3990975"/>
          <p14:tracePt t="239594" x="3224213" y="3983038"/>
          <p14:tracePt t="239610" x="3224213" y="3973513"/>
          <p14:tracePt t="239627" x="3205163" y="3956050"/>
          <p14:tracePt t="239644" x="3197225" y="3946525"/>
          <p14:tracePt t="239660" x="3179763" y="3938588"/>
          <p14:tracePt t="239704" x="3170238" y="3929063"/>
          <p14:tracePt t="239721" x="3152775" y="3919538"/>
          <p14:tracePt t="239728" x="3143250" y="3911600"/>
          <p14:tracePt t="239745" x="3143250" y="3902075"/>
          <p14:tracePt t="239753" x="3125788" y="3875088"/>
          <p14:tracePt t="239784" x="3125788" y="3867150"/>
          <p14:tracePt t="239817" x="3125788" y="3857625"/>
          <p14:tracePt t="239833" x="3116263" y="3848100"/>
          <p14:tracePt t="239880" x="3116263" y="3830638"/>
          <p14:tracePt t="239912" x="3116263" y="3813175"/>
          <p14:tracePt t="240345" x="3116263" y="3830638"/>
          <p14:tracePt t="240352" x="3125788" y="3848100"/>
          <p14:tracePt t="240361" x="3125788" y="3867150"/>
          <p14:tracePt t="240378" x="3152775" y="3894138"/>
          <p14:tracePt t="240394" x="3187700" y="3929063"/>
          <p14:tracePt t="240410" x="3197225" y="3965575"/>
          <p14:tracePt t="240427" x="3214688" y="3983038"/>
          <p14:tracePt t="240444" x="3241675" y="4017963"/>
          <p14:tracePt t="240460" x="3251200" y="4027488"/>
          <p14:tracePt t="240477" x="3295650" y="4071938"/>
          <p14:tracePt t="240494" x="3303588" y="4081463"/>
          <p14:tracePt t="240510" x="3340100" y="4108450"/>
          <p14:tracePt t="240545" x="3348038" y="4108450"/>
          <p14:tracePt t="240561" x="3394075" y="4108450"/>
          <p14:tracePt t="240577" x="3402013" y="4108450"/>
          <p14:tracePt t="240594" x="3419475" y="4125913"/>
          <p14:tracePt t="240610" x="3429000" y="4125913"/>
          <p14:tracePt t="240627" x="3438525" y="4125913"/>
          <p14:tracePt t="240644" x="3446463" y="4125913"/>
          <p14:tracePt t="240824" x="3473450" y="4133850"/>
          <p14:tracePt t="240840" x="3517900" y="4197350"/>
          <p14:tracePt t="240848" x="3527425" y="4214813"/>
          <p14:tracePt t="240860" x="3544888" y="4241800"/>
          <p14:tracePt t="240877" x="3589338" y="4313238"/>
          <p14:tracePt t="240894" x="3643313" y="4357688"/>
          <p14:tracePt t="240910" x="3670300" y="4384675"/>
          <p14:tracePt t="240927" x="3705225" y="4419600"/>
          <p14:tracePt t="240960" x="3724275" y="4438650"/>
          <p14:tracePt t="240977" x="3751263" y="4446588"/>
          <p14:tracePt t="240994" x="3795713" y="4473575"/>
          <p14:tracePt t="241010" x="3822700" y="4500563"/>
          <p14:tracePt t="241027" x="3857625" y="4510088"/>
          <p14:tracePt t="241044" x="3867150" y="4527550"/>
          <p14:tracePt t="241060" x="3875088" y="4527550"/>
          <p14:tracePt t="241096" x="3884613" y="4537075"/>
          <p14:tracePt t="241128" x="3911600" y="4537075"/>
          <p14:tracePt t="241136" x="3919538" y="4537075"/>
          <p14:tracePt t="241145" x="3929063" y="4537075"/>
          <p14:tracePt t="241161" x="3938588" y="4545013"/>
          <p14:tracePt t="241177" x="3946525" y="4554538"/>
          <p14:tracePt t="241194" x="3965575" y="4554538"/>
          <p14:tracePt t="241227" x="3983038" y="4554538"/>
          <p14:tracePt t="241480" x="3973513" y="4554538"/>
          <p14:tracePt t="241488" x="3965575" y="4554538"/>
          <p14:tracePt t="241512" x="3956050" y="4554538"/>
          <p14:tracePt t="241552" x="3946525" y="4562475"/>
          <p14:tracePt t="241592" x="3946525" y="4572000"/>
          <p14:tracePt t="241610" x="3946525" y="4598988"/>
          <p14:tracePt t="241625" x="3946525" y="4608513"/>
          <p14:tracePt t="241632" x="3946525" y="4616450"/>
          <p14:tracePt t="241644" x="3956050" y="4616450"/>
          <p14:tracePt t="241660" x="3965575" y="4625975"/>
          <p14:tracePt t="241704" x="3983038" y="4625975"/>
          <p14:tracePt t="241728" x="3990975" y="4625975"/>
          <p14:tracePt t="241745" x="4000500" y="4625975"/>
          <p14:tracePt t="241752" x="4010025" y="4616450"/>
          <p14:tracePt t="241761" x="4017963" y="4608513"/>
          <p14:tracePt t="241778" x="4027488" y="4589463"/>
          <p14:tracePt t="241905" x="4027488" y="4572000"/>
          <p14:tracePt t="241968" x="4027488" y="4562475"/>
          <p14:tracePt t="242080" x="4027488" y="4554538"/>
          <p14:tracePt t="242088" x="4037013" y="4545013"/>
          <p14:tracePt t="242096" x="4071938" y="4527550"/>
          <p14:tracePt t="242200" x="4062413" y="4527550"/>
          <p14:tracePt t="242217" x="4044950" y="4527550"/>
          <p14:tracePt t="242688" x="4027488" y="4527550"/>
          <p14:tracePt t="242696" x="4017963" y="4527550"/>
          <p14:tracePt t="242704" x="4010025" y="4527550"/>
          <p14:tracePt t="242712" x="3990975" y="4527550"/>
          <p14:tracePt t="242727" x="3983038" y="4527550"/>
          <p14:tracePt t="242744" x="3938588" y="4527550"/>
          <p14:tracePt t="242760" x="3840163" y="4527550"/>
          <p14:tracePt t="242777" x="3741738" y="4473575"/>
          <p14:tracePt t="242794" x="3643313" y="4419600"/>
          <p14:tracePt t="242810" x="3554413" y="4348163"/>
          <p14:tracePt t="242827" x="3490913" y="4276725"/>
          <p14:tracePt t="242844" x="3411538" y="4214813"/>
          <p14:tracePt t="242860" x="3340100" y="4133850"/>
          <p14:tracePt t="242877" x="3286125" y="4062413"/>
          <p14:tracePt t="242894" x="3251200" y="4000500"/>
          <p14:tracePt t="242910" x="3197225" y="3946525"/>
          <p14:tracePt t="242927" x="3152775" y="3902075"/>
          <p14:tracePt t="242944" x="3116263" y="3867150"/>
          <p14:tracePt t="242961" x="3054350" y="3803650"/>
          <p14:tracePt t="242977" x="3044825" y="3786188"/>
          <p14:tracePt t="242993" x="3036888" y="3776663"/>
          <p14:tracePt t="243010" x="3017838" y="3759200"/>
          <p14:tracePt t="244112" x="3017838" y="3741738"/>
          <p14:tracePt t="246425" x="3017838" y="3724275"/>
          <p14:tracePt t="246577" x="2982913" y="3724275"/>
          <p14:tracePt t="246584" x="2938463" y="3759200"/>
          <p14:tracePt t="246594" x="2919413" y="3768725"/>
          <p14:tracePt t="246776" x="2874963" y="3768725"/>
          <p14:tracePt t="246784" x="2867025" y="3768725"/>
          <p14:tracePt t="246794" x="2830513" y="3714750"/>
          <p14:tracePt t="246810" x="2714625" y="3589338"/>
          <p14:tracePt t="246827" x="2616200" y="3402013"/>
          <p14:tracePt t="246843" x="2581275" y="3152775"/>
          <p14:tracePt t="246860" x="2544763" y="2911475"/>
          <p14:tracePt t="246877" x="2527300" y="2616200"/>
          <p14:tracePt t="246894" x="2473325" y="2347913"/>
          <p14:tracePt t="246910" x="2438400" y="2152650"/>
          <p14:tracePt t="246926" x="2438400" y="2000250"/>
          <p14:tracePt t="246943" x="2411413" y="1866900"/>
          <p14:tracePt t="246961" x="2411413" y="1758950"/>
          <p14:tracePt t="246977" x="2393950" y="1660525"/>
          <p14:tracePt t="246993" x="2393950" y="1598613"/>
          <p14:tracePt t="247011" x="2384425" y="1536700"/>
          <p14:tracePt t="247027" x="2384425" y="1490663"/>
          <p14:tracePt t="247043" x="2330450" y="1393825"/>
          <p14:tracePt t="247060" x="2312988" y="1347788"/>
          <p14:tracePt t="247077" x="2268538" y="1250950"/>
          <p14:tracePt t="247093" x="2251075" y="1179513"/>
          <p14:tracePt t="247110" x="2205038" y="1133475"/>
          <p14:tracePt t="247127" x="2170113" y="1036638"/>
          <p14:tracePt t="247143" x="2098675" y="965200"/>
          <p14:tracePt t="247161" x="1955800" y="822325"/>
          <p14:tracePt t="247177" x="1847850" y="731838"/>
          <p14:tracePt t="247193" x="1768475" y="642938"/>
          <p14:tracePt t="247210" x="1697038" y="581025"/>
          <p14:tracePt t="247227" x="1625600" y="500063"/>
          <p14:tracePt t="247243" x="1581150" y="428625"/>
          <p14:tracePt t="247260" x="1544638" y="393700"/>
          <p14:tracePt t="247277" x="1517650" y="347663"/>
          <p14:tracePt t="248476" x="1428750" y="88900"/>
          <p14:tracePt t="248848" x="1428750" y="98425"/>
          <p14:tracePt t="248856" x="1428750" y="115888"/>
          <p14:tracePt t="248864" x="1438275" y="142875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  <a:t>The BJT Differential Pair</a:t>
            </a:r>
            <a:b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300">
                <a:latin typeface="Times New Roman" panose="02020603050405020304" pitchFamily="18" charset="0"/>
                <a:ea typeface="宋体" panose="02010600030101010101" pitchFamily="2" charset="-122"/>
              </a:rPr>
              <a:t>Basic Operation-3</a:t>
            </a:r>
            <a:endParaRPr lang="en-US" altLang="en-US" sz="3300">
              <a:latin typeface="Times New Roman" panose="02020603050405020304" pitchFamily="18" charset="0"/>
            </a:endParaRPr>
          </a:p>
        </p:txBody>
      </p:sp>
      <p:pic>
        <p:nvPicPr>
          <p:cNvPr id="10243" name="Picture 4" descr="sedr42021_0713c"/>
          <p:cNvPicPr>
            <a:picLocks noChangeAspect="1" noChangeArrowheads="1"/>
          </p:cNvPicPr>
          <p:nvPr/>
        </p:nvPicPr>
        <p:blipFill>
          <a:blip r:embed="rId4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476376"/>
            <a:ext cx="3316288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4" name="Text Box 5"/>
          <p:cNvSpPr txBox="1">
            <a:spLocks noChangeArrowheads="1"/>
          </p:cNvSpPr>
          <p:nvPr/>
        </p:nvSpPr>
        <p:spPr bwMode="auto">
          <a:xfrm>
            <a:off x="5664200" y="2484438"/>
            <a:ext cx="41910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The differential pair with a large differential input signal of polarity opposite to that in (b). 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en-US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is on and Q</a:t>
            </a:r>
            <a:r>
              <a:rPr lang="en-US" altLang="en-US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is off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Current I entirely flows in Q</a:t>
            </a:r>
            <a:r>
              <a:rPr lang="en-US" altLang="en-US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358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4973"/>
    </mc:Choice>
    <mc:Fallback xmlns="">
      <p:transition spd="slow" advTm="1449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706" x="812800" y="5027613"/>
          <p14:tracePt t="2740" x="822325" y="5000625"/>
          <p14:tracePt t="2746" x="822325" y="4991100"/>
          <p14:tracePt t="2757" x="830263" y="4983163"/>
          <p14:tracePt t="2773" x="839788" y="4973638"/>
          <p14:tracePt t="2790" x="847725" y="4965700"/>
          <p14:tracePt t="2807" x="847725" y="4919663"/>
          <p14:tracePt t="2823" x="847725" y="4857750"/>
          <p14:tracePt t="2840" x="847725" y="4732338"/>
          <p14:tracePt t="2857" x="847725" y="4589463"/>
          <p14:tracePt t="2873" x="847725" y="4554538"/>
          <p14:tracePt t="2890" x="847725" y="4545013"/>
          <p14:tracePt t="3090" x="973138" y="4340225"/>
          <p14:tracePt t="3098" x="1196975" y="4037013"/>
          <p14:tracePt t="3108" x="1366838" y="3830638"/>
          <p14:tracePt t="3123" x="1455738" y="3598863"/>
          <p14:tracePt t="3140" x="1455738" y="3384550"/>
          <p14:tracePt t="3156" x="1322388" y="3143250"/>
          <p14:tracePt t="3173" x="1116013" y="2901950"/>
          <p14:tracePt t="3190" x="965200" y="2643188"/>
          <p14:tracePt t="3207" x="955675" y="2374900"/>
          <p14:tracePt t="3223" x="955675" y="2187575"/>
          <p14:tracePt t="3240" x="1081088" y="2017713"/>
          <p14:tracePt t="3378" x="1044575" y="1955800"/>
          <p14:tracePt t="3386" x="982663" y="1884363"/>
          <p14:tracePt t="3394" x="884238" y="1758950"/>
          <p14:tracePt t="3407" x="731838" y="1679575"/>
          <p14:tracePt t="3423" x="714375" y="1660525"/>
          <p14:tracePt t="3457" x="731838" y="1697038"/>
          <p14:tracePt t="3473" x="847725" y="1893888"/>
          <p14:tracePt t="3490" x="1089025" y="2036763"/>
          <p14:tracePt t="3508" x="1598613" y="2170113"/>
          <p14:tracePt t="3523" x="1946275" y="2286000"/>
          <p14:tracePt t="3540" x="2081213" y="2347913"/>
          <p14:tracePt t="3714" x="2081213" y="2339975"/>
          <p14:tracePt t="3723" x="2081213" y="2312988"/>
          <p14:tracePt t="3730" x="2081213" y="2276475"/>
          <p14:tracePt t="3740" x="2081213" y="2259013"/>
          <p14:tracePt t="3757" x="2081213" y="2224088"/>
          <p14:tracePt t="3773" x="2071688" y="2205038"/>
          <p14:tracePt t="3790" x="2044700" y="2143125"/>
          <p14:tracePt t="3807" x="2036763" y="2089150"/>
          <p14:tracePt t="3823" x="2036763" y="2044700"/>
          <p14:tracePt t="3840" x="2000250" y="2009775"/>
          <p14:tracePt t="3857" x="1955800" y="1965325"/>
          <p14:tracePt t="3873" x="1901825" y="1919288"/>
          <p14:tracePt t="3890" x="1857375" y="1893888"/>
          <p14:tracePt t="4130" x="1830388" y="1874838"/>
          <p14:tracePt t="4139" x="1803400" y="1857375"/>
          <p14:tracePt t="4146" x="1795463" y="1847850"/>
          <p14:tracePt t="4178" x="1795463" y="1839913"/>
          <p14:tracePt t="4186" x="1795463" y="1822450"/>
          <p14:tracePt t="4194" x="1795463" y="1795463"/>
          <p14:tracePt t="4207" x="1795463" y="1758950"/>
          <p14:tracePt t="4458" x="1803400" y="1751013"/>
          <p14:tracePt t="4466" x="1822450" y="1751013"/>
          <p14:tracePt t="4499" x="1839913" y="1751013"/>
          <p14:tracePt t="4514" x="1847850" y="1751013"/>
          <p14:tracePt t="4524" x="1857375" y="1751013"/>
          <p14:tracePt t="4530" x="1866900" y="1751013"/>
          <p14:tracePt t="4540" x="1893888" y="1751013"/>
          <p14:tracePt t="4557" x="1901825" y="1731963"/>
          <p14:tracePt t="4573" x="1911350" y="1731963"/>
          <p14:tracePt t="4594" x="1955800" y="1724025"/>
          <p14:tracePt t="4626" x="1973263" y="1724025"/>
          <p14:tracePt t="4642" x="1982788" y="1724025"/>
          <p14:tracePt t="4658" x="2000250" y="1724025"/>
          <p14:tracePt t="4666" x="2009775" y="1724025"/>
          <p14:tracePt t="4675" x="2036763" y="1724025"/>
          <p14:tracePt t="4690" x="2081213" y="1714500"/>
          <p14:tracePt t="4707" x="2160588" y="1687513"/>
          <p14:tracePt t="4723" x="2224088" y="1687513"/>
          <p14:tracePt t="4740" x="2268538" y="1687513"/>
          <p14:tracePt t="4757" x="2276475" y="1679575"/>
          <p14:tracePt t="4834" x="2295525" y="1679575"/>
          <p14:tracePt t="4858" x="2303463" y="1660525"/>
          <p14:tracePt t="5242" x="2322513" y="1660525"/>
          <p14:tracePt t="5250" x="2330450" y="1660525"/>
          <p14:tracePt t="5258" x="2339975" y="1660525"/>
          <p14:tracePt t="5274" x="2347913" y="1660525"/>
          <p14:tracePt t="5290" x="2357438" y="1670050"/>
          <p14:tracePt t="5962" x="2366963" y="1679575"/>
          <p14:tracePt t="5970" x="2374900" y="1687513"/>
          <p14:tracePt t="5978" x="2411413" y="1714500"/>
          <p14:tracePt t="5990" x="2419350" y="1724025"/>
          <p14:tracePt t="6006" x="2527300" y="1803400"/>
          <p14:tracePt t="6023" x="2759075" y="1928813"/>
          <p14:tracePt t="6040" x="3251200" y="2170113"/>
          <p14:tracePt t="6057" x="3776663" y="2384425"/>
          <p14:tracePt t="6073" x="4411663" y="2679700"/>
          <p14:tracePt t="6090" x="5214938" y="3036888"/>
          <p14:tracePt t="6107" x="5634038" y="3232150"/>
          <p14:tracePt t="6123" x="5929313" y="3348038"/>
          <p14:tracePt t="6140" x="6224588" y="3429000"/>
          <p14:tracePt t="6156" x="6419850" y="3429000"/>
          <p14:tracePt t="6173" x="6510338" y="3465513"/>
          <p14:tracePt t="6190" x="6510338" y="3490913"/>
          <p14:tracePt t="6426" x="6510338" y="3500438"/>
          <p14:tracePt t="6434" x="6500813" y="3509963"/>
          <p14:tracePt t="6442" x="6491288" y="3527425"/>
          <p14:tracePt t="6457" x="6473825" y="3536950"/>
          <p14:tracePt t="6473" x="6446838" y="3562350"/>
          <p14:tracePt t="6490" x="6375400" y="3625850"/>
          <p14:tracePt t="6507" x="6323013" y="3670300"/>
          <p14:tracePt t="6554" x="6313488" y="3670300"/>
          <p14:tracePt t="6594" x="6269038" y="3670300"/>
          <p14:tracePt t="6603" x="6259513" y="3670300"/>
          <p14:tracePt t="6610" x="6232525" y="3670300"/>
          <p14:tracePt t="6623" x="6224588" y="3670300"/>
          <p14:tracePt t="6640" x="6161088" y="3679825"/>
          <p14:tracePt t="6657" x="6089650" y="3705225"/>
          <p14:tracePt t="6673" x="6010275" y="3724275"/>
          <p14:tracePt t="6690" x="5848350" y="3732213"/>
          <p14:tracePt t="6707" x="5697538" y="3732213"/>
          <p14:tracePt t="6723" x="5554663" y="3732213"/>
          <p14:tracePt t="6740" x="5411788" y="3732213"/>
          <p14:tracePt t="6756" x="5295900" y="3732213"/>
          <p14:tracePt t="6773" x="5205413" y="3732213"/>
          <p14:tracePt t="6790" x="5160963" y="3751263"/>
          <p14:tracePt t="6806" x="5126038" y="3751263"/>
          <p14:tracePt t="6840" x="5108575" y="3759200"/>
          <p14:tracePt t="8019" x="5108575" y="3768725"/>
          <p14:tracePt t="8042" x="5116513" y="3768725"/>
          <p14:tracePt t="8058" x="5126038" y="3768725"/>
          <p14:tracePt t="8074" x="5133975" y="3768725"/>
          <p14:tracePt t="8090" x="5160963" y="3768725"/>
          <p14:tracePt t="8098" x="5170488" y="3759200"/>
          <p14:tracePt t="8114" x="5180013" y="3741738"/>
          <p14:tracePt t="8139" x="5205413" y="3724275"/>
          <p14:tracePt t="8146" x="5214938" y="3714750"/>
          <p14:tracePt t="8156" x="5224463" y="3714750"/>
          <p14:tracePt t="8173" x="5268913" y="3679825"/>
          <p14:tracePt t="8190" x="5303838" y="3643313"/>
          <p14:tracePt t="8206" x="5348288" y="3598863"/>
          <p14:tracePt t="8223" x="5367338" y="3589338"/>
          <p14:tracePt t="8256" x="5394325" y="3589338"/>
          <p14:tracePt t="8273" x="5402263" y="3589338"/>
          <p14:tracePt t="8290" x="5419725" y="3571875"/>
          <p14:tracePt t="8307" x="5465763" y="3554413"/>
          <p14:tracePt t="8340" x="5473700" y="3544888"/>
          <p14:tracePt t="8370" x="5483225" y="3536950"/>
          <p14:tracePt t="8402" x="5491163" y="3536950"/>
          <p14:tracePt t="17043" x="5510213" y="3527425"/>
          <p14:tracePt t="17050" x="5500688" y="3527425"/>
          <p14:tracePt t="17066" x="5483225" y="3500438"/>
          <p14:tracePt t="17074" x="5456238" y="3490913"/>
          <p14:tracePt t="17089" x="5446713" y="3490913"/>
          <p14:tracePt t="17107" x="5251450" y="3473450"/>
          <p14:tracePt t="17123" x="4911725" y="3473450"/>
          <p14:tracePt t="17139" x="4375150" y="3394075"/>
          <p14:tracePt t="17157" x="3973513" y="3357563"/>
          <p14:tracePt t="17173" x="3946525" y="3384550"/>
          <p14:tracePt t="17282" x="3983038" y="3357563"/>
          <p14:tracePt t="17290" x="3990975" y="3357563"/>
          <p14:tracePt t="17370" x="3956050" y="3348038"/>
          <p14:tracePt t="17378" x="3946525" y="3340100"/>
          <p14:tracePt t="17389" x="3919538" y="3330575"/>
          <p14:tracePt t="17406" x="3840163" y="3303588"/>
          <p14:tracePt t="17423" x="3795713" y="3276600"/>
          <p14:tracePt t="17439" x="3732213" y="3276600"/>
          <p14:tracePt t="17456" x="3625850" y="3276600"/>
          <p14:tracePt t="17473" x="3517900" y="3276600"/>
          <p14:tracePt t="17489" x="3473450" y="3276600"/>
          <p14:tracePt t="17506" x="3455988" y="3276600"/>
          <p14:tracePt t="17523" x="3411538" y="3303588"/>
          <p14:tracePt t="17539" x="3357563" y="3322638"/>
          <p14:tracePt t="17556" x="3313113" y="3348038"/>
          <p14:tracePt t="17573" x="3232150" y="3384550"/>
          <p14:tracePt t="17589" x="3170238" y="3411538"/>
          <p14:tracePt t="17606" x="3125788" y="3429000"/>
          <p14:tracePt t="17623" x="3081338" y="3446463"/>
          <p14:tracePt t="17639" x="3044825" y="3455988"/>
          <p14:tracePt t="17656" x="2982913" y="3482975"/>
          <p14:tracePt t="17673" x="2919413" y="3482975"/>
          <p14:tracePt t="17675" x="2894013" y="3509963"/>
          <p14:tracePt t="17689" x="2874963" y="3509963"/>
          <p14:tracePt t="17707" x="2776538" y="3536950"/>
          <p14:tracePt t="17723" x="2679700" y="3581400"/>
          <p14:tracePt t="17740" x="2616200" y="3589338"/>
          <p14:tracePt t="17756" x="2589213" y="3598863"/>
          <p14:tracePt t="17773" x="2571750" y="3616325"/>
          <p14:tracePt t="17978" x="2562225" y="3608388"/>
          <p14:tracePt t="17986" x="2562225" y="3598863"/>
          <p14:tracePt t="17994" x="2554288" y="3589338"/>
          <p14:tracePt t="18006" x="2544763" y="3581400"/>
          <p14:tracePt t="18023" x="2517775" y="3562350"/>
          <p14:tracePt t="18056" x="2509838" y="3536950"/>
          <p14:tracePt t="18090" x="2500313" y="3536950"/>
          <p14:tracePt t="18106" x="2490788" y="3536950"/>
          <p14:tracePt t="18130" x="2482850" y="3536950"/>
          <p14:tracePt t="18146" x="2465388" y="3536950"/>
          <p14:tracePt t="18156" x="2446338" y="3536950"/>
          <p14:tracePt t="18162" x="2438400" y="3536950"/>
          <p14:tracePt t="18173" x="2428875" y="3527425"/>
          <p14:tracePt t="18190" x="2366963" y="3527425"/>
          <p14:tracePt t="18206" x="2322513" y="3517900"/>
          <p14:tracePt t="18223" x="2276475" y="3517900"/>
          <p14:tracePt t="18239" x="2224088" y="3517900"/>
          <p14:tracePt t="18256" x="2187575" y="3517900"/>
          <p14:tracePt t="18272" x="2152650" y="3517900"/>
          <p14:tracePt t="18289" x="2143125" y="3517900"/>
          <p14:tracePt t="18324" x="2133600" y="3517900"/>
          <p14:tracePt t="18340" x="2116138" y="3517900"/>
          <p14:tracePt t="18362" x="2098675" y="3517900"/>
          <p14:tracePt t="18386" x="2081213" y="3527425"/>
          <p14:tracePt t="18426" x="2071688" y="3544888"/>
          <p14:tracePt t="18466" x="2071688" y="3554413"/>
          <p14:tracePt t="18482" x="2071688" y="3589338"/>
          <p14:tracePt t="18490" x="2071688" y="3598863"/>
          <p14:tracePt t="18498" x="2071688" y="3608388"/>
          <p14:tracePt t="18507" x="2071688" y="3625850"/>
          <p14:tracePt t="18523" x="2054225" y="3652838"/>
          <p14:tracePt t="18540" x="2044700" y="3660775"/>
          <p14:tracePt t="18562" x="2044700" y="3687763"/>
          <p14:tracePt t="18610" x="2044700" y="3697288"/>
          <p14:tracePt t="18618" x="2044700" y="3705225"/>
          <p14:tracePt t="18642" x="2054225" y="3724275"/>
          <p14:tracePt t="18651" x="2054225" y="3732213"/>
          <p14:tracePt t="18658" x="2062163" y="3751263"/>
          <p14:tracePt t="18674" x="2071688" y="3759200"/>
          <p14:tracePt t="18714" x="2089150" y="3776663"/>
          <p14:tracePt t="18746" x="2116138" y="3803650"/>
          <p14:tracePt t="18770" x="2143125" y="3822700"/>
          <p14:tracePt t="18786" x="2152650" y="3822700"/>
          <p14:tracePt t="18794" x="2160588" y="3830638"/>
          <p14:tracePt t="18818" x="2187575" y="3840163"/>
          <p14:tracePt t="18826" x="2197100" y="3840163"/>
          <p14:tracePt t="18840" x="2205038" y="3848100"/>
          <p14:tracePt t="18856" x="2214563" y="3857625"/>
          <p14:tracePt t="18873" x="2232025" y="3867150"/>
          <p14:tracePt t="18889" x="2259013" y="3867150"/>
          <p14:tracePt t="18906" x="2295525" y="3875088"/>
          <p14:tracePt t="18924" x="2312988" y="3894138"/>
          <p14:tracePt t="18940" x="2322513" y="3902075"/>
          <p14:tracePt t="18956" x="2330450" y="3911600"/>
          <p14:tracePt t="18978" x="2347913" y="3911600"/>
          <p14:tracePt t="18989" x="2357438" y="3911600"/>
          <p14:tracePt t="19006" x="2374900" y="3911600"/>
          <p14:tracePt t="19023" x="2401888" y="3911600"/>
          <p14:tracePt t="19039" x="2419350" y="3911600"/>
          <p14:tracePt t="19056" x="2455863" y="3911600"/>
          <p14:tracePt t="19073" x="2473325" y="3911600"/>
          <p14:tracePt t="19089" x="2509838" y="3911600"/>
          <p14:tracePt t="19123" x="2536825" y="3911600"/>
          <p14:tracePt t="19139" x="2562225" y="3894138"/>
          <p14:tracePt t="19156" x="2598738" y="3875088"/>
          <p14:tracePt t="19173" x="2643188" y="3840163"/>
          <p14:tracePt t="19189" x="2652713" y="3830638"/>
          <p14:tracePt t="19206" x="2679700" y="3803650"/>
          <p14:tracePt t="19223" x="2687638" y="3795713"/>
          <p14:tracePt t="19239" x="2697163" y="3786188"/>
          <p14:tracePt t="19256" x="2732088" y="3751263"/>
          <p14:tracePt t="19273" x="2751138" y="3732213"/>
          <p14:tracePt t="19289" x="2776538" y="3697288"/>
          <p14:tracePt t="19307" x="2813050" y="3643313"/>
          <p14:tracePt t="19323" x="2822575" y="3616325"/>
          <p14:tracePt t="19339" x="2822575" y="3589338"/>
          <p14:tracePt t="19356" x="2822575" y="3581400"/>
          <p14:tracePt t="19373" x="2822575" y="3562350"/>
          <p14:tracePt t="19389" x="2822575" y="3544888"/>
          <p14:tracePt t="19406" x="2822575" y="3527425"/>
          <p14:tracePt t="19423" x="2822575" y="3490913"/>
          <p14:tracePt t="19456" x="2822575" y="3473450"/>
          <p14:tracePt t="19472" x="2813050" y="3455988"/>
          <p14:tracePt t="19489" x="2795588" y="3446463"/>
          <p14:tracePt t="19506" x="2768600" y="3446463"/>
          <p14:tracePt t="19522" x="2751138" y="3429000"/>
          <p14:tracePt t="19539" x="2741613" y="3419475"/>
          <p14:tracePt t="19556" x="2714625" y="3411538"/>
          <p14:tracePt t="19573" x="2697163" y="3411538"/>
          <p14:tracePt t="19589" x="2660650" y="3402013"/>
          <p14:tracePt t="19606" x="2633663" y="3375025"/>
          <p14:tracePt t="19623" x="2608263" y="3375025"/>
          <p14:tracePt t="19639" x="2589213" y="3375025"/>
          <p14:tracePt t="19657" x="2554288" y="3375025"/>
          <p14:tracePt t="19658" x="2544763" y="3375025"/>
          <p14:tracePt t="19673" x="2536825" y="3367088"/>
          <p14:tracePt t="19689" x="2527300" y="3367088"/>
          <p14:tracePt t="19707" x="2473325" y="3367088"/>
          <p14:tracePt t="19723" x="2438400" y="3367088"/>
          <p14:tracePt t="19739" x="2357438" y="3367088"/>
          <p14:tracePt t="19756" x="2312988" y="3367088"/>
          <p14:tracePt t="19773" x="2268538" y="3367088"/>
          <p14:tracePt t="19789" x="2251075" y="3367088"/>
          <p14:tracePt t="19822" x="2241550" y="3367088"/>
          <p14:tracePt t="19839" x="2197100" y="3375025"/>
          <p14:tracePt t="19856" x="2152650" y="3384550"/>
          <p14:tracePt t="19873" x="2116138" y="3411538"/>
          <p14:tracePt t="19889" x="2081213" y="3438525"/>
          <p14:tracePt t="19906" x="2036763" y="3465513"/>
          <p14:tracePt t="19930" x="2027238" y="3482975"/>
          <p14:tracePt t="19946" x="2017713" y="3500438"/>
          <p14:tracePt t="19970" x="2017713" y="3517900"/>
          <p14:tracePt t="19978" x="2017713" y="3527425"/>
          <p14:tracePt t="19989" x="2017713" y="3536950"/>
          <p14:tracePt t="20006" x="2009775" y="3571875"/>
          <p14:tracePt t="20023" x="2009775" y="3633788"/>
          <p14:tracePt t="20039" x="2009775" y="3687763"/>
          <p14:tracePt t="20056" x="2009775" y="3751263"/>
          <p14:tracePt t="20073" x="2009775" y="3813175"/>
          <p14:tracePt t="20089" x="2009775" y="3840163"/>
          <p14:tracePt t="20106" x="2009775" y="3894138"/>
          <p14:tracePt t="20123" x="2009775" y="3902075"/>
          <p14:tracePt t="20139" x="2009775" y="3938588"/>
          <p14:tracePt t="20156" x="2009775" y="3956050"/>
          <p14:tracePt t="20172" x="2017713" y="3983038"/>
          <p14:tracePt t="20189" x="2044700" y="4010025"/>
          <p14:tracePt t="20206" x="2054225" y="4027488"/>
          <p14:tracePt t="20223" x="2062163" y="4037013"/>
          <p14:tracePt t="20256" x="2081213" y="4054475"/>
          <p14:tracePt t="20282" x="2098675" y="4054475"/>
          <p14:tracePt t="20298" x="2108200" y="4054475"/>
          <p14:tracePt t="20314" x="2125663" y="4054475"/>
          <p14:tracePt t="20339" x="2133600" y="4054475"/>
          <p14:tracePt t="20356" x="2143125" y="4054475"/>
          <p14:tracePt t="20370" x="2160588" y="4054475"/>
          <p14:tracePt t="20378" x="2170113" y="4054475"/>
          <p14:tracePt t="20389" x="2179638" y="4054475"/>
          <p14:tracePt t="20406" x="2187575" y="4054475"/>
          <p14:tracePt t="20423" x="2205038" y="4054475"/>
          <p14:tracePt t="20439" x="2232025" y="4054475"/>
          <p14:tracePt t="20456" x="2241550" y="4054475"/>
          <p14:tracePt t="20473" x="2251075" y="4054475"/>
          <p14:tracePt t="20489" x="2259013" y="4054475"/>
          <p14:tracePt t="20506" x="2295525" y="4054475"/>
          <p14:tracePt t="20523" x="2312988" y="4054475"/>
          <p14:tracePt t="20539" x="2330450" y="4054475"/>
          <p14:tracePt t="20556" x="2357438" y="4054475"/>
          <p14:tracePt t="20573" x="2384425" y="4054475"/>
          <p14:tracePt t="20590" x="2401888" y="4044950"/>
          <p14:tracePt t="20606" x="2411413" y="4044950"/>
          <p14:tracePt t="20623" x="2428875" y="4037013"/>
          <p14:tracePt t="20639" x="2446338" y="4037013"/>
          <p14:tracePt t="20656" x="2473325" y="4027488"/>
          <p14:tracePt t="20673" x="2490788" y="4027488"/>
          <p14:tracePt t="20689" x="2500313" y="4017963"/>
          <p14:tracePt t="20706" x="2571750" y="3973513"/>
          <p14:tracePt t="20723" x="2581275" y="3965575"/>
          <p14:tracePt t="20739" x="2616200" y="3929063"/>
          <p14:tracePt t="20756" x="2633663" y="3911600"/>
          <p14:tracePt t="20773" x="2679700" y="3875088"/>
          <p14:tracePt t="20789" x="2687638" y="3867150"/>
          <p14:tracePt t="20806" x="2705100" y="3830638"/>
          <p14:tracePt t="20822" x="2705100" y="3813175"/>
          <p14:tracePt t="20839" x="2724150" y="3786188"/>
          <p14:tracePt t="20856" x="2732088" y="3759200"/>
          <p14:tracePt t="20889" x="2732088" y="3732213"/>
          <p14:tracePt t="20906" x="2732088" y="3705225"/>
          <p14:tracePt t="20922" x="2732088" y="3697288"/>
          <p14:tracePt t="20940" x="2732088" y="3679825"/>
          <p14:tracePt t="20956" x="2732088" y="3670300"/>
          <p14:tracePt t="20972" x="2732088" y="3643313"/>
          <p14:tracePt t="20989" x="2732088" y="3589338"/>
          <p14:tracePt t="21006" x="2724150" y="3527425"/>
          <p14:tracePt t="21023" x="2697163" y="3465513"/>
          <p14:tracePt t="21039" x="2679700" y="3419475"/>
          <p14:tracePt t="21056" x="2660650" y="3394075"/>
          <p14:tracePt t="21072" x="2652713" y="3375025"/>
          <p14:tracePt t="21090" x="2633663" y="3357563"/>
          <p14:tracePt t="21106" x="2608263" y="3330575"/>
          <p14:tracePt t="21123" x="2589213" y="3313113"/>
          <p14:tracePt t="21139" x="2562225" y="3303588"/>
          <p14:tracePt t="21156" x="2517775" y="3286125"/>
          <p14:tracePt t="21172" x="2490788" y="3268663"/>
          <p14:tracePt t="21189" x="2465388" y="3251200"/>
          <p14:tracePt t="21206" x="2438400" y="3251200"/>
          <p14:tracePt t="21223" x="2411413" y="3251200"/>
          <p14:tracePt t="21239" x="2374900" y="3251200"/>
          <p14:tracePt t="21256" x="2330450" y="3251200"/>
          <p14:tracePt t="21272" x="2286000" y="3251200"/>
          <p14:tracePt t="21289" x="2276475" y="3251200"/>
          <p14:tracePt t="21306" x="2259013" y="3259138"/>
          <p14:tracePt t="21323" x="2224088" y="3268663"/>
          <p14:tracePt t="21339" x="2179638" y="3276600"/>
          <p14:tracePt t="21356" x="2160588" y="3286125"/>
          <p14:tracePt t="21372" x="2116138" y="3322638"/>
          <p14:tracePt t="21389" x="2089150" y="3340100"/>
          <p14:tracePt t="21406" x="2081213" y="3340100"/>
          <p14:tracePt t="21423" x="2044700" y="3367088"/>
          <p14:tracePt t="21439" x="2036763" y="3384550"/>
          <p14:tracePt t="21456" x="2027238" y="3394075"/>
          <p14:tracePt t="21473" x="2009775" y="3419475"/>
          <p14:tracePt t="21489" x="2000250" y="3429000"/>
          <p14:tracePt t="21507" x="1965325" y="3482975"/>
          <p14:tracePt t="21523" x="1955800" y="3490913"/>
          <p14:tracePt t="21540" x="1946275" y="3527425"/>
          <p14:tracePt t="21556" x="1928813" y="3536950"/>
          <p14:tracePt t="21572" x="1928813" y="3544888"/>
          <p14:tracePt t="21589" x="1928813" y="3571875"/>
          <p14:tracePt t="21606" x="1919288" y="3589338"/>
          <p14:tracePt t="21623" x="1911350" y="3598863"/>
          <p14:tracePt t="21639" x="1911350" y="3633788"/>
          <p14:tracePt t="21656" x="1911350" y="3652838"/>
          <p14:tracePt t="21658" x="1911350" y="3670300"/>
          <p14:tracePt t="21673" x="1911350" y="3679825"/>
          <p14:tracePt t="21689" x="1911350" y="3705225"/>
          <p14:tracePt t="21707" x="1919288" y="3751263"/>
          <p14:tracePt t="21723" x="1938338" y="3776663"/>
          <p14:tracePt t="21739" x="1955800" y="3813175"/>
          <p14:tracePt t="21756" x="1982788" y="3848100"/>
          <p14:tracePt t="21772" x="1990725" y="3857625"/>
          <p14:tracePt t="21789" x="2017713" y="3894138"/>
          <p14:tracePt t="21806" x="2054225" y="3938588"/>
          <p14:tracePt t="21822" x="2089150" y="3973513"/>
          <p14:tracePt t="21840" x="2133600" y="4000500"/>
          <p14:tracePt t="21856" x="2179638" y="4000500"/>
          <p14:tracePt t="21872" x="2197100" y="4000500"/>
          <p14:tracePt t="21889" x="2232025" y="4000500"/>
          <p14:tracePt t="21906" x="2251075" y="4000500"/>
          <p14:tracePt t="21923" x="2259013" y="4000500"/>
          <p14:tracePt t="21940" x="2295525" y="4000500"/>
          <p14:tracePt t="21956" x="2303463" y="4000500"/>
          <p14:tracePt t="21973" x="2339975" y="4000500"/>
          <p14:tracePt t="21989" x="2357438" y="4000500"/>
          <p14:tracePt t="22006" x="2401888" y="4000500"/>
          <p14:tracePt t="22022" x="2411413" y="4000500"/>
          <p14:tracePt t="22039" x="2419350" y="4000500"/>
          <p14:tracePt t="22056" x="2438400" y="4000500"/>
          <p14:tracePt t="22072" x="2455863" y="4000500"/>
          <p14:tracePt t="22089" x="2465388" y="4000500"/>
          <p14:tracePt t="22106" x="2536825" y="3965575"/>
          <p14:tracePt t="22123" x="2562225" y="3938588"/>
          <p14:tracePt t="22139" x="2598738" y="3902075"/>
          <p14:tracePt t="22156" x="2625725" y="3875088"/>
          <p14:tracePt t="22172" x="2633663" y="3848100"/>
          <p14:tracePt t="22189" x="2652713" y="3813175"/>
          <p14:tracePt t="22206" x="2679700" y="3786188"/>
          <p14:tracePt t="22222" x="2687638" y="3759200"/>
          <p14:tracePt t="22239" x="2687638" y="3751263"/>
          <p14:tracePt t="22256" x="2697163" y="3741738"/>
          <p14:tracePt t="22272" x="2697163" y="3724275"/>
          <p14:tracePt t="22306" x="2697163" y="3705225"/>
          <p14:tracePt t="22330" x="2697163" y="3697288"/>
          <p14:tracePt t="22346" x="2697163" y="3687763"/>
          <p14:tracePt t="22356" x="2697163" y="3679825"/>
          <p14:tracePt t="22372" x="2697163" y="3643313"/>
          <p14:tracePt t="22389" x="2687638" y="3608388"/>
          <p14:tracePt t="22406" x="2625725" y="3554413"/>
          <p14:tracePt t="22422" x="2598738" y="3536950"/>
          <p14:tracePt t="22439" x="2581275" y="3517900"/>
          <p14:tracePt t="22456" x="2562225" y="3500438"/>
          <p14:tracePt t="22473" x="2544763" y="3490913"/>
          <p14:tracePt t="22506" x="2536825" y="3482975"/>
          <p14:tracePt t="22523" x="2509838" y="3473450"/>
          <p14:tracePt t="22539" x="2473325" y="3465513"/>
          <p14:tracePt t="22556" x="2455863" y="3465513"/>
          <p14:tracePt t="22572" x="2411413" y="3465513"/>
          <p14:tracePt t="22589" x="2393950" y="3465513"/>
          <p14:tracePt t="22606" x="2347913" y="3455988"/>
          <p14:tracePt t="22622" x="2303463" y="3438525"/>
          <p14:tracePt t="22639" x="2276475" y="3438525"/>
          <p14:tracePt t="22656" x="2232025" y="3438525"/>
          <p14:tracePt t="22672" x="2205038" y="3438525"/>
          <p14:tracePt t="22674" x="2197100" y="3438525"/>
          <p14:tracePt t="22689" x="2187575" y="3438525"/>
          <p14:tracePt t="22707" x="2125663" y="3438525"/>
          <p14:tracePt t="22723" x="2098675" y="3438525"/>
          <p14:tracePt t="22739" x="2089150" y="3438525"/>
          <p14:tracePt t="22756" x="2081213" y="3438525"/>
          <p14:tracePt t="22772" x="2062163" y="3438525"/>
          <p14:tracePt t="22789" x="2044700" y="3473450"/>
          <p14:tracePt t="22806" x="2036763" y="3482975"/>
          <p14:tracePt t="22822" x="2027238" y="3500438"/>
          <p14:tracePt t="22839" x="2027238" y="3517900"/>
          <p14:tracePt t="22856" x="2017713" y="3536950"/>
          <p14:tracePt t="22873" x="2000250" y="3544888"/>
          <p14:tracePt t="22889" x="2000250" y="3554413"/>
          <p14:tracePt t="22906" x="2000250" y="3562350"/>
          <p14:tracePt t="22986" x="1982788" y="3589338"/>
          <p14:tracePt t="22994" x="1982788" y="3616325"/>
          <p14:tracePt t="23005" x="1982788" y="3625850"/>
          <p14:tracePt t="23022" x="1973263" y="3633788"/>
          <p14:tracePt t="23039" x="1973263" y="3660775"/>
          <p14:tracePt t="23056" x="1973263" y="3687763"/>
          <p14:tracePt t="23072" x="1973263" y="3697288"/>
          <p14:tracePt t="23089" x="1973263" y="3714750"/>
          <p14:tracePt t="23123" x="1973263" y="3741738"/>
          <p14:tracePt t="23139" x="1973263" y="3768725"/>
          <p14:tracePt t="23156" x="1982788" y="3795713"/>
          <p14:tracePt t="23172" x="1982788" y="3803650"/>
          <p14:tracePt t="23189" x="1990725" y="3830638"/>
          <p14:tracePt t="23206" x="2009775" y="3857625"/>
          <p14:tracePt t="23222" x="2017713" y="3867150"/>
          <p14:tracePt t="23239" x="2027238" y="3875088"/>
          <p14:tracePt t="23256" x="2036763" y="3902075"/>
          <p14:tracePt t="23272" x="2044700" y="3911600"/>
          <p14:tracePt t="23289" x="2071688" y="3919538"/>
          <p14:tracePt t="23306" x="2098675" y="3956050"/>
          <p14:tracePt t="23322" x="2108200" y="3965575"/>
          <p14:tracePt t="23339" x="2143125" y="3973513"/>
          <p14:tracePt t="23356" x="2179638" y="3973513"/>
          <p14:tracePt t="23373" x="2214563" y="3973513"/>
          <p14:tracePt t="23389" x="2276475" y="4000500"/>
          <p14:tracePt t="23406" x="2312988" y="4000500"/>
          <p14:tracePt t="23422" x="2322513" y="4000500"/>
          <p14:tracePt t="23506" x="2330450" y="4000500"/>
          <p14:tracePt t="23514" x="2347913" y="4000500"/>
          <p14:tracePt t="23523" x="2366963" y="4000500"/>
          <p14:tracePt t="23539" x="2374900" y="4000500"/>
          <p14:tracePt t="23562" x="2384425" y="4000500"/>
          <p14:tracePt t="23572" x="2401888" y="4000500"/>
          <p14:tracePt t="23589" x="2411413" y="4000500"/>
          <p14:tracePt t="23606" x="2419350" y="4000500"/>
          <p14:tracePt t="23622" x="2446338" y="4000500"/>
          <p14:tracePt t="23639" x="2465388" y="3983038"/>
          <p14:tracePt t="23656" x="2490788" y="3965575"/>
          <p14:tracePt t="23673" x="2517775" y="3929063"/>
          <p14:tracePt t="23706" x="2536825" y="3911600"/>
          <p14:tracePt t="23722" x="2544763" y="3884613"/>
          <p14:tracePt t="23739" x="2554288" y="3875088"/>
          <p14:tracePt t="23756" x="2581275" y="3848100"/>
          <p14:tracePt t="23772" x="2589213" y="3830638"/>
          <p14:tracePt t="23789" x="2598738" y="3795713"/>
          <p14:tracePt t="23806" x="2608263" y="3768725"/>
          <p14:tracePt t="23822" x="2608263" y="3724275"/>
          <p14:tracePt t="23839" x="2633663" y="3687763"/>
          <p14:tracePt t="23856" x="2643188" y="3660775"/>
          <p14:tracePt t="23872" x="2643188" y="3652838"/>
          <p14:tracePt t="23889" x="2643188" y="3633788"/>
          <p14:tracePt t="23906" x="2643188" y="3616325"/>
          <p14:tracePt t="23939" x="2643188" y="3608388"/>
          <p14:tracePt t="23956" x="2643188" y="3581400"/>
          <p14:tracePt t="23972" x="2643188" y="3562350"/>
          <p14:tracePt t="23989" x="2633663" y="3544888"/>
          <p14:tracePt t="24006" x="2616200" y="3509963"/>
          <p14:tracePt t="24022" x="2608263" y="3500438"/>
          <p14:tracePt t="24039" x="2581275" y="3465513"/>
          <p14:tracePt t="24056" x="2562225" y="3455988"/>
          <p14:tracePt t="24089" x="2544763" y="3446463"/>
          <p14:tracePt t="24106" x="2490788" y="3446463"/>
          <p14:tracePt t="24123" x="2428875" y="3429000"/>
          <p14:tracePt t="24139" x="2357438" y="3429000"/>
          <p14:tracePt t="24156" x="2286000" y="3402013"/>
          <p14:tracePt t="24172" x="2241550" y="3402013"/>
          <p14:tracePt t="24189" x="2224088" y="3402013"/>
          <p14:tracePt t="24206" x="2197100" y="3402013"/>
          <p14:tracePt t="24222" x="2170113" y="3402013"/>
          <p14:tracePt t="24239" x="2160588" y="3402013"/>
          <p14:tracePt t="24256" x="2133600" y="3402013"/>
          <p14:tracePt t="24272" x="2108200" y="3402013"/>
          <p14:tracePt t="24289" x="2081213" y="3411538"/>
          <p14:tracePt t="24306" x="2054225" y="3419475"/>
          <p14:tracePt t="24323" x="2000250" y="3446463"/>
          <p14:tracePt t="24340" x="1982788" y="3465513"/>
          <p14:tracePt t="24356" x="1946275" y="3509963"/>
          <p14:tracePt t="24372" x="1938338" y="3527425"/>
          <p14:tracePt t="24389" x="1928813" y="3562350"/>
          <p14:tracePt t="24406" x="1928813" y="3571875"/>
          <p14:tracePt t="24422" x="1919288" y="3598863"/>
          <p14:tracePt t="24439" x="1911350" y="3616325"/>
          <p14:tracePt t="24456" x="1911350" y="3625850"/>
          <p14:tracePt t="24472" x="1911350" y="3660775"/>
          <p14:tracePt t="24489" x="1911350" y="3679825"/>
          <p14:tracePt t="24506" x="1911350" y="3732213"/>
          <p14:tracePt t="24522" x="1911350" y="3776663"/>
          <p14:tracePt t="24539" x="1911350" y="3813175"/>
          <p14:tracePt t="24556" x="1919288" y="3857625"/>
          <p14:tracePt t="24572" x="1946275" y="3919538"/>
          <p14:tracePt t="24589" x="1973263" y="3956050"/>
          <p14:tracePt t="24606" x="1982788" y="3973513"/>
          <p14:tracePt t="24622" x="1990725" y="3990975"/>
          <p14:tracePt t="24639" x="2017713" y="4000500"/>
          <p14:tracePt t="24656" x="2027238" y="4027488"/>
          <p14:tracePt t="24673" x="2054225" y="4054475"/>
          <p14:tracePt t="24689" x="2081213" y="4071938"/>
          <p14:tracePt t="24706" x="2143125" y="4108450"/>
          <p14:tracePt t="24723" x="2187575" y="4133850"/>
          <p14:tracePt t="24739" x="2232025" y="4160838"/>
          <p14:tracePt t="24756" x="2251075" y="4160838"/>
          <p14:tracePt t="24772" x="2276475" y="4187825"/>
          <p14:tracePt t="24789" x="2303463" y="4187825"/>
          <p14:tracePt t="24806" x="2339975" y="4187825"/>
          <p14:tracePt t="24822" x="2366963" y="4187825"/>
          <p14:tracePt t="24839" x="2401888" y="4187825"/>
          <p14:tracePt t="24856" x="2419350" y="4187825"/>
          <p14:tracePt t="24872" x="2473325" y="4179888"/>
          <p14:tracePt t="24889" x="2490788" y="4152900"/>
          <p14:tracePt t="24907" x="2571750" y="4108450"/>
          <p14:tracePt t="24923" x="2633663" y="4054475"/>
          <p14:tracePt t="24939" x="2670175" y="4010025"/>
          <p14:tracePt t="24956" x="2679700" y="4000500"/>
          <p14:tracePt t="24972" x="2687638" y="3973513"/>
          <p14:tracePt t="24989" x="2697163" y="3956050"/>
          <p14:tracePt t="25006" x="2697163" y="3911600"/>
          <p14:tracePt t="25023" x="2705100" y="3884613"/>
          <p14:tracePt t="25039" x="2724150" y="3830638"/>
          <p14:tracePt t="25056" x="2732088" y="3786188"/>
          <p14:tracePt t="25072" x="2732088" y="3705225"/>
          <p14:tracePt t="25089" x="2732088" y="3652838"/>
          <p14:tracePt t="25106" x="2732088" y="3589338"/>
          <p14:tracePt t="25123" x="2732088" y="3554413"/>
          <p14:tracePt t="25140" x="2732088" y="3536950"/>
          <p14:tracePt t="25156" x="2732088" y="3527425"/>
          <p14:tracePt t="25172" x="2714625" y="3517900"/>
          <p14:tracePt t="25189" x="2687638" y="3490913"/>
          <p14:tracePt t="25205" x="2643188" y="3490913"/>
          <p14:tracePt t="25222" x="2608263" y="3473450"/>
          <p14:tracePt t="25239" x="2544763" y="3455988"/>
          <p14:tracePt t="25256" x="2482850" y="3429000"/>
          <p14:tracePt t="25272" x="2438400" y="3411538"/>
          <p14:tracePt t="25289" x="2401888" y="3411538"/>
          <p14:tracePt t="25306" x="2374900" y="3411538"/>
          <p14:tracePt t="25307" x="2347913" y="3411538"/>
          <p14:tracePt t="25323" x="2322513" y="3411538"/>
          <p14:tracePt t="25340" x="2286000" y="3411538"/>
          <p14:tracePt t="25356" x="2241550" y="3411538"/>
          <p14:tracePt t="25372" x="2197100" y="3411538"/>
          <p14:tracePt t="25389" x="2133600" y="3411538"/>
          <p14:tracePt t="25406" x="2108200" y="3429000"/>
          <p14:tracePt t="25422" x="2071688" y="3429000"/>
          <p14:tracePt t="25439" x="2062163" y="3438525"/>
          <p14:tracePt t="25456" x="2027238" y="3446463"/>
          <p14:tracePt t="25472" x="2017713" y="3446463"/>
          <p14:tracePt t="25489" x="1982788" y="3455988"/>
          <p14:tracePt t="25506" x="1955800" y="3482975"/>
          <p14:tracePt t="25522" x="1938338" y="3500438"/>
          <p14:tracePt t="25540" x="1928813" y="3536950"/>
          <p14:tracePt t="25556" x="1919288" y="3544888"/>
          <p14:tracePt t="25572" x="1893888" y="3589338"/>
          <p14:tracePt t="25589" x="1893888" y="3598863"/>
          <p14:tracePt t="25606" x="1893888" y="3660775"/>
          <p14:tracePt t="25623" x="1893888" y="3697288"/>
          <p14:tracePt t="25639" x="1893888" y="3724275"/>
          <p14:tracePt t="25656" x="1893888" y="3786188"/>
          <p14:tracePt t="25673" x="1893888" y="3813175"/>
          <p14:tracePt t="25689" x="1893888" y="3857625"/>
          <p14:tracePt t="25706" x="1911350" y="3894138"/>
          <p14:tracePt t="25707" x="1919288" y="3919538"/>
          <p14:tracePt t="25723" x="1946275" y="3965575"/>
          <p14:tracePt t="25739" x="1965325" y="4000500"/>
          <p14:tracePt t="25756" x="1990725" y="4017963"/>
          <p14:tracePt t="25772" x="2009775" y="4044950"/>
          <p14:tracePt t="25789" x="2044700" y="4054475"/>
          <p14:tracePt t="25822" x="2089150" y="4081463"/>
          <p14:tracePt t="25839" x="2125663" y="4081463"/>
          <p14:tracePt t="25856" x="2187575" y="4108450"/>
          <p14:tracePt t="25872" x="2214563" y="4116388"/>
          <p14:tracePt t="25889" x="2259013" y="4116388"/>
          <p14:tracePt t="25906" x="2268538" y="4116388"/>
          <p14:tracePt t="25923" x="2303463" y="4116388"/>
          <p14:tracePt t="25939" x="2312988" y="4116388"/>
          <p14:tracePt t="25956" x="2347913" y="4116388"/>
          <p14:tracePt t="25972" x="2374900" y="4116388"/>
          <p14:tracePt t="25989" x="2428875" y="4108450"/>
          <p14:tracePt t="26005" x="2473325" y="4089400"/>
          <p14:tracePt t="26022" x="2482850" y="4081463"/>
          <p14:tracePt t="26039" x="2500313" y="4062413"/>
          <p14:tracePt t="26056" x="2517775" y="4054475"/>
          <p14:tracePt t="26072" x="2536825" y="4044950"/>
          <p14:tracePt t="26089" x="2554288" y="4027488"/>
          <p14:tracePt t="26106" x="2581275" y="4000500"/>
          <p14:tracePt t="26123" x="2598738" y="3983038"/>
          <p14:tracePt t="26139" x="2608263" y="3973513"/>
          <p14:tracePt t="26156" x="2616200" y="3956050"/>
          <p14:tracePt t="26172" x="2633663" y="3938588"/>
          <p14:tracePt t="26189" x="2643188" y="3929063"/>
          <p14:tracePt t="26206" x="2652713" y="3902075"/>
          <p14:tracePt t="26222" x="2660650" y="3875088"/>
          <p14:tracePt t="26239" x="2687638" y="3848100"/>
          <p14:tracePt t="26256" x="2687638" y="3822700"/>
          <p14:tracePt t="26272" x="2687638" y="3786188"/>
          <p14:tracePt t="26289" x="2697163" y="3732213"/>
          <p14:tracePt t="26306" x="2697163" y="3679825"/>
          <p14:tracePt t="26323" x="2697163" y="3625850"/>
          <p14:tracePt t="26340" x="2697163" y="3598863"/>
          <p14:tracePt t="26356" x="2697163" y="3562350"/>
          <p14:tracePt t="26372" x="2670175" y="3527425"/>
          <p14:tracePt t="26389" x="2660650" y="3509963"/>
          <p14:tracePt t="26406" x="2625725" y="3490913"/>
          <p14:tracePt t="26422" x="2598738" y="3473450"/>
          <p14:tracePt t="26439" x="2562225" y="3455988"/>
          <p14:tracePt t="26472" x="2527300" y="3455988"/>
          <p14:tracePt t="26489" x="2517775" y="3455988"/>
          <p14:tracePt t="26506" x="2490788" y="3455988"/>
          <p14:tracePt t="26523" x="2428875" y="3455988"/>
          <p14:tracePt t="26539" x="2411413" y="3455988"/>
          <p14:tracePt t="26556" x="2366963" y="3455988"/>
          <p14:tracePt t="26572" x="2347913" y="3455988"/>
          <p14:tracePt t="26589" x="2312988" y="3455988"/>
          <p14:tracePt t="26606" x="2268538" y="3455988"/>
          <p14:tracePt t="26622" x="2251075" y="3455988"/>
          <p14:tracePt t="26639" x="2214563" y="3455988"/>
          <p14:tracePt t="26656" x="2170113" y="3473450"/>
          <p14:tracePt t="26673" x="2133600" y="3482975"/>
          <p14:tracePt t="26689" x="2125663" y="3482975"/>
          <p14:tracePt t="26706" x="2089150" y="3500438"/>
          <p14:tracePt t="26723" x="2071688" y="3527425"/>
          <p14:tracePt t="26740" x="2036763" y="3536950"/>
          <p14:tracePt t="26755" x="2017713" y="3554413"/>
          <p14:tracePt t="26772" x="2000250" y="3571875"/>
          <p14:tracePt t="26789" x="1982788" y="3581400"/>
          <p14:tracePt t="26806" x="1973263" y="3589338"/>
          <p14:tracePt t="26822" x="1965325" y="3598863"/>
          <p14:tracePt t="26839" x="1955800" y="3616325"/>
          <p14:tracePt t="26856" x="1955800" y="3633788"/>
          <p14:tracePt t="26872" x="1938338" y="3652838"/>
          <p14:tracePt t="26889" x="1938338" y="3660775"/>
          <p14:tracePt t="26906" x="1938338" y="3670300"/>
          <p14:tracePt t="26922" x="1928813" y="3679825"/>
          <p14:tracePt t="26940" x="1928813" y="3705225"/>
          <p14:tracePt t="26956" x="1928813" y="3714750"/>
          <p14:tracePt t="26972" x="1928813" y="3724275"/>
          <p14:tracePt t="26989" x="1928813" y="3759200"/>
          <p14:tracePt t="27006" x="1938338" y="3776663"/>
          <p14:tracePt t="27022" x="1955800" y="3803650"/>
          <p14:tracePt t="27039" x="1982788" y="3840163"/>
          <p14:tracePt t="27056" x="1990725" y="3848100"/>
          <p14:tracePt t="27072" x="2000250" y="3875088"/>
          <p14:tracePt t="27105" x="2017713" y="3884613"/>
          <p14:tracePt t="27122" x="2036763" y="3894138"/>
          <p14:tracePt t="27139" x="2044700" y="3902075"/>
          <p14:tracePt t="27172" x="2062163" y="3929063"/>
          <p14:tracePt t="27189" x="2071688" y="3929063"/>
          <p14:tracePt t="27206" x="2089150" y="3938588"/>
          <p14:tracePt t="27222" x="2108200" y="3946525"/>
          <p14:tracePt t="27239" x="2133600" y="3956050"/>
          <p14:tracePt t="27272" x="2143125" y="3956050"/>
          <p14:tracePt t="27298" x="2160588" y="3956050"/>
          <p14:tracePt t="27307" x="2170113" y="3956050"/>
          <p14:tracePt t="27323" x="2187575" y="3956050"/>
          <p14:tracePt t="27339" x="2205038" y="3956050"/>
          <p14:tracePt t="27355" x="2232025" y="3956050"/>
          <p14:tracePt t="27372" x="2251075" y="3956050"/>
          <p14:tracePt t="27389" x="2286000" y="3956050"/>
          <p14:tracePt t="27406" x="2322513" y="3956050"/>
          <p14:tracePt t="27422" x="2347913" y="3956050"/>
          <p14:tracePt t="27439" x="2357438" y="3956050"/>
          <p14:tracePt t="27455" x="2393950" y="3956050"/>
          <p14:tracePt t="27472" x="2401888" y="3956050"/>
          <p14:tracePt t="27489" x="2411413" y="3956050"/>
          <p14:tracePt t="27506" x="2419350" y="3956050"/>
          <p14:tracePt t="27523" x="2465388" y="3956050"/>
          <p14:tracePt t="27540" x="2473325" y="3956050"/>
          <p14:tracePt t="27556" x="2500313" y="3956050"/>
          <p14:tracePt t="27572" x="2509838" y="3956050"/>
          <p14:tracePt t="27589" x="2517775" y="3956050"/>
          <p14:tracePt t="27605" x="2562225" y="3946525"/>
          <p14:tracePt t="27622" x="2581275" y="3919538"/>
          <p14:tracePt t="27639" x="2616200" y="3902075"/>
          <p14:tracePt t="27672" x="2633663" y="3884613"/>
          <p14:tracePt t="27689" x="2633663" y="3875088"/>
          <p14:tracePt t="27705" x="2660650" y="3848100"/>
          <p14:tracePt t="27723" x="2679700" y="3813175"/>
          <p14:tracePt t="27739" x="2687638" y="3795713"/>
          <p14:tracePt t="27756" x="2687638" y="3776663"/>
          <p14:tracePt t="27772" x="2697163" y="3759200"/>
          <p14:tracePt t="27789" x="2697163" y="3732213"/>
          <p14:tracePt t="27806" x="2697163" y="3697288"/>
          <p14:tracePt t="27822" x="2697163" y="3643313"/>
          <p14:tracePt t="27839" x="2697163" y="3598863"/>
          <p14:tracePt t="27856" x="2697163" y="3554413"/>
          <p14:tracePt t="27872" x="2697163" y="3527425"/>
          <p14:tracePt t="27889" x="2697163" y="3500438"/>
          <p14:tracePt t="27906" x="2697163" y="3473450"/>
          <p14:tracePt t="27923" x="2660650" y="3446463"/>
          <p14:tracePt t="27956" x="2643188" y="3438525"/>
          <p14:tracePt t="27972" x="2625725" y="3438525"/>
          <p14:tracePt t="27989" x="2608263" y="3419475"/>
          <p14:tracePt t="28006" x="2581275" y="3419475"/>
          <p14:tracePt t="28022" x="2554288" y="3419475"/>
          <p14:tracePt t="28039" x="2500313" y="3411538"/>
          <p14:tracePt t="28055" x="2428875" y="3411538"/>
          <p14:tracePt t="28072" x="2366963" y="3402013"/>
          <p14:tracePt t="28089" x="2330450" y="3384550"/>
          <p14:tracePt t="28106" x="2276475" y="3384550"/>
          <p14:tracePt t="28122" x="2214563" y="3384550"/>
          <p14:tracePt t="28139" x="2197100" y="3384550"/>
          <p14:tracePt t="28156" x="2160588" y="3384550"/>
          <p14:tracePt t="28172" x="2152650" y="3384550"/>
          <p14:tracePt t="28189" x="2108200" y="3394075"/>
          <p14:tracePt t="28206" x="2081213" y="3402013"/>
          <p14:tracePt t="28222" x="2017713" y="3429000"/>
          <p14:tracePt t="28239" x="2000250" y="3446463"/>
          <p14:tracePt t="28255" x="1982788" y="3455988"/>
          <p14:tracePt t="28272" x="1955800" y="3473450"/>
          <p14:tracePt t="28289" x="1946275" y="3490913"/>
          <p14:tracePt t="28306" x="1919288" y="3509963"/>
          <p14:tracePt t="28323" x="1919288" y="3544888"/>
          <p14:tracePt t="28339" x="1911350" y="3554413"/>
          <p14:tracePt t="28356" x="1911350" y="3581400"/>
          <p14:tracePt t="28372" x="1911350" y="3608388"/>
          <p14:tracePt t="28389" x="1911350" y="3652838"/>
          <p14:tracePt t="28406" x="1911350" y="3697288"/>
          <p14:tracePt t="28422" x="1911350" y="3714750"/>
          <p14:tracePt t="28439" x="1911350" y="3759200"/>
          <p14:tracePt t="28455" x="1911350" y="3786188"/>
          <p14:tracePt t="28472" x="1911350" y="3803650"/>
          <p14:tracePt t="28489" x="1911350" y="3822700"/>
          <p14:tracePt t="28506" x="1911350" y="3857625"/>
          <p14:tracePt t="28523" x="1928813" y="3902075"/>
          <p14:tracePt t="28539" x="1938338" y="3929063"/>
          <p14:tracePt t="28556" x="1965325" y="3983038"/>
          <p14:tracePt t="28573" x="1973263" y="3990975"/>
          <p14:tracePt t="28589" x="1982788" y="4000500"/>
          <p14:tracePt t="28605" x="2000250" y="4017963"/>
          <p14:tracePt t="28623" x="2027238" y="4027488"/>
          <p14:tracePt t="28639" x="2044700" y="4027488"/>
          <p14:tracePt t="28656" x="2081213" y="4037013"/>
          <p14:tracePt t="28672" x="2098675" y="4037013"/>
          <p14:tracePt t="28689" x="2143125" y="4037013"/>
          <p14:tracePt t="28706" x="2214563" y="4037013"/>
          <p14:tracePt t="28723" x="2286000" y="4037013"/>
          <p14:tracePt t="28771" x="2312988" y="4037013"/>
          <p14:tracePt t="28802" x="2322513" y="4037013"/>
          <p14:tracePt t="28842" x="2330450" y="4037013"/>
          <p14:tracePt t="28882" x="2339975" y="4027488"/>
          <p14:tracePt t="28906" x="2347913" y="4017963"/>
          <p14:tracePt t="28914" x="2366963" y="4017963"/>
          <p14:tracePt t="28939" x="2374900" y="4010025"/>
          <p14:tracePt t="30338" x="2384425" y="4010025"/>
          <p14:tracePt t="30355" x="2393950" y="4010025"/>
          <p14:tracePt t="30362" x="2401888" y="4010025"/>
          <p14:tracePt t="30372" x="2411413" y="4010025"/>
          <p14:tracePt t="30389" x="2473325" y="4010025"/>
          <p14:tracePt t="30405" x="2589213" y="4054475"/>
          <p14:tracePt t="30422" x="2813050" y="4143375"/>
          <p14:tracePt t="30439" x="3187700" y="4259263"/>
          <p14:tracePt t="30455" x="3705225" y="4384675"/>
          <p14:tracePt t="30472" x="4133850" y="4465638"/>
          <p14:tracePt t="30489" x="4500563" y="4527550"/>
          <p14:tracePt t="30506" x="4697413" y="4545013"/>
          <p14:tracePt t="30522" x="4795838" y="4545013"/>
          <p14:tracePt t="30626" x="4803775" y="4545013"/>
          <p14:tracePt t="30634" x="4813300" y="4545013"/>
          <p14:tracePt t="30650" x="4822825" y="4545013"/>
          <p14:tracePt t="30674" x="4848225" y="4545013"/>
          <p14:tracePt t="30682" x="4857750" y="4545013"/>
          <p14:tracePt t="30690" x="4875213" y="4545013"/>
          <p14:tracePt t="30705" x="4929188" y="4545013"/>
          <p14:tracePt t="30722" x="4983163" y="4545013"/>
          <p14:tracePt t="36490" x="4973638" y="4545013"/>
          <p14:tracePt t="36498" x="4965700" y="4545013"/>
          <p14:tracePt t="36506" x="4919663" y="4545013"/>
          <p14:tracePt t="36522" x="4714875" y="4572000"/>
          <p14:tracePt t="36539" x="4562475" y="4598988"/>
          <p14:tracePt t="36874" x="4545013" y="4581525"/>
          <p14:tracePt t="36890" x="4537075" y="4554538"/>
          <p14:tracePt t="36906" x="4518025" y="4545013"/>
          <p14:tracePt t="36922" x="4510088" y="4537075"/>
          <p14:tracePt t="36946" x="4500563" y="4537075"/>
          <p14:tracePt t="36962" x="4491038" y="4537075"/>
          <p14:tracePt t="36978" x="4483100" y="4537075"/>
          <p14:tracePt t="36986" x="4473575" y="4518025"/>
          <p14:tracePt t="37002" x="4465638" y="4518025"/>
          <p14:tracePt t="37010" x="4446588" y="4518025"/>
          <p14:tracePt t="37210" x="4438650" y="4510088"/>
          <p14:tracePt t="37290" x="4429125" y="4500563"/>
          <p14:tracePt t="37338" x="4419600" y="4491038"/>
          <p14:tracePt t="37370" x="4411663" y="4483100"/>
          <p14:tracePt t="37418" x="4402138" y="4483100"/>
          <p14:tracePt t="37426" x="4394200" y="4483100"/>
          <p14:tracePt t="37438" x="4367213" y="4483100"/>
          <p14:tracePt t="37455" x="4179888" y="4483100"/>
          <p14:tracePt t="37472" x="3983038" y="4483100"/>
          <p14:tracePt t="37488" x="3759200" y="4465638"/>
          <p14:tracePt t="37505" x="3589338" y="4465638"/>
          <p14:tracePt t="37523" x="3419475" y="4537075"/>
          <p14:tracePt t="37770" x="3411538" y="4537075"/>
          <p14:tracePt t="37778" x="3384550" y="4537075"/>
          <p14:tracePt t="37789" x="3367088" y="4537075"/>
          <p14:tracePt t="37805" x="3330575" y="4510088"/>
          <p14:tracePt t="37822" x="3303588" y="4491038"/>
          <p14:tracePt t="37838" x="3286125" y="4438650"/>
          <p14:tracePt t="37855" x="3251200" y="4402138"/>
          <p14:tracePt t="37872" x="3224213" y="4357688"/>
          <p14:tracePt t="37889" x="3187700" y="4303713"/>
          <p14:tracePt t="37905" x="3170238" y="4286250"/>
          <p14:tracePt t="37922" x="3160713" y="4276725"/>
          <p14:tracePt t="37978" x="3152775" y="4251325"/>
          <p14:tracePt t="37994" x="3125788" y="4224338"/>
          <p14:tracePt t="38018" x="3125788" y="4214813"/>
          <p14:tracePt t="38026" x="3116263" y="4205288"/>
          <p14:tracePt t="38050" x="3108325" y="4170363"/>
          <p14:tracePt t="38058" x="3081338" y="4143375"/>
          <p14:tracePt t="38071" x="3071813" y="4125913"/>
          <p14:tracePt t="38088" x="3027363" y="4071938"/>
          <p14:tracePt t="38105" x="2990850" y="4037013"/>
          <p14:tracePt t="38122" x="2965450" y="4000500"/>
          <p14:tracePt t="38139" x="2938463" y="3983038"/>
          <p14:tracePt t="38156" x="2894013" y="3956050"/>
          <p14:tracePt t="38172" x="2813050" y="3919538"/>
          <p14:tracePt t="38188" x="2732088" y="3894138"/>
          <p14:tracePt t="38205" x="2687638" y="3894138"/>
          <p14:tracePt t="38222" x="2643188" y="3894138"/>
          <p14:tracePt t="38322" x="2633663" y="3894138"/>
          <p14:tracePt t="38442" x="2608263" y="3894138"/>
          <p14:tracePt t="38450" x="2598738" y="3894138"/>
          <p14:tracePt t="38458" x="2581275" y="3867150"/>
          <p14:tracePt t="38498" x="2536825" y="3857625"/>
          <p14:tracePt t="38530" x="2527300" y="3848100"/>
          <p14:tracePt t="38546" x="2527300" y="3822700"/>
          <p14:tracePt t="38555" x="2527300" y="3813175"/>
          <p14:tracePt t="39835" x="2527300" y="3803650"/>
          <p14:tracePt t="40747" x="2536825" y="3795713"/>
          <p14:tracePt t="40770" x="2554288" y="3795713"/>
          <p14:tracePt t="40810" x="2571750" y="3795713"/>
          <p14:tracePt t="40826" x="2581275" y="3786188"/>
          <p14:tracePt t="40874" x="2589213" y="3786188"/>
          <p14:tracePt t="40898" x="2598738" y="3786188"/>
          <p14:tracePt t="40930" x="2625725" y="3786188"/>
          <p14:tracePt t="41066" x="2633663" y="3786188"/>
          <p14:tracePt t="41090" x="2643188" y="3786188"/>
          <p14:tracePt t="41106" x="2670175" y="3776663"/>
          <p14:tracePt t="41114" x="2679700" y="3759200"/>
          <p14:tracePt t="41202" x="2687638" y="3759200"/>
          <p14:tracePt t="41242" x="2697163" y="3759200"/>
          <p14:tracePt t="41266" x="2705100" y="3759200"/>
          <p14:tracePt t="41306" x="2732088" y="3759200"/>
          <p14:tracePt t="41346" x="2741613" y="3759200"/>
          <p14:tracePt t="41370" x="2751138" y="3759200"/>
          <p14:tracePt t="41402" x="2759075" y="3759200"/>
          <p14:tracePt t="41442" x="2776538" y="3759200"/>
          <p14:tracePt t="41482" x="2786063" y="3759200"/>
          <p14:tracePt t="41530" x="2803525" y="3759200"/>
          <p14:tracePt t="41562" x="2813050" y="3759200"/>
          <p14:tracePt t="41594" x="2830513" y="3759200"/>
          <p14:tracePt t="41634" x="2840038" y="3759200"/>
          <p14:tracePt t="41674" x="2847975" y="3759200"/>
          <p14:tracePt t="41722" x="2867025" y="3759200"/>
          <p14:tracePt t="41746" x="2884488" y="3759200"/>
          <p14:tracePt t="41755" x="2894013" y="3759200"/>
          <p14:tracePt t="41762" x="2901950" y="3759200"/>
          <p14:tracePt t="41794" x="2911475" y="3759200"/>
          <p14:tracePt t="41826" x="2938463" y="3759200"/>
          <p14:tracePt t="41834" x="2946400" y="3759200"/>
          <p14:tracePt t="41842" x="2955925" y="3768725"/>
          <p14:tracePt t="41882" x="2965450" y="3768725"/>
          <p14:tracePt t="41930" x="2990850" y="3768725"/>
          <p14:tracePt t="41946" x="3009900" y="3776663"/>
          <p14:tracePt t="41978" x="3027363" y="3786188"/>
          <p14:tracePt t="42002" x="3044825" y="3786188"/>
          <p14:tracePt t="42010" x="3054350" y="3795713"/>
          <p14:tracePt t="42034" x="3062288" y="3803650"/>
          <p14:tracePt t="42042" x="3071813" y="3822700"/>
          <p14:tracePt t="42058" x="3081338" y="3830638"/>
          <p14:tracePt t="42072" x="3116263" y="3840163"/>
          <p14:tracePt t="42088" x="3143250" y="3867150"/>
          <p14:tracePt t="42105" x="3179763" y="3884613"/>
          <p14:tracePt t="42122" x="3241675" y="3938588"/>
          <p14:tracePt t="42139" x="3313113" y="4010025"/>
          <p14:tracePt t="42155" x="3367088" y="4089400"/>
          <p14:tracePt t="42172" x="3394075" y="4133850"/>
          <p14:tracePt t="42466" x="3419475" y="4179888"/>
          <p14:tracePt t="42794" x="3419475" y="4170363"/>
          <p14:tracePt t="42802" x="3419475" y="4143375"/>
          <p14:tracePt t="42810" x="3402013" y="4133850"/>
          <p14:tracePt t="42821" x="3384550" y="4108450"/>
          <p14:tracePt t="42838" x="3330575" y="4071938"/>
          <p14:tracePt t="42855" x="3295650" y="4054475"/>
          <p14:tracePt t="42871" x="3241675" y="4010025"/>
          <p14:tracePt t="42888" x="3179763" y="3990975"/>
          <p14:tracePt t="42905" x="3116263" y="3956050"/>
          <p14:tracePt t="42922" x="3071813" y="3929063"/>
          <p14:tracePt t="42939" x="3027363" y="3919538"/>
          <p14:tracePt t="42955" x="2990850" y="3884613"/>
          <p14:tracePt t="42971" x="2973388" y="3875088"/>
          <p14:tracePt t="43010" x="2965450" y="3875088"/>
          <p14:tracePt t="43106" x="2946400" y="3867150"/>
          <p14:tracePt t="43114" x="2938463" y="3840163"/>
          <p14:tracePt t="43130" x="2911475" y="3830638"/>
          <p14:tracePt t="43146" x="2901950" y="3822700"/>
          <p14:tracePt t="43162" x="2894013" y="3813175"/>
          <p14:tracePt t="43178" x="2874963" y="3786188"/>
          <p14:tracePt t="43202" x="2857500" y="3776663"/>
          <p14:tracePt t="43210" x="2847975" y="3768725"/>
          <p14:tracePt t="43266" x="2847975" y="3741738"/>
          <p14:tracePt t="43290" x="2847975" y="3732213"/>
          <p14:tracePt t="43490" x="2847975" y="3724275"/>
          <p14:tracePt t="43658" x="2884488" y="3724275"/>
          <p14:tracePt t="43666" x="2894013" y="3724275"/>
          <p14:tracePt t="43674" x="2911475" y="3724275"/>
          <p14:tracePt t="43688" x="2919413" y="3724275"/>
          <p14:tracePt t="43705" x="2946400" y="3724275"/>
          <p14:tracePt t="43722" x="2973388" y="3732213"/>
          <p14:tracePt t="43739" x="2990850" y="3751263"/>
          <p14:tracePt t="43772" x="3009900" y="3759200"/>
          <p14:tracePt t="43802" x="3017838" y="3759200"/>
          <p14:tracePt t="43810" x="3027363" y="3768725"/>
          <p14:tracePt t="43821" x="3044825" y="3776663"/>
          <p14:tracePt t="43838" x="3062288" y="3795713"/>
          <p14:tracePt t="43855" x="3081338" y="3813175"/>
          <p14:tracePt t="43888" x="3089275" y="3822700"/>
          <p14:tracePt t="43905" x="3108325" y="3840163"/>
          <p14:tracePt t="43922" x="3116263" y="3848100"/>
          <p14:tracePt t="43955" x="3133725" y="3884613"/>
          <p14:tracePt t="43994" x="3143250" y="3894138"/>
          <p14:tracePt t="44010" x="3160713" y="3919538"/>
          <p14:tracePt t="44026" x="3179763" y="3946525"/>
          <p14:tracePt t="44034" x="3187700" y="3956050"/>
          <p14:tracePt t="44050" x="3197225" y="3973513"/>
          <p14:tracePt t="44058" x="3205163" y="4000500"/>
          <p14:tracePt t="44071" x="3224213" y="4010025"/>
          <p14:tracePt t="44088" x="3232150" y="4017963"/>
          <p14:tracePt t="44105" x="3241675" y="4054475"/>
          <p14:tracePt t="44123" x="3251200" y="4081463"/>
          <p14:tracePt t="44146" x="3251200" y="4108450"/>
          <p14:tracePt t="44156" x="3268663" y="4116388"/>
          <p14:tracePt t="44171" x="3276600" y="4125913"/>
          <p14:tracePt t="44188" x="3286125" y="4143375"/>
          <p14:tracePt t="44205" x="3286125" y="4152900"/>
          <p14:tracePt t="44221" x="3286125" y="4179888"/>
          <p14:tracePt t="44238" x="3295650" y="4187825"/>
          <p14:tracePt t="44255" x="3295650" y="4205288"/>
          <p14:tracePt t="44272" x="3295650" y="4214813"/>
          <p14:tracePt t="44288" x="3295650" y="4232275"/>
          <p14:tracePt t="44305" x="3303588" y="4259263"/>
          <p14:tracePt t="44322" x="3330575" y="4286250"/>
          <p14:tracePt t="44339" x="3330575" y="4322763"/>
          <p14:tracePt t="44355" x="3330575" y="4348163"/>
          <p14:tracePt t="44371" x="3340100" y="4375150"/>
          <p14:tracePt t="44388" x="3340100" y="4384675"/>
          <p14:tracePt t="44405" x="3340100" y="4402138"/>
          <p14:tracePt t="44421" x="3340100" y="4429125"/>
          <p14:tracePt t="44438" x="3340100" y="4446588"/>
          <p14:tracePt t="44455" x="3348038" y="4473575"/>
          <p14:tracePt t="44472" x="3348038" y="4483100"/>
          <p14:tracePt t="44488" x="3348038" y="4491038"/>
          <p14:tracePt t="44505" x="3348038" y="4500563"/>
          <p14:tracePt t="44521" x="3348038" y="4527550"/>
          <p14:tracePt t="45803" x="3330575" y="4473575"/>
          <p14:tracePt t="45810" x="3322638" y="4465638"/>
          <p14:tracePt t="45821" x="3313113" y="4438650"/>
          <p14:tracePt t="45838" x="3259138" y="4357688"/>
          <p14:tracePt t="45855" x="3214688" y="4313238"/>
          <p14:tracePt t="45871" x="3143250" y="4214813"/>
          <p14:tracePt t="45888" x="3071813" y="4133850"/>
          <p14:tracePt t="45905" x="2973388" y="4062413"/>
          <p14:tracePt t="45921" x="2884488" y="3965575"/>
          <p14:tracePt t="45938" x="2786063" y="3840163"/>
          <p14:tracePt t="45955" x="2759075" y="3795713"/>
          <p14:tracePt t="45971" x="2714625" y="3751263"/>
          <p14:tracePt t="45988" x="2714625" y="3741738"/>
          <p14:tracePt t="46005" x="2705100" y="3714750"/>
          <p14:tracePt t="46170" x="2705100" y="3705225"/>
          <p14:tracePt t="47890" x="2705100" y="3697288"/>
          <p14:tracePt t="47898" x="2714625" y="3697288"/>
          <p14:tracePt t="47906" x="2741613" y="3697288"/>
          <p14:tracePt t="47921" x="2776538" y="3697288"/>
          <p14:tracePt t="47939" x="2847975" y="3759200"/>
          <p14:tracePt t="47955" x="2894013" y="3786188"/>
          <p14:tracePt t="47972" x="2965450" y="3867150"/>
          <p14:tracePt t="47988" x="3036888" y="3965575"/>
          <p14:tracePt t="48005" x="3108325" y="4062413"/>
          <p14:tracePt t="48021" x="3232150" y="4170363"/>
          <p14:tracePt t="48038" x="3313113" y="4241800"/>
          <p14:tracePt t="48055" x="3394075" y="4286250"/>
          <p14:tracePt t="48071" x="3446463" y="4322763"/>
          <p14:tracePt t="48088" x="3465513" y="4330700"/>
          <p14:tracePt t="48105" x="3490913" y="4348163"/>
          <p14:tracePt t="48121" x="3490913" y="4357688"/>
          <p14:tracePt t="48138" x="3509963" y="4375150"/>
          <p14:tracePt t="48155" x="3527425" y="4384675"/>
          <p14:tracePt t="48171" x="3544888" y="4402138"/>
          <p14:tracePt t="48188" x="3581400" y="4438650"/>
          <p14:tracePt t="48205" x="3598863" y="4473575"/>
          <p14:tracePt t="48221" x="3633788" y="4510088"/>
          <p14:tracePt t="48238" x="3652838" y="4527550"/>
          <p14:tracePt t="48255" x="3687763" y="4572000"/>
          <p14:tracePt t="48271" x="3714750" y="4598988"/>
          <p14:tracePt t="48288" x="3724275" y="4608513"/>
          <p14:tracePt t="48305" x="3741738" y="4616450"/>
          <p14:tracePt t="48338" x="3759200" y="4643438"/>
          <p14:tracePt t="48355" x="3768725" y="4652963"/>
          <p14:tracePt t="48458" x="3786188" y="4670425"/>
          <p14:tracePt t="48498" x="3795713" y="4670425"/>
          <p14:tracePt t="48578" x="3813175" y="4670425"/>
          <p14:tracePt t="54194" x="3803650" y="4670425"/>
          <p14:tracePt t="54204" x="3795713" y="4670425"/>
          <p14:tracePt t="54210" x="3776663" y="4670425"/>
          <p14:tracePt t="54221" x="3714750" y="4652963"/>
          <p14:tracePt t="54237" x="3581400" y="4598988"/>
          <p14:tracePt t="54254" x="3375025" y="4491038"/>
          <p14:tracePt t="54271" x="3133725" y="4348163"/>
          <p14:tracePt t="54288" x="2830513" y="4170363"/>
          <p14:tracePt t="54304" x="2643188" y="4089400"/>
          <p14:tracePt t="54321" x="2562225" y="4044950"/>
          <p14:tracePt t="54338" x="2544763" y="4027488"/>
          <p14:tracePt t="54442" x="2544763" y="4017963"/>
          <p14:tracePt t="54458" x="2544763" y="4000500"/>
          <p14:tracePt t="54466" x="2544763" y="3983038"/>
          <p14:tracePt t="54474" x="2544763" y="3973513"/>
          <p14:tracePt t="54488" x="2544763" y="3965575"/>
          <p14:tracePt t="54504" x="2544763" y="3911600"/>
          <p14:tracePt t="54521" x="2544763" y="3857625"/>
          <p14:tracePt t="54538" x="2544763" y="3803650"/>
          <p14:tracePt t="54594" x="2544763" y="3795713"/>
          <p14:tracePt t="54603" x="2554288" y="3786188"/>
          <p14:tracePt t="54642" x="2581275" y="3786188"/>
          <p14:tracePt t="54658" x="2589213" y="3786188"/>
          <p14:tracePt t="54674" x="2598738" y="3786188"/>
          <p14:tracePt t="54690" x="2608263" y="3786188"/>
          <p14:tracePt t="54706" x="2633663" y="3786188"/>
          <p14:tracePt t="54731" x="2643188" y="3786188"/>
          <p14:tracePt t="54755" x="2652713" y="3786188"/>
          <p14:tracePt t="54794" x="2660650" y="3786188"/>
          <p14:tracePt t="54882" x="2679700" y="3786188"/>
          <p14:tracePt t="54890" x="2697163" y="3786188"/>
          <p14:tracePt t="54898" x="2714625" y="3786188"/>
          <p14:tracePt t="54906" x="2751138" y="3786188"/>
          <p14:tracePt t="54922" x="2768600" y="3786188"/>
          <p14:tracePt t="54937" x="2786063" y="3813175"/>
          <p14:tracePt t="54954" x="2813050" y="3813175"/>
          <p14:tracePt t="55002" x="2822575" y="3822700"/>
          <p14:tracePt t="55082" x="2830513" y="3822700"/>
          <p14:tracePt t="55090" x="2847975" y="3830638"/>
          <p14:tracePt t="55106" x="2867025" y="3848100"/>
          <p14:tracePt t="55114" x="2874963" y="3857625"/>
          <p14:tracePt t="55130" x="2874963" y="3867150"/>
          <p14:tracePt t="55139" x="2884488" y="3875088"/>
          <p14:tracePt t="55155" x="2884488" y="3884613"/>
          <p14:tracePt t="55171" x="2901950" y="3929063"/>
          <p14:tracePt t="55188" x="2911475" y="3938588"/>
          <p14:tracePt t="55204" x="2928938" y="3956050"/>
          <p14:tracePt t="55221" x="2938463" y="3965575"/>
          <p14:tracePt t="55238" x="2955925" y="4000500"/>
          <p14:tracePt t="55254" x="2990850" y="4037013"/>
          <p14:tracePt t="55271" x="3000375" y="4044950"/>
          <p14:tracePt t="55288" x="3036888" y="4081463"/>
          <p14:tracePt t="55304" x="3081338" y="4098925"/>
          <p14:tracePt t="55321" x="3108325" y="4116388"/>
          <p14:tracePt t="55338" x="3125788" y="4143375"/>
          <p14:tracePt t="55354" x="3133725" y="4143375"/>
          <p14:tracePt t="55371" x="3143250" y="4152900"/>
          <p14:tracePt t="55434" x="3160713" y="4170363"/>
          <p14:tracePt t="55442" x="3179763" y="4170363"/>
          <p14:tracePt t="55466" x="3197225" y="4187825"/>
          <p14:tracePt t="55570" x="3205163" y="4187825"/>
          <p14:tracePt t="56474" x="3197225" y="4187825"/>
          <p14:tracePt t="56498" x="3187700" y="4187825"/>
          <p14:tracePt t="56506" x="3152775" y="4187825"/>
          <p14:tracePt t="56514" x="3143250" y="4187825"/>
          <p14:tracePt t="56522" x="3133725" y="4187825"/>
          <p14:tracePt t="56538" x="3125788" y="4187825"/>
          <p14:tracePt t="56555" x="3089275" y="4187825"/>
          <p14:tracePt t="56594" x="3081338" y="4187825"/>
          <p14:tracePt t="56604" x="3071813" y="4187825"/>
          <p14:tracePt t="56621" x="2990850" y="4125913"/>
          <p14:tracePt t="56638" x="2847975" y="4010025"/>
          <p14:tracePt t="56654" x="2741613" y="3938588"/>
          <p14:tracePt t="56671" x="2660650" y="3875088"/>
          <p14:tracePt t="56771" x="2660650" y="3894138"/>
          <p14:tracePt t="56778" x="2679700" y="3919538"/>
          <p14:tracePt t="56788" x="2705100" y="3973513"/>
          <p14:tracePt t="56804" x="2768600" y="4044950"/>
          <p14:tracePt t="56821" x="2822575" y="4108450"/>
          <p14:tracePt t="56837" x="2874963" y="4170363"/>
          <p14:tracePt t="56854" x="2928938" y="4224338"/>
          <p14:tracePt t="56871" x="3009900" y="4313238"/>
          <p14:tracePt t="56888" x="3081338" y="4357688"/>
          <p14:tracePt t="56904" x="3125788" y="4402138"/>
          <p14:tracePt t="56921" x="3187700" y="4446588"/>
          <p14:tracePt t="56938" x="3241675" y="4465638"/>
          <p14:tracePt t="56955" x="3303588" y="4500563"/>
          <p14:tracePt t="56971" x="3348038" y="4518025"/>
          <p14:tracePt t="56988" x="3375025" y="4518025"/>
          <p14:tracePt t="57004" x="3394075" y="4545013"/>
          <p14:tracePt t="57021" x="3402013" y="4545013"/>
          <p14:tracePt t="57037" x="3411538" y="4545013"/>
          <p14:tracePt t="57054" x="3429000" y="4545013"/>
          <p14:tracePt t="57071" x="3438525" y="4545013"/>
          <p14:tracePt t="57088" x="3455988" y="4545013"/>
          <p14:tracePt t="57104" x="3473450" y="4554538"/>
          <p14:tracePt t="57121" x="3536950" y="4554538"/>
          <p14:tracePt t="57138" x="3598863" y="4562475"/>
          <p14:tracePt t="57155" x="3652838" y="4581525"/>
          <p14:tracePt t="57171" x="3660775" y="4581525"/>
          <p14:tracePt t="57188" x="3679825" y="4581525"/>
          <p14:tracePt t="57250" x="3697288" y="4581525"/>
          <p14:tracePt t="57266" x="3705225" y="4581525"/>
          <p14:tracePt t="57290" x="3714750" y="4581525"/>
          <p14:tracePt t="57330" x="3732213" y="4581525"/>
          <p14:tracePt t="57338" x="3759200" y="4598988"/>
          <p14:tracePt t="57362" x="3768725" y="4598988"/>
          <p14:tracePt t="57371" x="3776663" y="4616450"/>
          <p14:tracePt t="57378" x="3795713" y="4616450"/>
          <p14:tracePt t="57388" x="3803650" y="4616450"/>
          <p14:tracePt t="57404" x="3813175" y="4625975"/>
          <p14:tracePt t="61562" x="3822700" y="4608513"/>
          <p14:tracePt t="61571" x="3822700" y="4598988"/>
          <p14:tracePt t="61578" x="3822700" y="4589463"/>
          <p14:tracePt t="61588" x="3830638" y="4554538"/>
          <p14:tracePt t="61604" x="3857625" y="4518025"/>
          <p14:tracePt t="61621" x="3867150" y="4483100"/>
          <p14:tracePt t="61637" x="3884613" y="4438650"/>
          <p14:tracePt t="61654" x="3894138" y="4419600"/>
          <p14:tracePt t="61670" x="3919538" y="4384675"/>
          <p14:tracePt t="61687" x="3938588" y="4375150"/>
          <p14:tracePt t="61704" x="3983038" y="4357688"/>
          <p14:tracePt t="61721" x="4027488" y="4313238"/>
          <p14:tracePt t="61738" x="4108450" y="4268788"/>
          <p14:tracePt t="61739" x="4116388" y="4259263"/>
          <p14:tracePt t="61755" x="4197350" y="4205288"/>
          <p14:tracePt t="61771" x="4241800" y="4152900"/>
          <p14:tracePt t="61788" x="4286250" y="4108450"/>
          <p14:tracePt t="61804" x="4313238" y="4071938"/>
          <p14:tracePt t="61821" x="4322763" y="4062413"/>
          <p14:tracePt t="61837" x="4330700" y="4054475"/>
          <p14:tracePt t="61854" x="4357688" y="4017963"/>
          <p14:tracePt t="61887" x="4402138" y="4000500"/>
          <p14:tracePt t="61904" x="4446588" y="4000500"/>
          <p14:tracePt t="61921" x="4483100" y="3965575"/>
          <p14:tracePt t="61937" x="4510088" y="3956050"/>
          <p14:tracePt t="61954" x="4562475" y="3902075"/>
          <p14:tracePt t="61971" x="4572000" y="3894138"/>
          <p14:tracePt t="61987" x="4581525" y="3884613"/>
          <p14:tracePt t="62004" x="4608513" y="3867150"/>
          <p14:tracePt t="62021" x="4625975" y="3867150"/>
          <p14:tracePt t="62037" x="4670425" y="3857625"/>
          <p14:tracePt t="62054" x="4679950" y="3857625"/>
          <p14:tracePt t="62071" x="4741863" y="3840163"/>
          <p14:tracePt t="62087" x="4786313" y="3830638"/>
          <p14:tracePt t="62105" x="4840288" y="3822700"/>
          <p14:tracePt t="62121" x="4857750" y="3803650"/>
          <p14:tracePt t="62137" x="4884738" y="3795713"/>
          <p14:tracePt t="62443" x="4894263" y="3795713"/>
          <p14:tracePt t="62466" x="4902200" y="3795713"/>
          <p14:tracePt t="62490" x="4919663" y="3795713"/>
          <p14:tracePt t="63082" x="4911725" y="3795713"/>
          <p14:tracePt t="63106" x="4902200" y="3795713"/>
          <p14:tracePt t="63122" x="4894263" y="3795713"/>
          <p14:tracePt t="63138" x="4884738" y="3795713"/>
          <p14:tracePt t="63154" x="4867275" y="3795713"/>
          <p14:tracePt t="63178" x="4848225" y="3795713"/>
          <p14:tracePt t="63218" x="4840288" y="3795713"/>
          <p14:tracePt t="63250" x="4830763" y="3795713"/>
          <p14:tracePt t="63282" x="4813300" y="3795713"/>
          <p14:tracePt t="63290" x="4803775" y="3795713"/>
          <p14:tracePt t="63306" x="4776788" y="3795713"/>
          <p14:tracePt t="63330" x="4768850" y="3813175"/>
          <p14:tracePt t="63346" x="4759325" y="3830638"/>
          <p14:tracePt t="63354" x="4751388" y="3840163"/>
          <p14:tracePt t="63371" x="4751388" y="3848100"/>
          <p14:tracePt t="63378" x="4732338" y="3867150"/>
          <p14:tracePt t="63388" x="4724400" y="3884613"/>
          <p14:tracePt t="63404" x="4724400" y="3902075"/>
          <p14:tracePt t="63420" x="4687888" y="3938588"/>
          <p14:tracePt t="63437" x="4679950" y="3983038"/>
          <p14:tracePt t="63454" x="4670425" y="4010025"/>
          <p14:tracePt t="63470" x="4652963" y="4037013"/>
          <p14:tracePt t="63487" x="4616450" y="4098925"/>
          <p14:tracePt t="63504" x="4608513" y="4116388"/>
          <p14:tracePt t="63520" x="4608513" y="4143375"/>
          <p14:tracePt t="63537" x="4598988" y="4152900"/>
          <p14:tracePt t="63554" x="4572000" y="4170363"/>
          <p14:tracePt t="63571" x="4572000" y="4187825"/>
          <p14:tracePt t="63604" x="4562475" y="4197350"/>
          <p14:tracePt t="63738" x="4554538" y="4205288"/>
          <p14:tracePt t="63834" x="4545013" y="4214813"/>
          <p14:tracePt t="63842" x="4527550" y="4224338"/>
          <p14:tracePt t="63853" x="4510088" y="4232275"/>
          <p14:tracePt t="63870" x="4500563" y="4251325"/>
          <p14:tracePt t="63887" x="4465638" y="4259263"/>
          <p14:tracePt t="63904" x="4419600" y="4268788"/>
          <p14:tracePt t="63920" x="4330700" y="4286250"/>
          <p14:tracePt t="63937" x="4276725" y="4313238"/>
          <p14:tracePt t="64026" x="4286250" y="4303713"/>
          <p14:tracePt t="64042" x="4313238" y="4295775"/>
          <p14:tracePt t="64058" x="4340225" y="4286250"/>
          <p14:tracePt t="64074" x="4348163" y="4276725"/>
          <p14:tracePt t="64082" x="4357688" y="4259263"/>
          <p14:tracePt t="64098" x="4367213" y="4251325"/>
          <p14:tracePt t="64114" x="4394200" y="4241800"/>
          <p14:tracePt t="64130" x="4402138" y="4232275"/>
          <p14:tracePt t="64139" x="4411663" y="4205288"/>
          <p14:tracePt t="64154" x="4419600" y="4197350"/>
          <p14:tracePt t="64171" x="4438650" y="4170363"/>
          <p14:tracePt t="64187" x="4456113" y="4143375"/>
          <p14:tracePt t="64204" x="4465638" y="4133850"/>
          <p14:tracePt t="64220" x="4510088" y="4089400"/>
          <p14:tracePt t="64237" x="4554538" y="4027488"/>
          <p14:tracePt t="64254" x="4581525" y="4000500"/>
          <p14:tracePt t="64270" x="4625975" y="3946525"/>
          <p14:tracePt t="64287" x="4670425" y="3894138"/>
          <p14:tracePt t="64304" x="4687888" y="3875088"/>
          <p14:tracePt t="64320" x="4697413" y="3867150"/>
          <p14:tracePt t="64337" x="4724400" y="3848100"/>
          <p14:tracePt t="64354" x="4732338" y="3848100"/>
          <p14:tracePt t="64371" x="4741863" y="3830638"/>
          <p14:tracePt t="64418" x="4759325" y="3830638"/>
          <p14:tracePt t="64434" x="4786313" y="3813175"/>
          <p14:tracePt t="64450" x="4795838" y="3795713"/>
          <p14:tracePt t="64458" x="4795838" y="3786188"/>
          <p14:tracePt t="64470" x="4795838" y="3751263"/>
          <p14:tracePt t="64487" x="4803775" y="3732213"/>
          <p14:tracePt t="64504" x="4830763" y="3714750"/>
          <p14:tracePt t="64642" x="4822825" y="3705225"/>
          <p14:tracePt t="64682" x="4813300" y="3705225"/>
          <p14:tracePt t="64706" x="4795838" y="3705225"/>
          <p14:tracePt t="64722" x="4786313" y="3705225"/>
          <p14:tracePt t="64730" x="4776788" y="3705225"/>
          <p14:tracePt t="64755" x="4768850" y="3714750"/>
          <p14:tracePt t="64778" x="4741863" y="3724275"/>
          <p14:tracePt t="64794" x="4732338" y="3732213"/>
          <p14:tracePt t="64804" x="4724400" y="3751263"/>
          <p14:tracePt t="64826" x="4714875" y="3759200"/>
          <p14:tracePt t="64842" x="4697413" y="3768725"/>
          <p14:tracePt t="64850" x="4687888" y="3768725"/>
          <p14:tracePt t="64866" x="4679950" y="3776663"/>
          <p14:tracePt t="64874" x="4670425" y="3786188"/>
          <p14:tracePt t="64890" x="4670425" y="3795713"/>
          <p14:tracePt t="64904" x="4670425" y="3822700"/>
          <p14:tracePt t="64920" x="4652963" y="3848100"/>
          <p14:tracePt t="64937" x="4643438" y="3857625"/>
          <p14:tracePt t="64970" x="4625975" y="3875088"/>
          <p14:tracePt t="64988" x="4608513" y="3884613"/>
          <p14:tracePt t="65004" x="4562475" y="3894138"/>
          <p14:tracePt t="65020" x="4545013" y="3919538"/>
          <p14:tracePt t="65037" x="4510088" y="3973513"/>
          <p14:tracePt t="65054" x="4491038" y="4000500"/>
          <p14:tracePt t="65070" x="4483100" y="4010025"/>
          <p14:tracePt t="65087" x="4446588" y="4037013"/>
          <p14:tracePt t="65120" x="4438650" y="4062413"/>
          <p14:tracePt t="65137" x="4429125" y="4071938"/>
          <p14:tracePt t="65154" x="4402138" y="4089400"/>
          <p14:tracePt t="65171" x="4394200" y="4098925"/>
          <p14:tracePt t="65187" x="4394200" y="4116388"/>
          <p14:tracePt t="65204" x="4384675" y="4125913"/>
          <p14:tracePt t="65237" x="4384675" y="4133850"/>
          <p14:tracePt t="65298" x="4375150" y="4143375"/>
          <p14:tracePt t="65490" x="4384675" y="4143375"/>
          <p14:tracePt t="65498" x="4394200" y="4143375"/>
          <p14:tracePt t="65506" x="4411663" y="4143375"/>
          <p14:tracePt t="65521" x="4429125" y="4143375"/>
          <p14:tracePt t="65537" x="4465638" y="4108450"/>
          <p14:tracePt t="65554" x="4483100" y="4089400"/>
          <p14:tracePt t="65571" x="4554538" y="4037013"/>
          <p14:tracePt t="65588" x="4616450" y="3973513"/>
          <p14:tracePt t="65604" x="4670425" y="3919538"/>
          <p14:tracePt t="65620" x="4705350" y="3894138"/>
          <p14:tracePt t="65637" x="4724400" y="3857625"/>
          <p14:tracePt t="65654" x="4759325" y="3840163"/>
          <p14:tracePt t="65670" x="4768850" y="3813175"/>
          <p14:tracePt t="65687" x="4776788" y="3795713"/>
          <p14:tracePt t="65704" x="4795838" y="3768725"/>
          <p14:tracePt t="65720" x="4803775" y="3759200"/>
          <p14:tracePt t="65970" x="4786313" y="3759200"/>
          <p14:tracePt t="65978" x="4759325" y="3768725"/>
          <p14:tracePt t="65988" x="4741863" y="3776663"/>
          <p14:tracePt t="66004" x="4732338" y="3786188"/>
          <p14:tracePt t="66020" x="4724400" y="3803650"/>
          <p14:tracePt t="66037" x="4687888" y="3840163"/>
          <p14:tracePt t="66070" x="4679950" y="3848100"/>
          <p14:tracePt t="66087" x="4670425" y="3857625"/>
          <p14:tracePt t="66106" x="4670425" y="3867150"/>
          <p14:tracePt t="66170" x="4660900" y="3875088"/>
          <p14:tracePt t="66178" x="4652963" y="3875088"/>
          <p14:tracePt t="66188" x="4643438" y="3875088"/>
          <p14:tracePt t="66204" x="4608513" y="3894138"/>
          <p14:tracePt t="66220" x="4589463" y="3911600"/>
          <p14:tracePt t="66237" x="4581525" y="3919538"/>
          <p14:tracePt t="66254" x="4554538" y="3956050"/>
          <p14:tracePt t="66270" x="4545013" y="3965575"/>
          <p14:tracePt t="66287" x="4527550" y="3983038"/>
          <p14:tracePt t="66304" x="4500563" y="4017963"/>
          <p14:tracePt t="66321" x="4473575" y="4054475"/>
          <p14:tracePt t="66337" x="4456113" y="4062413"/>
          <p14:tracePt t="66354" x="4419600" y="4108450"/>
          <p14:tracePt t="66371" x="4402138" y="4116388"/>
          <p14:tracePt t="66404" x="4394200" y="4125913"/>
          <p14:tracePt t="66420" x="4375150" y="4143375"/>
          <p14:tracePt t="66453" x="4367213" y="4152900"/>
          <p14:tracePt t="66498" x="4357688" y="4170363"/>
          <p14:tracePt t="66522" x="4340225" y="4197350"/>
          <p14:tracePt t="66562" x="4322763" y="4214813"/>
          <p14:tracePt t="66587" x="4313238" y="4224338"/>
          <p14:tracePt t="66722" x="4322763" y="4224338"/>
          <p14:tracePt t="66730" x="4330700" y="4224338"/>
          <p14:tracePt t="66738" x="4367213" y="4205288"/>
          <p14:tracePt t="66755" x="4419600" y="4170363"/>
          <p14:tracePt t="66771" x="4473575" y="4133850"/>
          <p14:tracePt t="66787" x="4527550" y="4071938"/>
          <p14:tracePt t="66804" x="4589463" y="4000500"/>
          <p14:tracePt t="66820" x="4652963" y="3929063"/>
          <p14:tracePt t="66837" x="4705350" y="3867150"/>
          <p14:tracePt t="66854" x="4751388" y="3822700"/>
          <p14:tracePt t="66870" x="4776788" y="3786188"/>
          <p14:tracePt t="66887" x="4795838" y="3768725"/>
          <p14:tracePt t="66904" x="4803775" y="3759200"/>
          <p14:tracePt t="66937" x="4813300" y="3751263"/>
          <p14:tracePt t="66986" x="4822825" y="3741738"/>
          <p14:tracePt t="67010" x="4840288" y="3724275"/>
          <p14:tracePt t="67122" x="4830763" y="3714750"/>
          <p14:tracePt t="67146" x="4822825" y="3714750"/>
          <p14:tracePt t="67162" x="4813300" y="3714750"/>
          <p14:tracePt t="67178" x="4803775" y="3714750"/>
          <p14:tracePt t="67187" x="4795838" y="3714750"/>
          <p14:tracePt t="67203" x="4759325" y="3724275"/>
          <p14:tracePt t="67210" x="4751388" y="3732213"/>
          <p14:tracePt t="67226" x="4741863" y="3741738"/>
          <p14:tracePt t="67237" x="4705350" y="3759200"/>
          <p14:tracePt t="67254" x="4670425" y="3795713"/>
          <p14:tracePt t="67270" x="4633913" y="3830638"/>
          <p14:tracePt t="67287" x="4581525" y="3911600"/>
          <p14:tracePt t="67304" x="4562475" y="3946525"/>
          <p14:tracePt t="67320" x="4518025" y="3990975"/>
          <p14:tracePt t="67337" x="4491038" y="4017963"/>
          <p14:tracePt t="67354" x="4438650" y="4081463"/>
          <p14:tracePt t="67371" x="4402138" y="4125913"/>
          <p14:tracePt t="67388" x="4348163" y="4179888"/>
          <p14:tracePt t="67404" x="4313238" y="4232275"/>
          <p14:tracePt t="67420" x="4276725" y="4276725"/>
          <p14:tracePt t="67437" x="4259263" y="4313238"/>
          <p14:tracePt t="67454" x="4251325" y="4322763"/>
          <p14:tracePt t="67470" x="4232275" y="4348163"/>
          <p14:tracePt t="68722" x="4241800" y="4348163"/>
          <p14:tracePt t="68738" x="4259263" y="4348163"/>
          <p14:tracePt t="68746" x="4268788" y="4348163"/>
          <p14:tracePt t="68763" x="4286250" y="4348163"/>
          <p14:tracePt t="68794" x="4295775" y="4348163"/>
          <p14:tracePt t="68803" x="4330700" y="4340225"/>
          <p14:tracePt t="68820" x="4348163" y="4322763"/>
          <p14:tracePt t="68826" x="4367213" y="4303713"/>
          <p14:tracePt t="68842" x="4384675" y="4286250"/>
          <p14:tracePt t="68854" x="4394200" y="4276725"/>
          <p14:tracePt t="68870" x="4419600" y="4251325"/>
          <p14:tracePt t="68887" x="4465638" y="4205288"/>
          <p14:tracePt t="68904" x="4527550" y="4116388"/>
          <p14:tracePt t="68921" x="4581525" y="4044950"/>
          <p14:tracePt t="68937" x="4660900" y="3911600"/>
          <p14:tracePt t="68953" x="4679950" y="3857625"/>
          <p14:tracePt t="68970" x="4724400" y="3795713"/>
          <p14:tracePt t="69138" x="4732338" y="3786188"/>
          <p14:tracePt t="69146" x="4732338" y="3776663"/>
          <p14:tracePt t="69170" x="4751388" y="3751263"/>
          <p14:tracePt t="69482" x="4759325" y="3741738"/>
          <p14:tracePt t="69498" x="4768850" y="3741738"/>
          <p14:tracePt t="69530" x="4776788" y="3741738"/>
          <p14:tracePt t="69578" x="4786313" y="3741738"/>
          <p14:tracePt t="69610" x="4813300" y="3741738"/>
          <p14:tracePt t="69650" x="4830763" y="3732213"/>
          <p14:tracePt t="70242" x="4822825" y="3732213"/>
          <p14:tracePt t="70250" x="4813300" y="3714750"/>
          <p14:tracePt t="70506" x="4786313" y="3714750"/>
          <p14:tracePt t="70538" x="4776788" y="3714750"/>
          <p14:tracePt t="70554" x="4768850" y="3714750"/>
          <p14:tracePt t="70571" x="4759325" y="3714750"/>
          <p14:tracePt t="70578" x="4724400" y="3724275"/>
          <p14:tracePt t="70588" x="4714875" y="3732213"/>
          <p14:tracePt t="70610" x="4697413" y="3741738"/>
          <p14:tracePt t="70626" x="4679950" y="3741738"/>
          <p14:tracePt t="70637" x="4670425" y="3751263"/>
          <p14:tracePt t="70653" x="4660900" y="3759200"/>
          <p14:tracePt t="70670" x="4643438" y="3786188"/>
          <p14:tracePt t="70687" x="4608513" y="3813175"/>
          <p14:tracePt t="70703" x="4598988" y="3822700"/>
          <p14:tracePt t="70720" x="4562475" y="3848100"/>
          <p14:tracePt t="70737" x="4537075" y="3884613"/>
          <p14:tracePt t="70753" x="4510088" y="3919538"/>
          <p14:tracePt t="70770" x="4491038" y="3956050"/>
          <p14:tracePt t="70787" x="4473575" y="3983038"/>
          <p14:tracePt t="70804" x="4465638" y="3990975"/>
          <p14:tracePt t="70820" x="4429125" y="4017963"/>
          <p14:tracePt t="70837" x="4419600" y="4037013"/>
          <p14:tracePt t="70854" x="4402138" y="4054475"/>
          <p14:tracePt t="70870" x="4394200" y="4062413"/>
          <p14:tracePt t="70887" x="4375150" y="4081463"/>
          <p14:tracePt t="70903" x="4367213" y="4089400"/>
          <p14:tracePt t="70920" x="4357688" y="4116388"/>
          <p14:tracePt t="70937" x="4348163" y="4116388"/>
          <p14:tracePt t="70954" x="4340225" y="4125913"/>
          <p14:tracePt t="70970" x="4330700" y="4133850"/>
          <p14:tracePt t="70987" x="4303713" y="4143375"/>
          <p14:tracePt t="71834" x="4330700" y="4143375"/>
          <p14:tracePt t="71842" x="4340225" y="4143375"/>
          <p14:tracePt t="71853" x="4375150" y="4125913"/>
          <p14:tracePt t="71870" x="4465638" y="4054475"/>
          <p14:tracePt t="71887" x="4562475" y="3983038"/>
          <p14:tracePt t="71903" x="4687888" y="3867150"/>
          <p14:tracePt t="71920" x="4795838" y="3786188"/>
          <p14:tracePt t="71937" x="4840288" y="3732213"/>
          <p14:tracePt t="71953" x="4857750" y="3724275"/>
          <p14:tracePt t="72362" x="4848225" y="3724275"/>
          <p14:tracePt t="72370" x="4840288" y="3724275"/>
          <p14:tracePt t="72378" x="4830763" y="3724275"/>
          <p14:tracePt t="72388" x="4813300" y="3724275"/>
          <p14:tracePt t="72403" x="4776788" y="3732213"/>
          <p14:tracePt t="72420" x="4751388" y="3759200"/>
          <p14:tracePt t="72437" x="4732338" y="3768725"/>
          <p14:tracePt t="72453" x="4714875" y="3786188"/>
          <p14:tracePt t="72470" x="4679950" y="3822700"/>
          <p14:tracePt t="72487" x="4670425" y="3830638"/>
          <p14:tracePt t="72503" x="4608513" y="3867150"/>
          <p14:tracePt t="72520" x="4581525" y="3884613"/>
          <p14:tracePt t="72537" x="4554538" y="3911600"/>
          <p14:tracePt t="72554" x="4500563" y="3938588"/>
          <p14:tracePt t="72570" x="4446588" y="3990975"/>
          <p14:tracePt t="72588" x="4394200" y="4044950"/>
          <p14:tracePt t="72604" x="4384675" y="4054475"/>
          <p14:tracePt t="72620" x="4375150" y="4071938"/>
          <p14:tracePt t="72653" x="4367213" y="4081463"/>
          <p14:tracePt t="72706" x="4357688" y="4089400"/>
          <p14:tracePt t="72714" x="4348163" y="4098925"/>
          <p14:tracePt t="73386" x="4348163" y="4116388"/>
          <p14:tracePt t="73403" x="4384675" y="4116388"/>
          <p14:tracePt t="73420" x="4402138" y="4116388"/>
          <p14:tracePt t="73426" x="4411663" y="4108450"/>
          <p14:tracePt t="73442" x="4465638" y="4089400"/>
          <p14:tracePt t="73458" x="4473575" y="4081463"/>
          <p14:tracePt t="73470" x="4500563" y="4081463"/>
          <p14:tracePt t="73487" x="4518025" y="4054475"/>
          <p14:tracePt t="73503" x="4554538" y="4017963"/>
          <p14:tracePt t="73520" x="4598988" y="3983038"/>
          <p14:tracePt t="73537" x="4625975" y="3965575"/>
          <p14:tracePt t="73571" x="4643438" y="3946525"/>
          <p14:tracePt t="73587" x="4652963" y="3929063"/>
          <p14:tracePt t="73603" x="4670425" y="3911600"/>
          <p14:tracePt t="73620" x="4679950" y="3902075"/>
          <p14:tracePt t="73653" x="4697413" y="3894138"/>
          <p14:tracePt t="73674" x="4697413" y="3884613"/>
          <p14:tracePt t="73687" x="4705350" y="3857625"/>
          <p14:tracePt t="73722" x="4705350" y="3848100"/>
          <p14:tracePt t="73738" x="4724400" y="3830638"/>
          <p14:tracePt t="73762" x="4724400" y="3803650"/>
          <p14:tracePt t="73778" x="4741863" y="3768725"/>
          <p14:tracePt t="73794" x="4741863" y="3741738"/>
          <p14:tracePt t="73803" x="4751388" y="3732213"/>
          <p14:tracePt t="73810" x="4751388" y="3705225"/>
          <p14:tracePt t="73826" x="4751388" y="3697288"/>
          <p14:tracePt t="74074" x="4751388" y="3687763"/>
          <p14:tracePt t="74114" x="4741863" y="3687763"/>
          <p14:tracePt t="74162" x="4732338" y="3687763"/>
          <p14:tracePt t="74170" x="4714875" y="3687763"/>
          <p14:tracePt t="74187" x="4697413" y="3705225"/>
          <p14:tracePt t="74203" x="4687888" y="3705225"/>
          <p14:tracePt t="74210" x="4679950" y="3714750"/>
          <p14:tracePt t="74220" x="4670425" y="3724275"/>
          <p14:tracePt t="74237" x="4643438" y="3759200"/>
          <p14:tracePt t="74253" x="4625975" y="3776663"/>
          <p14:tracePt t="74270" x="4589463" y="3822700"/>
          <p14:tracePt t="74287" x="4562475" y="3848100"/>
          <p14:tracePt t="74303" x="4545013" y="3875088"/>
          <p14:tracePt t="74320" x="4510088" y="3911600"/>
          <p14:tracePt t="74337" x="4491038" y="3929063"/>
          <p14:tracePt t="74354" x="4456113" y="3973513"/>
          <p14:tracePt t="74370" x="4419600" y="4000500"/>
          <p14:tracePt t="74387" x="4411663" y="4010025"/>
          <p14:tracePt t="74403" x="4402138" y="4017963"/>
          <p14:tracePt t="74466" x="4394200" y="4027488"/>
          <p14:tracePt t="74474" x="4375150" y="4027488"/>
          <p14:tracePt t="74487" x="4357688" y="4037013"/>
          <p14:tracePt t="74506" x="4348163" y="4044950"/>
          <p14:tracePt t="74522" x="4330700" y="4071938"/>
          <p14:tracePt t="74538" x="4322763" y="4081463"/>
          <p14:tracePt t="74553" x="4313238" y="4089400"/>
          <p14:tracePt t="74570" x="4286250" y="4098925"/>
          <p14:tracePt t="74603" x="4276725" y="4116388"/>
          <p14:tracePt t="74850" x="4276725" y="4125913"/>
          <p14:tracePt t="74858" x="4286250" y="4125913"/>
          <p14:tracePt t="74882" x="4295775" y="4125913"/>
          <p14:tracePt t="74890" x="4303713" y="4125913"/>
          <p14:tracePt t="74903" x="4322763" y="4125913"/>
          <p14:tracePt t="74920" x="4348163" y="4108450"/>
          <p14:tracePt t="74937" x="4375150" y="4089400"/>
          <p14:tracePt t="74954" x="4402138" y="4054475"/>
          <p14:tracePt t="74971" x="4438650" y="4027488"/>
          <p14:tracePt t="74971" x="4465638" y="4000500"/>
          <p14:tracePt t="74987" x="4527550" y="3929063"/>
          <p14:tracePt t="75003" x="4562475" y="3894138"/>
          <p14:tracePt t="75020" x="4616450" y="3840163"/>
          <p14:tracePt t="75037" x="4625975" y="3822700"/>
          <p14:tracePt t="75053" x="4660900" y="3795713"/>
          <p14:tracePt t="75070" x="4670425" y="3786188"/>
          <p14:tracePt t="75103" x="4670425" y="3768725"/>
          <p14:tracePt t="75120" x="4679950" y="3751263"/>
          <p14:tracePt t="75218" x="4687888" y="3724275"/>
          <p14:tracePt t="75250" x="4705350" y="3714750"/>
          <p14:tracePt t="76242" x="4697413" y="3714750"/>
          <p14:tracePt t="76250" x="4687888" y="3714750"/>
          <p14:tracePt t="76266" x="4652963" y="3732213"/>
          <p14:tracePt t="76274" x="4633913" y="3741738"/>
          <p14:tracePt t="76287" x="4589463" y="3768725"/>
          <p14:tracePt t="76304" x="4554538" y="3803650"/>
          <p14:tracePt t="76320" x="4491038" y="3875088"/>
          <p14:tracePt t="76337" x="4446588" y="3919538"/>
          <p14:tracePt t="76353" x="4394200" y="3965575"/>
          <p14:tracePt t="76370" x="4375150" y="3983038"/>
          <p14:tracePt t="76387" x="4340225" y="4000500"/>
          <p14:tracePt t="76403" x="4322763" y="4027488"/>
          <p14:tracePt t="76423" x="4303713" y="4044950"/>
          <p14:tracePt t="76437" x="4276725" y="4071938"/>
          <p14:tracePt t="76453" x="4268788" y="4081463"/>
          <p14:tracePt t="76487" x="4259263" y="4089400"/>
          <p14:tracePt t="76504" x="4251325" y="4098925"/>
          <p14:tracePt t="76682" x="4259263" y="4098925"/>
          <p14:tracePt t="76690" x="4286250" y="4098925"/>
          <p14:tracePt t="76698" x="4303713" y="4098925"/>
          <p14:tracePt t="76706" x="4340225" y="4098925"/>
          <p14:tracePt t="76720" x="4384675" y="4062413"/>
          <p14:tracePt t="76736" x="4438650" y="4027488"/>
          <p14:tracePt t="76753" x="4500563" y="3973513"/>
          <p14:tracePt t="76770" x="4589463" y="3902075"/>
          <p14:tracePt t="76787" x="4633913" y="3867150"/>
          <p14:tracePt t="76804" x="4687888" y="3813175"/>
          <p14:tracePt t="76820" x="4697413" y="3803650"/>
          <p14:tracePt t="76874" x="4705350" y="3795713"/>
          <p14:tracePt t="76922" x="4714875" y="3786188"/>
          <p14:tracePt t="76962" x="4724400" y="3776663"/>
          <p14:tracePt t="76970" x="4732338" y="3768725"/>
          <p14:tracePt t="76987" x="4732338" y="3759200"/>
          <p14:tracePt t="76994" x="4751388" y="3741738"/>
          <p14:tracePt t="77020" x="4759325" y="3732213"/>
          <p14:tracePt t="77026" x="4759325" y="3724275"/>
          <p14:tracePt t="77194" x="4759325" y="3714750"/>
          <p14:tracePt t="77210" x="4741863" y="3714750"/>
          <p14:tracePt t="77220" x="4732338" y="3714750"/>
          <p14:tracePt t="77242" x="4724400" y="3714750"/>
          <p14:tracePt t="77258" x="4714875" y="3714750"/>
          <p14:tracePt t="77282" x="4697413" y="3714750"/>
          <p14:tracePt t="77290" x="4679950" y="3714750"/>
          <p14:tracePt t="77314" x="4660900" y="3724275"/>
          <p14:tracePt t="77330" x="4652963" y="3741738"/>
          <p14:tracePt t="77338" x="4643438" y="3741738"/>
          <p14:tracePt t="77346" x="4633913" y="3751263"/>
          <p14:tracePt t="77362" x="4616450" y="3759200"/>
          <p14:tracePt t="77378" x="4608513" y="3768725"/>
          <p14:tracePt t="77388" x="4598988" y="3776663"/>
          <p14:tracePt t="77419" x="4581525" y="3786188"/>
          <p14:tracePt t="77442" x="4554538" y="3813175"/>
          <p14:tracePt t="77466" x="4545013" y="3822700"/>
          <p14:tracePt t="77474" x="4537075" y="3822700"/>
          <p14:tracePt t="77487" x="4518025" y="3830638"/>
          <p14:tracePt t="77503" x="4510088" y="3848100"/>
          <p14:tracePt t="77520" x="4491038" y="3867150"/>
          <p14:tracePt t="77536" x="4483100" y="3875088"/>
          <p14:tracePt t="77553" x="4473575" y="3884613"/>
          <p14:tracePt t="77570" x="4465638" y="3894138"/>
          <p14:tracePt t="77586" x="4438650" y="3929063"/>
          <p14:tracePt t="77620" x="4429125" y="3938588"/>
          <p14:tracePt t="77637" x="4411663" y="3946525"/>
          <p14:tracePt t="77654" x="4394200" y="3956050"/>
          <p14:tracePt t="77670" x="4384675" y="3973513"/>
          <p14:tracePt t="77687" x="4375150" y="3983038"/>
          <p14:tracePt t="77703" x="4367213" y="3990975"/>
          <p14:tracePt t="77720" x="4357688" y="3990975"/>
          <p14:tracePt t="77737" x="4348163" y="4000500"/>
          <p14:tracePt t="77755" x="4340225" y="4010025"/>
          <p14:tracePt t="77795" x="4340225" y="4017963"/>
          <p14:tracePt t="77818" x="4322763" y="4027488"/>
          <p14:tracePt t="77826" x="4313238" y="4044950"/>
          <p14:tracePt t="78362" x="4330700" y="4044950"/>
          <p14:tracePt t="78378" x="4348163" y="4044950"/>
          <p14:tracePt t="78394" x="4357688" y="4044950"/>
          <p14:tracePt t="78410" x="4375150" y="4044950"/>
          <p14:tracePt t="78426" x="4384675" y="4044950"/>
          <p14:tracePt t="78442" x="4419600" y="4037013"/>
          <p14:tracePt t="78458" x="4429125" y="4027488"/>
          <p14:tracePt t="78482" x="4438650" y="4017963"/>
          <p14:tracePt t="78490" x="4456113" y="4010025"/>
          <p14:tracePt t="78506" x="4465638" y="4010025"/>
          <p14:tracePt t="78514" x="4483100" y="4000500"/>
          <p14:tracePt t="78522" x="4500563" y="3983038"/>
          <p14:tracePt t="78536" x="4510088" y="3973513"/>
          <p14:tracePt t="78553" x="4537075" y="3965575"/>
          <p14:tracePt t="78570" x="4562475" y="3956050"/>
          <p14:tracePt t="78587" x="4581525" y="3946525"/>
          <p14:tracePt t="78603" x="4608513" y="3911600"/>
          <p14:tracePt t="78620" x="4652963" y="3867150"/>
          <p14:tracePt t="78637" x="4670425" y="3857625"/>
          <p14:tracePt t="78653" x="4679950" y="3840163"/>
          <p14:tracePt t="78670" x="4687888" y="3830638"/>
          <p14:tracePt t="78890" x="4697413" y="3822700"/>
          <p14:tracePt t="78898" x="4705350" y="3813175"/>
          <p14:tracePt t="78906" x="4714875" y="3803650"/>
          <p14:tracePt t="78922" x="4741863" y="3776663"/>
          <p14:tracePt t="78938" x="4751388" y="3768725"/>
          <p14:tracePt t="79010" x="4759325" y="3759200"/>
          <p14:tracePt t="79098" x="4751388" y="3759200"/>
          <p14:tracePt t="79114" x="4724400" y="3759200"/>
          <p14:tracePt t="79122" x="4705350" y="3759200"/>
          <p14:tracePt t="79138" x="4697413" y="3759200"/>
          <p14:tracePt t="79146" x="4687888" y="3759200"/>
          <p14:tracePt t="79154" x="4660900" y="3759200"/>
          <p14:tracePt t="79170" x="4625975" y="3786188"/>
          <p14:tracePt t="79187" x="4589463" y="3822700"/>
          <p14:tracePt t="79204" x="4545013" y="3867150"/>
          <p14:tracePt t="79220" x="4510088" y="3902075"/>
          <p14:tracePt t="79236" x="4491038" y="3919538"/>
          <p14:tracePt t="79253" x="4483100" y="3946525"/>
          <p14:tracePt t="79270" x="4446588" y="3973513"/>
          <p14:tracePt t="79303" x="4402138" y="4000500"/>
          <p14:tracePt t="79320" x="4384675" y="4017963"/>
          <p14:tracePt t="79336" x="4375150" y="4037013"/>
          <p14:tracePt t="79353" x="4357688" y="4054475"/>
          <p14:tracePt t="79370" x="4348163" y="4062413"/>
          <p14:tracePt t="79730" x="4357688" y="4062413"/>
          <p14:tracePt t="79738" x="4367213" y="4054475"/>
          <p14:tracePt t="79746" x="4375150" y="4044950"/>
          <p14:tracePt t="79754" x="4402138" y="4017963"/>
          <p14:tracePt t="79770" x="4411663" y="4010025"/>
          <p14:tracePt t="79787" x="4473575" y="3919538"/>
          <p14:tracePt t="79803" x="4510088" y="3884613"/>
          <p14:tracePt t="79820" x="4545013" y="3848100"/>
          <p14:tracePt t="79837" x="4589463" y="3813175"/>
          <p14:tracePt t="79853" x="4625975" y="3776663"/>
          <p14:tracePt t="79870" x="4660900" y="3741738"/>
          <p14:tracePt t="79922" x="4687888" y="3732213"/>
          <p14:tracePt t="79946" x="4697413" y="3732213"/>
          <p14:tracePt t="79970" x="4714875" y="3724275"/>
          <p14:tracePt t="80322" x="4705350" y="3724275"/>
          <p14:tracePt t="80330" x="4679950" y="3732213"/>
          <p14:tracePt t="80338" x="4670425" y="3741738"/>
          <p14:tracePt t="80353" x="4660900" y="3751263"/>
          <p14:tracePt t="80370" x="4616450" y="3803650"/>
          <p14:tracePt t="80387" x="4554538" y="3867150"/>
          <p14:tracePt t="80403" x="4537075" y="3884613"/>
          <p14:tracePt t="80420" x="4510088" y="3919538"/>
          <p14:tracePt t="80453" x="4500563" y="3929063"/>
          <p14:tracePt t="80482" x="4491038" y="3938588"/>
          <p14:tracePt t="80506" x="4465638" y="3946525"/>
          <p14:tracePt t="80530" x="4456113" y="3956050"/>
          <p14:tracePt t="80546" x="4446588" y="3965575"/>
          <p14:tracePt t="80554" x="4438650" y="3965575"/>
          <p14:tracePt t="80562" x="4429125" y="3973513"/>
          <p14:tracePt t="80571" x="4419600" y="3990975"/>
          <p14:tracePt t="80594" x="4411663" y="4000500"/>
          <p14:tracePt t="80610" x="4411663" y="4010025"/>
          <p14:tracePt t="80620" x="4394200" y="4017963"/>
          <p14:tracePt t="80762" x="4402138" y="4027488"/>
          <p14:tracePt t="80778" x="4411663" y="4027488"/>
          <p14:tracePt t="80794" x="4419600" y="4027488"/>
          <p14:tracePt t="80811" x="4429125" y="4027488"/>
          <p14:tracePt t="80819" x="4438650" y="4027488"/>
          <p14:tracePt t="80826" x="4465638" y="4027488"/>
          <p14:tracePt t="80836" x="4473575" y="4027488"/>
          <p14:tracePt t="80858" x="4483100" y="4027488"/>
          <p14:tracePt t="80898" x="4491038" y="4027488"/>
          <p14:tracePt t="81026" x="4500563" y="4027488"/>
          <p14:tracePt t="82018" x="4527550" y="3990975"/>
          <p14:tracePt t="82026" x="4537075" y="3983038"/>
          <p14:tracePt t="82042" x="4545013" y="3973513"/>
          <p14:tracePt t="82053" x="4554538" y="3965575"/>
          <p14:tracePt t="82070" x="4581525" y="3938588"/>
          <p14:tracePt t="82090" x="4589463" y="3938588"/>
          <p14:tracePt t="82103" x="4608513" y="3929063"/>
          <p14:tracePt t="82120" x="4625975" y="3929063"/>
          <p14:tracePt t="82136" x="4633913" y="3919538"/>
          <p14:tracePt t="82153" x="4643438" y="3911600"/>
          <p14:tracePt t="82282" x="4633913" y="3911600"/>
          <p14:tracePt t="82306" x="4608513" y="3911600"/>
          <p14:tracePt t="82426" x="4581525" y="3919538"/>
          <p14:tracePt t="82442" x="4572000" y="3929063"/>
          <p14:tracePt t="82458" x="4572000" y="3938588"/>
          <p14:tracePt t="82554" x="4562475" y="3956050"/>
          <p14:tracePt t="82650" x="4545013" y="3956050"/>
          <p14:tracePt t="82698" x="4527550" y="3956050"/>
          <p14:tracePt t="82722" x="4510088" y="3965575"/>
          <p14:tracePt t="82794" x="4500563" y="3973513"/>
          <p14:tracePt t="82810" x="4473575" y="4000500"/>
          <p14:tracePt t="82819" x="4473575" y="4010025"/>
          <p14:tracePt t="82826" x="4465638" y="4017963"/>
          <p14:tracePt t="82850" x="4465638" y="4027488"/>
          <p14:tracePt t="82866" x="4465638" y="4044950"/>
          <p14:tracePt t="82882" x="4456113" y="4062413"/>
          <p14:tracePt t="82914" x="4446588" y="4071938"/>
          <p14:tracePt t="82938" x="4438650" y="4081463"/>
          <p14:tracePt t="82962" x="4429125" y="4089400"/>
          <p14:tracePt t="83586" x="4411663" y="4089400"/>
          <p14:tracePt t="83603" x="4402138" y="4089400"/>
          <p14:tracePt t="83610" x="4384675" y="4089400"/>
          <p14:tracePt t="83626" x="4375150" y="4089400"/>
          <p14:tracePt t="83636" x="4367213" y="4089400"/>
          <p14:tracePt t="83653" x="4330700" y="4089400"/>
          <p14:tracePt t="83670" x="4259263" y="4089400"/>
          <p14:tracePt t="83686" x="4010025" y="4054475"/>
          <p14:tracePt t="83703" x="3830638" y="4017963"/>
          <p14:tracePt t="83719" x="3633788" y="4000500"/>
          <p14:tracePt t="83736" x="3455988" y="3956050"/>
          <p14:tracePt t="83753" x="3322638" y="3938588"/>
          <p14:tracePt t="83770" x="3232150" y="3929063"/>
          <p14:tracePt t="83787" x="3187700" y="3911600"/>
          <p14:tracePt t="83804" x="3179763" y="3902075"/>
          <p14:tracePt t="83820" x="3152775" y="3902075"/>
          <p14:tracePt t="83836" x="3098800" y="3902075"/>
          <p14:tracePt t="83853" x="3071813" y="3902075"/>
          <p14:tracePt t="83870" x="3062288" y="3902075"/>
          <p14:tracePt t="83886" x="3044825" y="3902075"/>
          <p14:tracePt t="83903" x="3017838" y="3902075"/>
          <p14:tracePt t="83920" x="3000375" y="3902075"/>
          <p14:tracePt t="83936" x="2965450" y="3902075"/>
          <p14:tracePt t="83953" x="2928938" y="3894138"/>
          <p14:tracePt t="84098" x="2919413" y="3884613"/>
          <p14:tracePt t="84234" x="2901950" y="3857625"/>
          <p14:tracePt t="84242" x="2884488" y="3848100"/>
          <p14:tracePt t="84266" x="2874963" y="3840163"/>
          <p14:tracePt t="84274" x="2867025" y="3822700"/>
          <p14:tracePt t="84286" x="2857500" y="3822700"/>
          <p14:tracePt t="84303" x="2830513" y="3795713"/>
          <p14:tracePt t="84320" x="2822575" y="3795713"/>
          <p14:tracePt t="84336" x="2803525" y="3786188"/>
          <p14:tracePt t="84353" x="2776538" y="3786188"/>
          <p14:tracePt t="84370" x="2768600" y="3786188"/>
          <p14:tracePt t="84387" x="2732088" y="3786188"/>
          <p14:tracePt t="84403" x="2714625" y="3786188"/>
          <p14:tracePt t="84420" x="2697163" y="3786188"/>
          <p14:tracePt t="84436" x="2687638" y="3786188"/>
          <p14:tracePt t="84453" x="2679700" y="3786188"/>
          <p14:tracePt t="84469" x="2670175" y="3786188"/>
          <p14:tracePt t="84486" x="2633663" y="3786188"/>
          <p14:tracePt t="84503" x="2625725" y="3786188"/>
          <p14:tracePt t="84730" x="2616200" y="3776663"/>
          <p14:tracePt t="84778" x="2616200" y="3751263"/>
          <p14:tracePt t="84802" x="2633663" y="3724275"/>
          <p14:tracePt t="84882" x="2643188" y="3724275"/>
          <p14:tracePt t="84906" x="2652713" y="3724275"/>
          <p14:tracePt t="85034" x="2670175" y="3724275"/>
          <p14:tracePt t="85490" x="2687638" y="3724275"/>
          <p14:tracePt t="85722" x="2697163" y="3724275"/>
          <p14:tracePt t="85738" x="2705100" y="3724275"/>
          <p14:tracePt t="86002" x="2724150" y="3724275"/>
          <p14:tracePt t="86058" x="2732088" y="3724275"/>
          <p14:tracePt t="86282" x="2741613" y="3724275"/>
          <p14:tracePt t="86306" x="2759075" y="3724275"/>
          <p14:tracePt t="86354" x="2776538" y="3724275"/>
          <p14:tracePt t="86402" x="2786063" y="3724275"/>
          <p14:tracePt t="86434" x="2795588" y="3724275"/>
          <p14:tracePt t="86474" x="2803525" y="3724275"/>
          <p14:tracePt t="86506" x="2830513" y="3724275"/>
          <p14:tracePt t="86530" x="2840038" y="3724275"/>
          <p14:tracePt t="86546" x="2867025" y="3732213"/>
          <p14:tracePt t="86586" x="2884488" y="3732213"/>
          <p14:tracePt t="86603" x="2911475" y="3741738"/>
          <p14:tracePt t="86610" x="2919413" y="3751263"/>
          <p14:tracePt t="86620" x="2938463" y="3759200"/>
          <p14:tracePt t="86636" x="2990850" y="3803650"/>
          <p14:tracePt t="86653" x="3017838" y="3822700"/>
          <p14:tracePt t="86669" x="3071813" y="3857625"/>
          <p14:tracePt t="86686" x="3098800" y="3884613"/>
          <p14:tracePt t="86703" x="3125788" y="3911600"/>
          <p14:tracePt t="86719" x="3133725" y="3919538"/>
          <p14:tracePt t="86736" x="3160713" y="3938588"/>
          <p14:tracePt t="86753" x="3179763" y="3946525"/>
          <p14:tracePt t="86769" x="3187700" y="3965575"/>
          <p14:tracePt t="86786" x="3197225" y="3973513"/>
          <p14:tracePt t="86803" x="3214688" y="4010025"/>
          <p14:tracePt t="86826" x="3214688" y="4017963"/>
          <p14:tracePt t="86842" x="3224213" y="4071938"/>
          <p14:tracePt t="86853" x="3232150" y="4081463"/>
          <p14:tracePt t="86869" x="3232150" y="4116388"/>
          <p14:tracePt t="86886" x="3232150" y="4133850"/>
          <p14:tracePt t="86903" x="3232150" y="4170363"/>
          <p14:tracePt t="86920" x="3241675" y="4179888"/>
          <p14:tracePt t="87114" x="3241675" y="4160838"/>
          <p14:tracePt t="87122" x="3241675" y="4143375"/>
          <p14:tracePt t="87130" x="3241675" y="4116388"/>
          <p14:tracePt t="87138" x="3241675" y="4089400"/>
          <p14:tracePt t="87153" x="3232150" y="4071938"/>
          <p14:tracePt t="87170" x="3205163" y="4017963"/>
          <p14:tracePt t="87186" x="3160713" y="3929063"/>
          <p14:tracePt t="87203" x="3152775" y="3884613"/>
          <p14:tracePt t="87220" x="3152775" y="3875088"/>
          <p14:tracePt t="87236" x="3152775" y="3867150"/>
          <p14:tracePt t="87253" x="3152775" y="3848100"/>
          <p14:tracePt t="87269" x="3152775" y="3840163"/>
          <p14:tracePt t="87286" x="3152775" y="3822700"/>
          <p14:tracePt t="87303" x="3152775" y="3776663"/>
          <p14:tracePt t="87319" x="3152775" y="3759200"/>
          <p14:tracePt t="87336" x="3152775" y="3732213"/>
          <p14:tracePt t="87353" x="3179763" y="3697288"/>
          <p14:tracePt t="87369" x="3187700" y="3652838"/>
          <p14:tracePt t="87386" x="3197225" y="3643313"/>
          <p14:tracePt t="87403" x="3197225" y="3633788"/>
          <p14:tracePt t="87419" x="3205163" y="3625850"/>
          <p14:tracePt t="87458" x="3224213" y="3625850"/>
          <p14:tracePt t="87474" x="3232150" y="3625850"/>
          <p14:tracePt t="87490" x="3241675" y="3625850"/>
          <p14:tracePt t="87506" x="3259138" y="3625850"/>
          <p14:tracePt t="87519" x="3268663" y="3625850"/>
          <p14:tracePt t="87538" x="3286125" y="3625850"/>
          <p14:tracePt t="87586" x="3295650" y="3625850"/>
          <p14:tracePt t="87626" x="3313113" y="3625850"/>
          <p14:tracePt t="87636" x="3340100" y="3625850"/>
          <p14:tracePt t="87650" x="3348038" y="3625850"/>
          <p14:tracePt t="87658" x="3357563" y="3625850"/>
          <p14:tracePt t="87669" x="3367088" y="3633788"/>
          <p14:tracePt t="87686" x="3384550" y="3660775"/>
          <p14:tracePt t="87703" x="3402013" y="3687763"/>
          <p14:tracePt t="87719" x="3411538" y="3724275"/>
          <p14:tracePt t="87736" x="3411538" y="3741738"/>
          <p14:tracePt t="87753" x="3411538" y="3776663"/>
          <p14:tracePt t="87769" x="3411538" y="3786188"/>
          <p14:tracePt t="87786" x="3411538" y="3822700"/>
          <p14:tracePt t="87803" x="3411538" y="3830638"/>
          <p14:tracePt t="87819" x="3411538" y="3840163"/>
          <p14:tracePt t="88410" x="3411538" y="3848100"/>
          <p14:tracePt t="88434" x="3402013" y="3848100"/>
          <p14:tracePt t="88459" x="3394075" y="3857625"/>
          <p14:tracePt t="88482" x="3384550" y="3857625"/>
          <p14:tracePt t="88506" x="3367088" y="3857625"/>
          <p14:tracePt t="88514" x="3357563" y="3867150"/>
          <p14:tracePt t="88522" x="3340100" y="3894138"/>
          <p14:tracePt t="88538" x="3313113" y="3919538"/>
          <p14:tracePt t="88553" x="3303588" y="3929063"/>
          <p14:tracePt t="88569" x="3276600" y="3956050"/>
          <p14:tracePt t="88586" x="3268663" y="3990975"/>
          <p14:tracePt t="88603" x="3259138" y="4017963"/>
          <p14:tracePt t="88636" x="3259138" y="4037013"/>
          <p14:tracePt t="89066" x="3259138" y="4044950"/>
          <p14:tracePt t="89162" x="3268663" y="4044950"/>
          <p14:tracePt t="89170" x="3276600" y="4044950"/>
          <p14:tracePt t="89186" x="3286125" y="4044950"/>
          <p14:tracePt t="89194" x="3313113" y="4044950"/>
          <p14:tracePt t="89204" x="3330575" y="4044950"/>
          <p14:tracePt t="89219" x="3438525" y="4044950"/>
          <p14:tracePt t="89236" x="3517900" y="4044950"/>
          <p14:tracePt t="89253" x="3581400" y="4044950"/>
          <p14:tracePt t="89269" x="3643313" y="4037013"/>
          <p14:tracePt t="89286" x="3705225" y="4017963"/>
          <p14:tracePt t="89303" x="3768725" y="3983038"/>
          <p14:tracePt t="89336" x="3786188" y="3983038"/>
          <p14:tracePt t="89353" x="3830638" y="3973513"/>
          <p14:tracePt t="89369" x="3894138" y="3973513"/>
          <p14:tracePt t="89386" x="4062413" y="3973513"/>
          <p14:tracePt t="89403" x="4232275" y="3990975"/>
          <p14:tracePt t="89420" x="4303713" y="4017963"/>
          <p14:tracePt t="89436" x="4340225" y="4027488"/>
          <p14:tracePt t="89469" x="4348163" y="4027488"/>
          <p14:tracePt t="89498" x="4357688" y="4027488"/>
          <p14:tracePt t="89514" x="4375150" y="4027488"/>
          <p14:tracePt t="89538" x="4384675" y="4027488"/>
          <p14:tracePt t="89554" x="4419600" y="4054475"/>
          <p14:tracePt t="89570" x="4429125" y="4062413"/>
          <p14:tracePt t="89578" x="4438650" y="4071938"/>
          <p14:tracePt t="89588" x="4446588" y="4071938"/>
          <p14:tracePt t="89603" x="4473575" y="4081463"/>
          <p14:tracePt t="89619" x="4491038" y="4108450"/>
          <p14:tracePt t="89636" x="4518025" y="4116388"/>
          <p14:tracePt t="89658" x="4527550" y="4116388"/>
          <p14:tracePt t="90122" x="4537075" y="4116388"/>
          <p14:tracePt t="90130" x="4554538" y="4133850"/>
          <p14:tracePt t="90138" x="4562475" y="4143375"/>
          <p14:tracePt t="90153" x="4562475" y="4152900"/>
          <p14:tracePt t="90169" x="4572000" y="4160838"/>
          <p14:tracePt t="90610" x="4581525" y="4160838"/>
          <p14:tracePt t="90642" x="4589463" y="4160838"/>
          <p14:tracePt t="90666" x="4598988" y="4160838"/>
          <p14:tracePt t="90674" x="4625975" y="4160838"/>
          <p14:tracePt t="90686" x="4633913" y="4160838"/>
          <p14:tracePt t="90703" x="4687888" y="4160838"/>
          <p14:tracePt t="90720" x="4768850" y="4160838"/>
          <p14:tracePt t="90737" x="4830763" y="4160838"/>
          <p14:tracePt t="90753" x="4857750" y="4160838"/>
          <p14:tracePt t="90770" x="4875213" y="4170363"/>
          <p14:tracePt t="90836" x="4894263" y="4179888"/>
          <p14:tracePt t="90866" x="4902200" y="4187825"/>
          <p14:tracePt t="90906" x="4902200" y="4205288"/>
          <p14:tracePt t="91306" x="4911725" y="4214813"/>
          <p14:tracePt t="91314" x="4929188" y="4214813"/>
          <p14:tracePt t="91338" x="4938713" y="4214813"/>
          <p14:tracePt t="91346" x="4956175" y="4214813"/>
          <p14:tracePt t="91354" x="4973638" y="4197350"/>
          <p14:tracePt t="91371" x="4973638" y="4179888"/>
          <p14:tracePt t="91386" x="4973638" y="4170363"/>
          <p14:tracePt t="91403" x="4973638" y="4125913"/>
          <p14:tracePt t="91420" x="4973638" y="4098925"/>
          <p14:tracePt t="91437" x="4973638" y="4089400"/>
          <p14:tracePt t="91453" x="4973638" y="4071938"/>
          <p14:tracePt t="91538" x="4973638" y="4062413"/>
          <p14:tracePt t="91554" x="4973638" y="4054475"/>
          <p14:tracePt t="91570" x="4973638" y="4037013"/>
          <p14:tracePt t="91586" x="4973638" y="4017963"/>
          <p14:tracePt t="91594" x="4973638" y="4010025"/>
          <p14:tracePt t="91610" x="4973638" y="4000500"/>
          <p14:tracePt t="91626" x="4983163" y="3973513"/>
          <p14:tracePt t="91642" x="4983163" y="3965575"/>
          <p14:tracePt t="91682" x="4983163" y="3956050"/>
          <p14:tracePt t="91690" x="4983163" y="3946525"/>
          <p14:tracePt t="91706" x="4983163" y="3938588"/>
          <p14:tracePt t="91722" x="4983163" y="3911600"/>
          <p14:tracePt t="91738" x="4983163" y="3902075"/>
          <p14:tracePt t="91770" x="4973638" y="3894138"/>
          <p14:tracePt t="91810" x="4973638" y="3884613"/>
          <p14:tracePt t="91850" x="4973638" y="3857625"/>
          <p14:tracePt t="91906" x="4965700" y="3848100"/>
          <p14:tracePt t="91930" x="4956175" y="3830638"/>
          <p14:tracePt t="91946" x="4938713" y="3822700"/>
          <p14:tracePt t="91954" x="4929188" y="3813175"/>
          <p14:tracePt t="91962" x="4919663" y="3795713"/>
          <p14:tracePt t="91970" x="4911725" y="3786188"/>
          <p14:tracePt t="91986" x="4902200" y="3768725"/>
          <p14:tracePt t="92003" x="4867275" y="3732213"/>
          <p14:tracePt t="92036" x="4857750" y="3732213"/>
          <p14:tracePt t="92052" x="4840288" y="3732213"/>
          <p14:tracePt t="92069" x="4813300" y="3732213"/>
          <p14:tracePt t="92086" x="4803775" y="3732213"/>
          <p14:tracePt t="92102" x="4786313" y="3732213"/>
          <p14:tracePt t="92136" x="4776788" y="3732213"/>
          <p14:tracePt t="92153" x="4768850" y="3732213"/>
          <p14:tracePt t="92169" x="4751388" y="3732213"/>
          <p14:tracePt t="92210" x="4732338" y="3732213"/>
          <p14:tracePt t="92219" x="4724400" y="3732213"/>
          <p14:tracePt t="92242" x="4714875" y="3732213"/>
          <p14:tracePt t="92250" x="4705350" y="3732213"/>
          <p14:tracePt t="92258" x="4679950" y="3732213"/>
          <p14:tracePt t="92269" x="4670425" y="3732213"/>
          <p14:tracePt t="92286" x="4652963" y="3732213"/>
          <p14:tracePt t="92303" x="4616450" y="3732213"/>
          <p14:tracePt t="92319" x="4608513" y="3732213"/>
          <p14:tracePt t="92336" x="4598988" y="3732213"/>
          <p14:tracePt t="92352" x="4572000" y="3732213"/>
          <p14:tracePt t="92410" x="4554538" y="3751263"/>
          <p14:tracePt t="92426" x="4537075" y="3759200"/>
          <p14:tracePt t="92435" x="4527550" y="3776663"/>
          <p14:tracePt t="92442" x="4518025" y="3803650"/>
          <p14:tracePt t="92452" x="4491038" y="3830638"/>
          <p14:tracePt t="92469" x="4483100" y="3867150"/>
          <p14:tracePt t="92486" x="4446588" y="3894138"/>
          <p14:tracePt t="92502" x="4429125" y="3929063"/>
          <p14:tracePt t="92519" x="4419600" y="3938588"/>
          <p14:tracePt t="92536" x="4402138" y="3956050"/>
          <p14:tracePt t="92552" x="4384675" y="3973513"/>
          <p14:tracePt t="92569" x="4375150" y="3983038"/>
          <p14:tracePt t="92604" x="4348163" y="3983038"/>
          <p14:tracePt t="92778" x="4330700" y="3990975"/>
          <p14:tracePt t="92786" x="4330700" y="4000500"/>
          <p14:tracePt t="92794" x="4330700" y="4010025"/>
          <p14:tracePt t="92810" x="4330700" y="4017963"/>
          <p14:tracePt t="92835" x="4313238" y="4044950"/>
          <p14:tracePt t="92842" x="4313238" y="4054475"/>
          <p14:tracePt t="92866" x="4313238" y="4062413"/>
          <p14:tracePt t="92874" x="4313238" y="4071938"/>
          <p14:tracePt t="92890" x="4313238" y="4089400"/>
          <p14:tracePt t="92902" x="4303713" y="4098925"/>
          <p14:tracePt t="93018" x="4303713" y="4108450"/>
          <p14:tracePt t="93026" x="4303713" y="4116388"/>
          <p14:tracePt t="93036" x="4303713" y="4125913"/>
          <p14:tracePt t="93052" x="4286250" y="4170363"/>
          <p14:tracePt t="93069" x="4268788" y="4197350"/>
          <p14:tracePt t="93086" x="4268788" y="4232275"/>
          <p14:tracePt t="93102" x="4268788" y="4276725"/>
          <p14:tracePt t="93119" x="4259263" y="4313238"/>
          <p14:tracePt t="93136" x="4251325" y="4357688"/>
          <p14:tracePt t="93153" x="4232275" y="4402138"/>
          <p14:tracePt t="93170" x="4214813" y="4429125"/>
          <p14:tracePt t="93187" x="4214813" y="4438650"/>
          <p14:tracePt t="93290" x="4214813" y="4456113"/>
          <p14:tracePt t="93306" x="4205288" y="4473575"/>
          <p14:tracePt t="93338" x="4187825" y="4500563"/>
          <p14:tracePt t="93346" x="4187825" y="4510088"/>
          <p14:tracePt t="93354" x="4179888" y="4518025"/>
          <p14:tracePt t="93369" x="4170363" y="4527550"/>
          <p14:tracePt t="93386" x="4160838" y="4554538"/>
          <p14:tracePt t="93419" x="4160838" y="4562475"/>
          <p14:tracePt t="93436" x="4152900" y="4572000"/>
          <p14:tracePt t="93594" x="4125913" y="4572000"/>
          <p14:tracePt t="93610" x="4116388" y="4572000"/>
          <p14:tracePt t="93619" x="4108450" y="4572000"/>
          <p14:tracePt t="93626" x="4071938" y="4572000"/>
          <p14:tracePt t="93636" x="4054475" y="4572000"/>
          <p14:tracePt t="93653" x="3973513" y="4572000"/>
          <p14:tracePt t="93670" x="3884613" y="4572000"/>
          <p14:tracePt t="93686" x="3848100" y="4572000"/>
          <p14:tracePt t="93702" x="3795713" y="4572000"/>
          <p14:tracePt t="93719" x="3759200" y="4572000"/>
          <p14:tracePt t="93736" x="3751263" y="4572000"/>
          <p14:tracePt t="93954" x="3759200" y="4572000"/>
          <p14:tracePt t="93962" x="3768725" y="4572000"/>
          <p14:tracePt t="93970" x="3803650" y="4572000"/>
          <p14:tracePt t="93986" x="3830638" y="4572000"/>
          <p14:tracePt t="94003" x="3946525" y="4572000"/>
          <p14:tracePt t="94019" x="4017963" y="4572000"/>
          <p14:tracePt t="94036" x="4108450" y="4572000"/>
          <p14:tracePt t="94052" x="4187825" y="4572000"/>
          <p14:tracePt t="94069" x="4251325" y="4562475"/>
          <p14:tracePt t="94086" x="4295775" y="4554538"/>
          <p14:tracePt t="94102" x="4348163" y="4527550"/>
          <p14:tracePt t="94120" x="4456113" y="4483100"/>
          <p14:tracePt t="94136" x="4554538" y="4456113"/>
          <p14:tracePt t="94152" x="4598988" y="4438650"/>
          <p14:tracePt t="94169" x="4608513" y="4411663"/>
          <p14:tracePt t="94186" x="4616450" y="4411663"/>
          <p14:tracePt t="94202" x="4633913" y="4411663"/>
          <p14:tracePt t="94258" x="4643438" y="4411663"/>
          <p14:tracePt t="94266" x="4679950" y="4411663"/>
          <p14:tracePt t="94274" x="4697413" y="4411663"/>
          <p14:tracePt t="94287" x="4705350" y="4411663"/>
          <p14:tracePt t="94302" x="4751388" y="4411663"/>
          <p14:tracePt t="94319" x="4776788" y="4411663"/>
          <p14:tracePt t="94336" x="4795838" y="4384675"/>
          <p14:tracePt t="94353" x="4803775" y="4357688"/>
          <p14:tracePt t="94369" x="4830763" y="4303713"/>
          <p14:tracePt t="94386" x="4848225" y="4214813"/>
          <p14:tracePt t="94403" x="4867275" y="4187825"/>
          <p14:tracePt t="94419" x="4867275" y="4143375"/>
          <p14:tracePt t="94436" x="4867275" y="4116388"/>
          <p14:tracePt t="94452" x="4867275" y="4089400"/>
          <p14:tracePt t="94469" x="4867275" y="4071938"/>
          <p14:tracePt t="94486" x="4867275" y="4010025"/>
          <p14:tracePt t="94502" x="4840288" y="3965575"/>
          <p14:tracePt t="94519" x="4822825" y="3911600"/>
          <p14:tracePt t="94536" x="4786313" y="3840163"/>
          <p14:tracePt t="94552" x="4768850" y="3786188"/>
          <p14:tracePt t="94570" x="4732338" y="3741738"/>
          <p14:tracePt t="94587" x="4652963" y="3660775"/>
          <p14:tracePt t="94603" x="4598988" y="3625850"/>
          <p14:tracePt t="94620" x="4554538" y="3589338"/>
          <p14:tracePt t="94636" x="4510088" y="3581400"/>
          <p14:tracePt t="94653" x="4473575" y="3562350"/>
          <p14:tracePt t="94669" x="4375150" y="3509963"/>
          <p14:tracePt t="94686" x="4286250" y="3465513"/>
          <p14:tracePt t="94702" x="4214813" y="3446463"/>
          <p14:tracePt t="94719" x="4187825" y="3429000"/>
          <p14:tracePt t="94736" x="4160838" y="3419475"/>
          <p14:tracePt t="94866" x="4160838" y="3411538"/>
          <p14:tracePt t="94954" x="4179888" y="3411538"/>
          <p14:tracePt t="94962" x="4187825" y="3411538"/>
          <p14:tracePt t="94970" x="4205288" y="3411538"/>
          <p14:tracePt t="94987" x="4214813" y="3411538"/>
          <p14:tracePt t="95003" x="4259263" y="3411538"/>
          <p14:tracePt t="95020" x="4286250" y="3411538"/>
          <p14:tracePt t="95037" x="4330700" y="3429000"/>
          <p14:tracePt t="95052" x="4348163" y="3438525"/>
          <p14:tracePt t="95069" x="4384675" y="3465513"/>
          <p14:tracePt t="95086" x="4402138" y="3490913"/>
          <p14:tracePt t="95103" x="4438650" y="3517900"/>
          <p14:tracePt t="95120" x="4500563" y="3589338"/>
          <p14:tracePt t="95136" x="4537075" y="3633788"/>
          <p14:tracePt t="95153" x="4572000" y="3652838"/>
          <p14:tracePt t="95169" x="4581525" y="3679825"/>
          <p14:tracePt t="95187" x="4589463" y="3705225"/>
          <p14:tracePt t="95203" x="4589463" y="3724275"/>
          <p14:tracePt t="95219" x="4589463" y="3741738"/>
          <p14:tracePt t="95237" x="4589463" y="3751263"/>
          <p14:tracePt t="95252" x="4589463" y="3759200"/>
          <p14:tracePt t="95269" x="4589463" y="3786188"/>
          <p14:tracePt t="95303" x="4589463" y="3813175"/>
          <p14:tracePt t="95322" x="4589463" y="3830638"/>
          <p14:tracePt t="95336" x="4589463" y="3840163"/>
          <p14:tracePt t="95353" x="4589463" y="3857625"/>
          <p14:tracePt t="95369" x="4562475" y="3875088"/>
          <p14:tracePt t="95386" x="4545013" y="3894138"/>
          <p14:tracePt t="95403" x="4500563" y="3919538"/>
          <p14:tracePt t="95490" x="4500563" y="3929063"/>
          <p14:tracePt t="95498" x="4510088" y="3929063"/>
          <p14:tracePt t="95506" x="4537075" y="3946525"/>
          <p14:tracePt t="95520" x="4562475" y="3965575"/>
          <p14:tracePt t="95536" x="4625975" y="3990975"/>
          <p14:tracePt t="95553" x="4724400" y="4044950"/>
          <p14:tracePt t="95569" x="4857750" y="4108450"/>
          <p14:tracePt t="95586" x="4956175" y="4133850"/>
          <p14:tracePt t="95603" x="4983163" y="4152900"/>
          <p14:tracePt t="95682" x="4983163" y="4160838"/>
          <p14:tracePt t="95850" x="4991100" y="4170363"/>
          <p14:tracePt t="95858" x="5000625" y="4170363"/>
          <p14:tracePt t="95870" x="5000625" y="4160838"/>
          <p14:tracePt t="95886" x="5027613" y="4125913"/>
          <p14:tracePt t="95902" x="5027613" y="4098925"/>
          <p14:tracePt t="95919" x="5037138" y="4054475"/>
          <p14:tracePt t="95952" x="5037138" y="4037013"/>
          <p14:tracePt t="95969" x="5037138" y="4027488"/>
          <p14:tracePt t="95986" x="5037138" y="4000500"/>
          <p14:tracePt t="96020" x="5045075" y="3983038"/>
          <p14:tracePt t="96074" x="5045075" y="3956050"/>
          <p14:tracePt t="96098" x="5045075" y="3946525"/>
          <p14:tracePt t="96114" x="5045075" y="3938588"/>
          <p14:tracePt t="96138" x="5045075" y="3929063"/>
          <p14:tracePt t="96146" x="5045075" y="3902075"/>
          <p14:tracePt t="96162" x="5045075" y="3894138"/>
          <p14:tracePt t="96178" x="5045075" y="3884613"/>
          <p14:tracePt t="96194" x="5045075" y="3875088"/>
          <p14:tracePt t="96210" x="5045075" y="3857625"/>
          <p14:tracePt t="96220" x="5045075" y="3840163"/>
          <p14:tracePt t="96236" x="5045075" y="3830638"/>
          <p14:tracePt t="96253" x="5045075" y="3822700"/>
          <p14:tracePt t="96270" x="5045075" y="3803650"/>
          <p14:tracePt t="96286" x="5045075" y="3776663"/>
          <p14:tracePt t="96302" x="5027613" y="3768725"/>
          <p14:tracePt t="96319" x="5018088" y="3759200"/>
          <p14:tracePt t="96346" x="5018088" y="3751263"/>
          <p14:tracePt t="96370" x="5010150" y="3732213"/>
          <p14:tracePt t="96378" x="5000625" y="3724275"/>
          <p14:tracePt t="96394" x="4991100" y="3724275"/>
          <p14:tracePt t="96410" x="4983163" y="3724275"/>
          <p14:tracePt t="96426" x="4973638" y="3724275"/>
          <p14:tracePt t="96442" x="4956175" y="3714750"/>
          <p14:tracePt t="96466" x="4938713" y="3714750"/>
          <p14:tracePt t="96483" x="4929188" y="3714750"/>
          <p14:tracePt t="96490" x="4902200" y="3705225"/>
          <p14:tracePt t="96530" x="4884738" y="3705225"/>
          <p14:tracePt t="96554" x="4875213" y="3705225"/>
          <p14:tracePt t="96570" x="4867275" y="3705225"/>
          <p14:tracePt t="96578" x="4848225" y="3705225"/>
          <p14:tracePt t="96587" x="4830763" y="3705225"/>
          <p14:tracePt t="96603" x="4813300" y="3705225"/>
          <p14:tracePt t="96619" x="4803775" y="3705225"/>
          <p14:tracePt t="96636" x="4776788" y="3705225"/>
          <p14:tracePt t="96653" x="4759325" y="3705225"/>
          <p14:tracePt t="96670" x="4724400" y="3705225"/>
          <p14:tracePt t="96686" x="4714875" y="3705225"/>
          <p14:tracePt t="96730" x="4705350" y="3705225"/>
          <p14:tracePt t="96754" x="4697413" y="3705225"/>
          <p14:tracePt t="96770" x="4679950" y="3705225"/>
          <p14:tracePt t="96794" x="4660900" y="3705225"/>
          <p14:tracePt t="96810" x="4652963" y="3705225"/>
          <p14:tracePt t="96826" x="4643438" y="3705225"/>
          <p14:tracePt t="96842" x="4625975" y="3705225"/>
          <p14:tracePt t="96874" x="4598988" y="3714750"/>
          <p14:tracePt t="96898" x="4589463" y="3732213"/>
          <p14:tracePt t="96906" x="4581525" y="3741738"/>
          <p14:tracePt t="96919" x="4572000" y="3741738"/>
          <p14:tracePt t="96936" x="4545013" y="3751263"/>
          <p14:tracePt t="96952" x="4537075" y="3759200"/>
          <p14:tracePt t="96969" x="4527550" y="3768725"/>
          <p14:tracePt t="96986" x="4518025" y="3776663"/>
          <p14:tracePt t="97002" x="4510088" y="3795713"/>
          <p14:tracePt t="97026" x="4483100" y="3803650"/>
          <p14:tracePt t="97051" x="4473575" y="3813175"/>
          <p14:tracePt t="97066" x="4465638" y="3813175"/>
          <p14:tracePt t="97082" x="4438650" y="3822700"/>
          <p14:tracePt t="97130" x="4429125" y="3830638"/>
          <p14:tracePt t="97146" x="4419600" y="3840163"/>
          <p14:tracePt t="97162" x="4411663" y="3857625"/>
          <p14:tracePt t="97178" x="4402138" y="3867150"/>
          <p14:tracePt t="97194" x="4375150" y="3884613"/>
          <p14:tracePt t="97210" x="4367213" y="3894138"/>
          <p14:tracePt t="97226" x="4357688" y="3894138"/>
          <p14:tracePt t="97242" x="4330700" y="3911600"/>
          <p14:tracePt t="97282" x="4322763" y="3919538"/>
          <p14:tracePt t="97314" x="4322763" y="3929063"/>
          <p14:tracePt t="97339" x="4313238" y="3946525"/>
          <p14:tracePt t="97450" x="4313238" y="3965575"/>
          <p14:tracePt t="97466" x="4313238" y="3983038"/>
          <p14:tracePt t="97474" x="4313238" y="3990975"/>
          <p14:tracePt t="97490" x="4313238" y="4000500"/>
          <p14:tracePt t="97502" x="4313238" y="4037013"/>
          <p14:tracePt t="97519" x="4313238" y="4044950"/>
          <p14:tracePt t="97535" x="4313238" y="4071938"/>
          <p14:tracePt t="97552" x="4313238" y="4089400"/>
          <p14:tracePt t="97569" x="4313238" y="4098925"/>
          <p14:tracePt t="97586" x="4313238" y="4108450"/>
          <p14:tracePt t="97620" x="4313238" y="4116388"/>
          <p14:tracePt t="97636" x="4313238" y="4152900"/>
          <p14:tracePt t="97652" x="4313238" y="4170363"/>
          <p14:tracePt t="97669" x="4313238" y="4205288"/>
          <p14:tracePt t="97686" x="4313238" y="4224338"/>
          <p14:tracePt t="97702" x="4286250" y="4286250"/>
          <p14:tracePt t="97719" x="4286250" y="4313238"/>
          <p14:tracePt t="97736" x="4276725" y="4330700"/>
          <p14:tracePt t="97752" x="4276725" y="4367213"/>
          <p14:tracePt t="97769" x="4276725" y="4384675"/>
          <p14:tracePt t="97786" x="4268788" y="4419600"/>
          <p14:tracePt t="97803" x="4268788" y="4429125"/>
          <p14:tracePt t="97819" x="4259263" y="4446588"/>
          <p14:tracePt t="97858" x="4259263" y="4465638"/>
          <p14:tracePt t="97874" x="4259263" y="4473575"/>
          <p14:tracePt t="97890" x="4259263" y="4483100"/>
          <p14:tracePt t="97906" x="4251325" y="4491038"/>
          <p14:tracePt t="97914" x="4241800" y="4500563"/>
          <p14:tracePt t="97938" x="4232275" y="4510088"/>
          <p14:tracePt t="97962" x="4232275" y="4518025"/>
          <p14:tracePt t="97979" x="4214813" y="4527550"/>
          <p14:tracePt t="98010" x="4205288" y="4545013"/>
          <p14:tracePt t="98026" x="4197350" y="4545013"/>
          <p14:tracePt t="98058" x="4187825" y="4545013"/>
          <p14:tracePt t="98090" x="4179888" y="4554538"/>
          <p14:tracePt t="98114" x="4170363" y="4554538"/>
          <p14:tracePt t="98122" x="4143375" y="4554538"/>
          <p14:tracePt t="98130" x="4133850" y="4562475"/>
          <p14:tracePt t="98138" x="4125913" y="4572000"/>
          <p14:tracePt t="98234" x="4133850" y="4572000"/>
          <p14:tracePt t="98242" x="4143375" y="4572000"/>
          <p14:tracePt t="98252" x="4170363" y="4572000"/>
          <p14:tracePt t="98269" x="4232275" y="4554538"/>
          <p14:tracePt t="98285" x="4313238" y="4491038"/>
          <p14:tracePt t="98302" x="4446588" y="4357688"/>
          <p14:tracePt t="98320" x="4554538" y="4232275"/>
          <p14:tracePt t="98336" x="4598988" y="4133850"/>
          <p14:tracePt t="98352" x="4633913" y="4054475"/>
          <p14:tracePt t="98369" x="4633913" y="4044950"/>
          <p14:tracePt t="98386" x="4633913" y="4027488"/>
          <p14:tracePt t="98402" x="4643438" y="4010025"/>
          <p14:tracePt t="98435" x="4652963" y="4000500"/>
          <p14:tracePt t="98458" x="4670425" y="4000500"/>
          <p14:tracePt t="98466" x="4679950" y="3990975"/>
          <p14:tracePt t="98483" x="4679950" y="3956050"/>
          <p14:tracePt t="98490" x="4687888" y="3938588"/>
          <p14:tracePt t="98506" x="4705350" y="3894138"/>
          <p14:tracePt t="98530" x="4714875" y="3884613"/>
          <p14:tracePt t="98546" x="4714875" y="3875088"/>
          <p14:tracePt t="98562" x="4724400" y="3867150"/>
          <p14:tracePt t="98578" x="4732338" y="3857625"/>
          <p14:tracePt t="98698" x="4732338" y="3840163"/>
          <p14:tracePt t="98722" x="4724400" y="3848100"/>
          <p14:tracePt t="98730" x="4697413" y="3857625"/>
          <p14:tracePt t="98738" x="4687888" y="3867150"/>
          <p14:tracePt t="98754" x="4660900" y="3894138"/>
          <p14:tracePt t="98769" x="4652963" y="3902075"/>
          <p14:tracePt t="98786" x="4633913" y="3919538"/>
          <p14:tracePt t="98803" x="4581525" y="3973513"/>
          <p14:tracePt t="98819" x="4562475" y="3990975"/>
          <p14:tracePt t="98836" x="4500563" y="4037013"/>
          <p14:tracePt t="98852" x="4419600" y="4071938"/>
          <p14:tracePt t="98869" x="4384675" y="4098925"/>
          <p14:tracePt t="98885" x="4313238" y="4133850"/>
          <p14:tracePt t="98902" x="4295775" y="4143375"/>
          <p14:tracePt t="98920" x="4286250" y="4152900"/>
          <p14:tracePt t="99098" x="4313238" y="4152900"/>
          <p14:tracePt t="99114" x="4322763" y="4152900"/>
          <p14:tracePt t="99122" x="4330700" y="4152900"/>
          <p14:tracePt t="99136" x="4367213" y="4152900"/>
          <p14:tracePt t="99152" x="4402138" y="4125913"/>
          <p14:tracePt t="99169" x="4465638" y="4098925"/>
          <p14:tracePt t="99185" x="4545013" y="4037013"/>
          <p14:tracePt t="99203" x="4633913" y="3956050"/>
          <p14:tracePt t="99219" x="4660900" y="3902075"/>
          <p14:tracePt t="99236" x="4687888" y="3857625"/>
          <p14:tracePt t="99253" x="4705350" y="3840163"/>
          <p14:tracePt t="99269" x="4714875" y="3813175"/>
          <p14:tracePt t="99370" x="4732338" y="3803650"/>
          <p14:tracePt t="99466" x="4714875" y="3803650"/>
          <p14:tracePt t="99474" x="4705350" y="3803650"/>
          <p14:tracePt t="99485" x="4687888" y="3803650"/>
          <p14:tracePt t="99503" x="4625975" y="3803650"/>
          <p14:tracePt t="99519" x="4545013" y="3848100"/>
          <p14:tracePt t="99535" x="4465638" y="3919538"/>
          <p14:tracePt t="99552" x="4394200" y="3983038"/>
          <p14:tracePt t="99569" x="4340225" y="4044950"/>
          <p14:tracePt t="99586" x="4322763" y="4081463"/>
          <p14:tracePt t="99602" x="4295775" y="4108450"/>
          <p14:tracePt t="99619" x="4286250" y="4116388"/>
          <p14:tracePt t="99658" x="4276725" y="4125913"/>
          <p14:tracePt t="99906" x="4303713" y="4125913"/>
          <p14:tracePt t="99914" x="4313238" y="4125913"/>
          <p14:tracePt t="99922" x="4330700" y="4125913"/>
          <p14:tracePt t="99936" x="4357688" y="4125913"/>
          <p14:tracePt t="99952" x="4402138" y="4116388"/>
          <p14:tracePt t="99969" x="4446588" y="4116388"/>
          <p14:tracePt t="99986" x="4491038" y="4108450"/>
          <p14:tracePt t="100002" x="4518025" y="4108450"/>
          <p14:tracePt t="100019" x="4545013" y="4108450"/>
          <p14:tracePt t="100035" x="4554538" y="4098925"/>
          <p14:tracePt t="100052" x="4581525" y="4098925"/>
          <p14:tracePt t="100070" x="4598988" y="4098925"/>
          <p14:tracePt t="100086" x="4643438" y="4098925"/>
          <p14:tracePt t="100103" x="4670425" y="4081463"/>
          <p14:tracePt t="100119" x="4687888" y="4081463"/>
          <p14:tracePt t="100152" x="4714875" y="4081463"/>
          <p14:tracePt t="100169" x="4751388" y="4062413"/>
          <p14:tracePt t="100186" x="4768850" y="4062413"/>
          <p14:tracePt t="100203" x="4867275" y="4054475"/>
          <p14:tracePt t="100219" x="4938713" y="4054475"/>
          <p14:tracePt t="100236" x="4991100" y="4044950"/>
          <p14:tracePt t="100252" x="5010150" y="4044950"/>
          <p14:tracePt t="100269" x="5027613" y="4044950"/>
          <p14:tracePt t="100978" x="4991100" y="4044950"/>
          <p14:tracePt t="100986" x="4983163" y="4044950"/>
          <p14:tracePt t="100994" x="4946650" y="4044950"/>
          <p14:tracePt t="101004" x="4938713" y="4044950"/>
          <p14:tracePt t="101019" x="4902200" y="4062413"/>
          <p14:tracePt t="101036" x="4875213" y="4089400"/>
          <p14:tracePt t="101052" x="4813300" y="4125913"/>
          <p14:tracePt t="101069" x="4741863" y="4205288"/>
          <p14:tracePt t="101086" x="4687888" y="4268788"/>
          <p14:tracePt t="101102" x="4643438" y="4340225"/>
          <p14:tracePt t="101119" x="4572000" y="4419600"/>
          <p14:tracePt t="101136" x="4473575" y="4510088"/>
          <p14:tracePt t="101153" x="4384675" y="4572000"/>
          <p14:tracePt t="101169" x="4348163" y="4608513"/>
          <p14:tracePt t="101186" x="4295775" y="4643438"/>
          <p14:tracePt t="101202" x="4295775" y="4652963"/>
          <p14:tracePt t="101252" x="4286250" y="4660900"/>
          <p14:tracePt t="101314" x="4276725" y="4670425"/>
          <p14:tracePt t="101330" x="4224338" y="4687888"/>
          <p14:tracePt t="101346" x="4205288" y="4714875"/>
          <p14:tracePt t="101354" x="4179888" y="4714875"/>
          <p14:tracePt t="101362" x="4170363" y="4724400"/>
          <p14:tracePt t="101370" x="4160838" y="4732338"/>
          <p14:tracePt t="101387" x="4133850" y="4741863"/>
          <p14:tracePt t="101403" x="4125913" y="4741863"/>
          <p14:tracePt t="101562" x="4108450" y="4768850"/>
          <p14:tracePt t="101666" x="4089400" y="4776788"/>
          <p14:tracePt t="101706" x="4081463" y="4786313"/>
          <p14:tracePt t="102226" x="4071938" y="4795838"/>
          <p14:tracePt t="102298" x="4081463" y="4803775"/>
          <p14:tracePt t="102306" x="4098925" y="4813300"/>
          <p14:tracePt t="102330" x="4116388" y="4813300"/>
          <p14:tracePt t="102346" x="4125913" y="4813300"/>
          <p14:tracePt t="102362" x="4160838" y="4813300"/>
          <p14:tracePt t="102371" x="4170363" y="4813300"/>
          <p14:tracePt t="102386" x="4179888" y="4813300"/>
          <p14:tracePt t="102402" x="4224338" y="4813300"/>
          <p14:tracePt t="102420" x="4241800" y="4813300"/>
          <p14:tracePt t="102452" x="4268788" y="4813300"/>
          <p14:tracePt t="102514" x="4276725" y="4813300"/>
          <p14:tracePt t="102522" x="4286250" y="4813300"/>
          <p14:tracePt t="102546" x="4295775" y="4813300"/>
          <p14:tracePt t="102555" x="4303713" y="4813300"/>
          <p14:tracePt t="102562" x="4330700" y="4813300"/>
          <p14:tracePt t="102586" x="4340225" y="4813300"/>
          <p14:tracePt t="102594" x="4348163" y="4803775"/>
          <p14:tracePt t="102714" x="4348163" y="4786313"/>
          <p14:tracePt t="102722" x="4330700" y="4759325"/>
          <p14:tracePt t="102730" x="4322763" y="4751388"/>
          <p14:tracePt t="102738" x="4313238" y="4732338"/>
          <p14:tracePt t="102752" x="4313238" y="4724400"/>
          <p14:tracePt t="102769" x="4303713" y="4714875"/>
          <p14:tracePt t="102786" x="4303713" y="4705350"/>
          <p14:tracePt t="102802" x="4276725" y="4687888"/>
          <p14:tracePt t="102819" x="4268788" y="4687888"/>
          <p14:tracePt t="102835" x="4241800" y="4687888"/>
          <p14:tracePt t="102852" x="4214813" y="4687888"/>
          <p14:tracePt t="102869" x="4160838" y="4687888"/>
          <p14:tracePt t="102885" x="4133850" y="4687888"/>
          <p14:tracePt t="102902" x="4108450" y="4687888"/>
          <p14:tracePt t="102936" x="4098925" y="4687888"/>
          <p14:tracePt t="102953" x="4071938" y="4687888"/>
          <p14:tracePt t="102968" x="4044950" y="4687888"/>
          <p14:tracePt t="102985" x="4017963" y="4687888"/>
          <p14:tracePt t="103002" x="3983038" y="4705350"/>
          <p14:tracePt t="103019" x="3956050" y="4705350"/>
          <p14:tracePt t="103052" x="3946525" y="4705350"/>
          <p14:tracePt t="103068" x="3938588" y="4724400"/>
          <p14:tracePt t="103258" x="3929063" y="4714875"/>
          <p14:tracePt t="103306" x="3919538" y="4714875"/>
          <p14:tracePt t="103314" x="3911600" y="4705350"/>
          <p14:tracePt t="103330" x="3902075" y="4697413"/>
          <p14:tracePt t="103362" x="3894138" y="4697413"/>
          <p14:tracePt t="103370" x="3875088" y="4687888"/>
          <p14:tracePt t="104251" x="3875088" y="4679950"/>
          <p14:tracePt t="104274" x="3867150" y="4670425"/>
          <p14:tracePt t="104298" x="3857625" y="4660900"/>
          <p14:tracePt t="104346" x="3848100" y="4660900"/>
          <p14:tracePt t="104378" x="3840163" y="4652963"/>
          <p14:tracePt t="104851" x="3803650" y="4633913"/>
          <p14:tracePt t="104890" x="3795713" y="4625975"/>
          <p14:tracePt t="106162" x="3786188" y="4616450"/>
          <p14:tracePt t="106170" x="3759200" y="4616450"/>
          <p14:tracePt t="106178" x="3741738" y="4608513"/>
          <p14:tracePt t="106194" x="3724275" y="4608513"/>
          <p14:tracePt t="106203" x="3714750" y="4608513"/>
          <p14:tracePt t="106219" x="3670300" y="4589463"/>
          <p14:tracePt t="106235" x="3608388" y="4554538"/>
          <p14:tracePt t="106252" x="3571875" y="4545013"/>
          <p14:tracePt t="106269" x="3517900" y="4491038"/>
          <p14:tracePt t="106286" x="3455988" y="4456113"/>
          <p14:tracePt t="106302" x="3402013" y="4411663"/>
          <p14:tracePt t="106319" x="3357563" y="4375150"/>
          <p14:tracePt t="106335" x="3214688" y="4303713"/>
          <p14:tracePt t="106352" x="3027363" y="4197350"/>
          <p14:tracePt t="106369" x="2857500" y="4098925"/>
          <p14:tracePt t="106386" x="2697163" y="4000500"/>
          <p14:tracePt t="106403" x="2554288" y="3884613"/>
          <p14:tracePt t="106419" x="2482850" y="3813175"/>
          <p14:tracePt t="106435" x="2473325" y="3803650"/>
          <p14:tracePt t="106452" x="2465388" y="3795713"/>
          <p14:tracePt t="106469" x="2455863" y="3786188"/>
          <p14:tracePt t="106546" x="2446338" y="3776663"/>
          <p14:tracePt t="106554" x="2446338" y="3768725"/>
          <p14:tracePt t="106570" x="2438400" y="3751263"/>
          <p14:tracePt t="108026" x="2446338" y="3751263"/>
          <p14:tracePt t="108035" x="2455863" y="3751263"/>
          <p14:tracePt t="108042" x="2473325" y="3759200"/>
          <p14:tracePt t="108052" x="2500313" y="3768725"/>
          <p14:tracePt t="108068" x="2562225" y="3803650"/>
          <p14:tracePt t="108085" x="2625725" y="3830638"/>
          <p14:tracePt t="108102" x="2643188" y="3840163"/>
          <p14:tracePt t="108118" x="2679700" y="3840163"/>
          <p14:tracePt t="108152" x="2697163" y="3840163"/>
          <p14:tracePt t="108169" x="2732088" y="3840163"/>
          <p14:tracePt t="108185" x="2741613" y="3840163"/>
          <p14:tracePt t="108202" x="2759075" y="3840163"/>
          <p14:tracePt t="108219" x="2768600" y="3830638"/>
          <p14:tracePt t="108274" x="2776538" y="3822700"/>
          <p14:tracePt t="108290" x="2795588" y="3803650"/>
          <p14:tracePt t="108419" x="2795588" y="3786188"/>
          <p14:tracePt t="108722" x="2795588" y="3813175"/>
          <p14:tracePt t="108730" x="2795588" y="3822700"/>
          <p14:tracePt t="108738" x="2803525" y="3848100"/>
          <p14:tracePt t="108752" x="2813050" y="3875088"/>
          <p14:tracePt t="108768" x="2847975" y="3938588"/>
          <p14:tracePt t="108786" x="2874963" y="3983038"/>
          <p14:tracePt t="108802" x="2901950" y="4027488"/>
          <p14:tracePt t="108819" x="2911475" y="4054475"/>
          <p14:tracePt t="108835" x="2946400" y="4098925"/>
          <p14:tracePt t="108852" x="3017838" y="4152900"/>
          <p14:tracePt t="108869" x="3054350" y="4179888"/>
          <p14:tracePt t="108885" x="3089275" y="4205288"/>
          <p14:tracePt t="108902" x="3133725" y="4224338"/>
          <p14:tracePt t="108919" x="3170238" y="4259263"/>
          <p14:tracePt t="108935" x="3224213" y="4313238"/>
          <p14:tracePt t="108952" x="3251200" y="4330700"/>
          <p14:tracePt t="108994" x="3259138" y="4330700"/>
          <p14:tracePt t="109274" x="3251200" y="4330700"/>
          <p14:tracePt t="109282" x="3214688" y="4330700"/>
          <p14:tracePt t="109290" x="3170238" y="4322763"/>
          <p14:tracePt t="109302" x="3152775" y="4303713"/>
          <p14:tracePt t="109318" x="3116263" y="4286250"/>
          <p14:tracePt t="109335" x="3081338" y="4276725"/>
          <p14:tracePt t="109352" x="3062288" y="4251325"/>
          <p14:tracePt t="109368" x="3044825" y="4232275"/>
          <p14:tracePt t="109385" x="3017838" y="4197350"/>
          <p14:tracePt t="109402" x="2965450" y="4116388"/>
          <p14:tracePt t="109419" x="2946400" y="4062413"/>
          <p14:tracePt t="109436" x="2919413" y="4017963"/>
          <p14:tracePt t="109452" x="2894013" y="3965575"/>
          <p14:tracePt t="109469" x="2884488" y="3902075"/>
          <p14:tracePt t="109485" x="2867025" y="3867150"/>
          <p14:tracePt t="109502" x="2867025" y="3848100"/>
          <p14:tracePt t="109518" x="2857500" y="3830638"/>
          <p14:tracePt t="109535" x="2847975" y="3813175"/>
          <p14:tracePt t="109906" x="2867025" y="3822700"/>
          <p14:tracePt t="109914" x="2874963" y="3840163"/>
          <p14:tracePt t="109922" x="2884488" y="3867150"/>
          <p14:tracePt t="109935" x="2901950" y="3894138"/>
          <p14:tracePt t="109952" x="2928938" y="3956050"/>
          <p14:tracePt t="109969" x="2955925" y="4000500"/>
          <p14:tracePt t="109986" x="2982913" y="4037013"/>
          <p14:tracePt t="110002" x="2990850" y="4071938"/>
          <p14:tracePt t="110019" x="3036888" y="4116388"/>
          <p14:tracePt t="110036" x="3044825" y="4125913"/>
          <p14:tracePt t="110052" x="3071813" y="4143375"/>
          <p14:tracePt t="110069" x="3081338" y="4152900"/>
          <p14:tracePt t="110086" x="3098800" y="4179888"/>
          <p14:tracePt t="110102" x="3133725" y="4214813"/>
          <p14:tracePt t="110118" x="3152775" y="4241800"/>
          <p14:tracePt t="110136" x="3160713" y="4251325"/>
          <p14:tracePt t="110152" x="3179763" y="4268788"/>
          <p14:tracePt t="110169" x="3232150" y="4303713"/>
          <p14:tracePt t="110185" x="3251200" y="4330700"/>
          <p14:tracePt t="110202" x="3313113" y="4367213"/>
          <p14:tracePt t="110219" x="3322638" y="4375150"/>
          <p14:tracePt t="110236" x="3340100" y="4375150"/>
          <p14:tracePt t="110946" x="3322638" y="4375150"/>
          <p14:tracePt t="110954" x="3295650" y="4357688"/>
          <p14:tracePt t="110962" x="3286125" y="4348163"/>
          <p14:tracePt t="110970" x="3276600" y="4340225"/>
          <p14:tracePt t="110986" x="3251200" y="4313238"/>
          <p14:tracePt t="111001" x="3197225" y="4259263"/>
          <p14:tracePt t="111019" x="3125788" y="4152900"/>
          <p14:tracePt t="111036" x="3054350" y="4089400"/>
          <p14:tracePt t="111053" x="3017838" y="4017963"/>
          <p14:tracePt t="111069" x="2982913" y="3973513"/>
          <p14:tracePt t="111085" x="2965450" y="3946525"/>
          <p14:tracePt t="111102" x="2955925" y="3911600"/>
          <p14:tracePt t="111118" x="2938463" y="3894138"/>
          <p14:tracePt t="111151" x="2928938" y="3875088"/>
          <p14:tracePt t="111169" x="2911475" y="3848100"/>
          <p14:tracePt t="111203" x="2911475" y="3840163"/>
          <p14:tracePt t="111219" x="2901950" y="3803650"/>
          <p14:tracePt t="111242" x="2901950" y="3795713"/>
          <p14:tracePt t="111252" x="2901950" y="3786188"/>
          <p14:tracePt t="111269" x="2901950" y="3768725"/>
          <p14:tracePt t="111285" x="2874963" y="3741738"/>
          <p14:tracePt t="111802" x="2874963" y="3751263"/>
          <p14:tracePt t="111810" x="2894013" y="3776663"/>
          <p14:tracePt t="111820" x="2894013" y="3795713"/>
          <p14:tracePt t="111835" x="2911475" y="3857625"/>
          <p14:tracePt t="111852" x="2928938" y="3875088"/>
          <p14:tracePt t="111868" x="2946400" y="3911600"/>
          <p14:tracePt t="111886" x="2955925" y="3938588"/>
          <p14:tracePt t="111902" x="2982913" y="3990975"/>
          <p14:tracePt t="111919" x="3000375" y="4027488"/>
          <p14:tracePt t="111935" x="3017838" y="4054475"/>
          <p14:tracePt t="111951" x="3054350" y="4089400"/>
          <p14:tracePt t="111968" x="3062288" y="4098925"/>
          <p14:tracePt t="111985" x="3098800" y="4152900"/>
          <p14:tracePt t="112002" x="3152775" y="4179888"/>
          <p14:tracePt t="112019" x="3179763" y="4197350"/>
          <p14:tracePt t="112036" x="3205163" y="4214813"/>
          <p14:tracePt t="112052" x="3232150" y="4232275"/>
          <p14:tracePt t="112068" x="3251200" y="4259263"/>
          <p14:tracePt t="112102" x="3259138" y="4268788"/>
          <p14:tracePt t="112186" x="3268663" y="4268788"/>
          <p14:tracePt t="112898" x="3251200" y="4259263"/>
          <p14:tracePt t="112906" x="3224213" y="4241800"/>
          <p14:tracePt t="112922" x="3197225" y="4214813"/>
          <p14:tracePt t="112935" x="3187700" y="4205288"/>
          <p14:tracePt t="112952" x="3179763" y="4170363"/>
          <p14:tracePt t="112968" x="3160713" y="4116388"/>
          <p14:tracePt t="112985" x="3143250" y="4062413"/>
          <p14:tracePt t="113002" x="3125788" y="4017963"/>
          <p14:tracePt t="113019" x="3081338" y="3929063"/>
          <p14:tracePt t="113035" x="3054350" y="3894138"/>
          <p14:tracePt t="113052" x="3017838" y="3803650"/>
          <p14:tracePt t="113068" x="2982913" y="3759200"/>
          <p14:tracePt t="113086" x="2946400" y="3724275"/>
          <p14:tracePt t="113102" x="2928938" y="3705225"/>
          <p14:tracePt t="113118" x="2894013" y="3670300"/>
          <p14:tracePt t="113151" x="2874963" y="3643313"/>
          <p14:tracePt t="113202" x="2857500" y="3643313"/>
          <p14:tracePt t="113226" x="2847975" y="3633788"/>
          <p14:tracePt t="113346" x="2840038" y="3633788"/>
          <p14:tracePt t="113474" x="2822575" y="3633788"/>
          <p14:tracePt t="113490" x="2822575" y="3643313"/>
          <p14:tracePt t="113498" x="2822575" y="3652838"/>
          <p14:tracePt t="113522" x="2822575" y="3660775"/>
          <p14:tracePt t="113530" x="2822575" y="3687763"/>
          <p14:tracePt t="113546" x="2822575" y="3697288"/>
          <p14:tracePt t="113562" x="2822575" y="3705225"/>
          <p14:tracePt t="113570" x="2822575" y="3714750"/>
          <p14:tracePt t="113586" x="2822575" y="3741738"/>
          <p14:tracePt t="113603" x="2822575" y="3759200"/>
          <p14:tracePt t="113635" x="2822575" y="3813175"/>
          <p14:tracePt t="113652" x="2840038" y="3848100"/>
          <p14:tracePt t="113668" x="2857500" y="3875088"/>
          <p14:tracePt t="113685" x="2867025" y="3911600"/>
          <p14:tracePt t="113701" x="2884488" y="3938588"/>
          <p14:tracePt t="113718" x="2894013" y="3946525"/>
          <p14:tracePt t="113735" x="2911475" y="3973513"/>
          <p14:tracePt t="113752" x="2919413" y="3990975"/>
          <p14:tracePt t="113769" x="2928938" y="4000500"/>
          <p14:tracePt t="113785" x="2955925" y="4010025"/>
          <p14:tracePt t="113801" x="2965450" y="4017963"/>
          <p14:tracePt t="113818" x="2973388" y="4027488"/>
          <p14:tracePt t="113836" x="2990850" y="4027488"/>
          <p14:tracePt t="113851" x="3000375" y="4037013"/>
          <p14:tracePt t="113869" x="3017838" y="4044950"/>
          <p14:tracePt t="113885" x="3044825" y="4062413"/>
          <p14:tracePt t="113902" x="3062288" y="4071938"/>
          <p14:tracePt t="113946" x="3071813" y="4071938"/>
          <p14:tracePt t="113962" x="3089275" y="4071938"/>
          <p14:tracePt t="113970" x="3098800" y="4081463"/>
          <p14:tracePt t="113978" x="3125788" y="4098925"/>
          <p14:tracePt t="113994" x="3179763" y="4143375"/>
          <p14:tracePt t="114003" x="3205163" y="4170363"/>
          <p14:tracePt t="114019" x="3259138" y="4224338"/>
          <p14:tracePt t="114035" x="3313113" y="4286250"/>
          <p14:tracePt t="114052" x="3322638" y="4303713"/>
          <p14:tracePt t="114068" x="3330575" y="4322763"/>
          <p14:tracePt t="114101" x="3340100" y="4322763"/>
          <p14:tracePt t="114290" x="3348038" y="4322763"/>
          <p14:tracePt t="114298" x="3367088" y="4322763"/>
          <p14:tracePt t="114338" x="3375025" y="4322763"/>
          <p14:tracePt t="114354" x="3394075" y="4322763"/>
          <p14:tracePt t="114362" x="3402013" y="4313238"/>
          <p14:tracePt t="114394" x="3411538" y="4303713"/>
          <p14:tracePt t="114426" x="3419475" y="4295775"/>
          <p14:tracePt t="114442" x="3419475" y="4286250"/>
          <p14:tracePt t="114498" x="3419475" y="4276725"/>
          <p14:tracePt t="114530" x="3419475" y="4268788"/>
          <p14:tracePt t="114554" x="3419475" y="4259263"/>
          <p14:tracePt t="114578" x="3419475" y="4232275"/>
          <p14:tracePt t="114594" x="3419475" y="4224338"/>
          <p14:tracePt t="114634" x="3419475" y="4214813"/>
          <p14:tracePt t="114651" x="3419475" y="4205288"/>
          <p14:tracePt t="114658" x="3411538" y="4197350"/>
          <p14:tracePt t="114682" x="3402013" y="4179888"/>
          <p14:tracePt t="114690" x="3394075" y="4170363"/>
          <p14:tracePt t="114762" x="3375025" y="4170363"/>
          <p14:tracePt t="114786" x="3357563" y="4170363"/>
          <p14:tracePt t="114802" x="3348038" y="4170363"/>
          <p14:tracePt t="114866" x="3340100" y="4170363"/>
          <p14:tracePt t="114962" x="3330575" y="4170363"/>
          <p14:tracePt t="115074" x="3330575" y="4187825"/>
          <p14:tracePt t="115090" x="3330575" y="4205288"/>
          <p14:tracePt t="115106" x="3330575" y="4214813"/>
          <p14:tracePt t="115139" x="3330575" y="4224338"/>
          <p14:tracePt t="115418" x="3322638" y="4232275"/>
          <p14:tracePt t="115426" x="3295650" y="4224338"/>
          <p14:tracePt t="115436" x="3268663" y="4197350"/>
          <p14:tracePt t="115452" x="3205163" y="4133850"/>
          <p14:tracePt t="115468" x="3125788" y="4089400"/>
          <p14:tracePt t="115485" x="3081338" y="4054475"/>
          <p14:tracePt t="115501" x="3044825" y="4037013"/>
          <p14:tracePt t="115518" x="3027363" y="4017963"/>
          <p14:tracePt t="115535" x="2990850" y="3983038"/>
          <p14:tracePt t="115568" x="2973388" y="3965575"/>
          <p14:tracePt t="115585" x="2946400" y="3911600"/>
          <p14:tracePt t="115602" x="2928938" y="3894138"/>
          <p14:tracePt t="115618" x="2919413" y="3857625"/>
          <p14:tracePt t="116106" x="2919413" y="3875088"/>
          <p14:tracePt t="116114" x="2946400" y="3902075"/>
          <p14:tracePt t="116122" x="2955925" y="3911600"/>
          <p14:tracePt t="116135" x="2965450" y="3919538"/>
          <p14:tracePt t="116151" x="3000375" y="3965575"/>
          <p14:tracePt t="116168" x="3027363" y="4000500"/>
          <p14:tracePt t="116185" x="3036888" y="4027488"/>
          <p14:tracePt t="116201" x="3062288" y="4044950"/>
          <p14:tracePt t="116219" x="3089275" y="4081463"/>
          <p14:tracePt t="116235" x="3116263" y="4098925"/>
          <p14:tracePt t="116251" x="3160713" y="4125913"/>
          <p14:tracePt t="116268" x="3187700" y="4125913"/>
          <p14:tracePt t="116284" x="3224213" y="4160838"/>
          <p14:tracePt t="116302" x="3268663" y="4187825"/>
          <p14:tracePt t="116318" x="3313113" y="4205288"/>
          <p14:tracePt t="116335" x="3322638" y="4205288"/>
          <p14:tracePt t="116351" x="3340100" y="4205288"/>
          <p14:tracePt t="116426" x="3348038" y="4205288"/>
          <p14:tracePt t="116450" x="3357563" y="4205288"/>
          <p14:tracePt t="117234" x="3367088" y="4224338"/>
          <p14:tracePt t="117242" x="3384550" y="4224338"/>
          <p14:tracePt t="117252" x="3402013" y="4232275"/>
          <p14:tracePt t="117268" x="3411538" y="4241800"/>
          <p14:tracePt t="117284" x="3429000" y="4251325"/>
          <p14:tracePt t="117301" x="3438525" y="4259263"/>
          <p14:tracePt t="117338" x="3446463" y="4259263"/>
          <p14:tracePt t="117738" x="3446463" y="4251325"/>
          <p14:tracePt t="117746" x="3438525" y="4214813"/>
          <p14:tracePt t="117762" x="3429000" y="4205288"/>
          <p14:tracePt t="117802" x="3419475" y="4205288"/>
          <p14:tracePt t="117938" x="3411538" y="4205288"/>
          <p14:tracePt t="118394" x="3384550" y="4170363"/>
          <p14:tracePt t="118402" x="3357563" y="4125913"/>
          <p14:tracePt t="118410" x="3330575" y="4108450"/>
          <p14:tracePt t="118419" x="3303588" y="4081463"/>
          <p14:tracePt t="118435" x="3232150" y="3990975"/>
          <p14:tracePt t="118451" x="3152775" y="3929063"/>
          <p14:tracePt t="118468" x="3089275" y="3875088"/>
          <p14:tracePt t="118485" x="3036888" y="3822700"/>
          <p14:tracePt t="118501" x="3000375" y="3786188"/>
          <p14:tracePt t="118518" x="2990850" y="3751263"/>
          <p14:tracePt t="118534" x="2973388" y="3705225"/>
          <p14:tracePt t="118551" x="2946400" y="3687763"/>
          <p14:tracePt t="118568" x="2928938" y="3652838"/>
          <p14:tracePt t="118585" x="2919413" y="3643313"/>
          <p14:tracePt t="118618" x="2911475" y="3643313"/>
          <p14:tracePt t="118636" x="2894013" y="3643313"/>
          <p14:tracePt t="119546" x="2911475" y="3660775"/>
          <p14:tracePt t="119554" x="2919413" y="3670300"/>
          <p14:tracePt t="119568" x="2955925" y="3687763"/>
          <p14:tracePt t="119585" x="2990850" y="3741738"/>
          <p14:tracePt t="119601" x="3017838" y="3776663"/>
          <p14:tracePt t="119618" x="3036888" y="3813175"/>
          <p14:tracePt t="119619" x="3054350" y="3830638"/>
          <p14:tracePt t="119635" x="3098800" y="3894138"/>
          <p14:tracePt t="119651" x="3125788" y="3965575"/>
          <p14:tracePt t="119668" x="3160713" y="3990975"/>
          <p14:tracePt t="119684" x="3214688" y="4062413"/>
          <p14:tracePt t="119701" x="3224213" y="4081463"/>
          <p14:tracePt t="119718" x="3241675" y="4089400"/>
          <p14:tracePt t="119734" x="3251200" y="4108450"/>
          <p14:tracePt t="119858" x="3259138" y="4116388"/>
          <p14:tracePt t="119867" x="3268663" y="4125913"/>
          <p14:tracePt t="119874" x="3276600" y="4133850"/>
          <p14:tracePt t="119884" x="3286125" y="4160838"/>
          <p14:tracePt t="119901" x="3313113" y="4187825"/>
          <p14:tracePt t="119918" x="3330575" y="4214813"/>
          <p14:tracePt t="119935" x="3357563" y="4232275"/>
          <p14:tracePt t="119951" x="3375025" y="4259263"/>
          <p14:tracePt t="120026" x="3384550" y="4259263"/>
          <p14:tracePt t="120050" x="3394075" y="4268788"/>
          <p14:tracePt t="120322" x="3367088" y="4259263"/>
          <p14:tracePt t="120338" x="3330575" y="4232275"/>
          <p14:tracePt t="120346" x="3286125" y="4205288"/>
          <p14:tracePt t="120354" x="3276600" y="4197350"/>
          <p14:tracePt t="120368" x="3241675" y="4179888"/>
          <p14:tracePt t="120385" x="3179763" y="4152900"/>
          <p14:tracePt t="120387" x="3152775" y="4133850"/>
          <p14:tracePt t="120401" x="3116263" y="4098925"/>
          <p14:tracePt t="120418" x="3044825" y="4054475"/>
          <p14:tracePt t="120435" x="3027363" y="4027488"/>
          <p14:tracePt t="120468" x="3000375" y="4010025"/>
          <p14:tracePt t="120484" x="2982913" y="3983038"/>
          <p14:tracePt t="120518" x="2973388" y="3973513"/>
          <p14:tracePt t="120534" x="2946400" y="3956050"/>
          <p14:tracePt t="120570" x="2946400" y="3946525"/>
          <p14:tracePt t="120578" x="2938463" y="3929063"/>
          <p14:tracePt t="120858" x="2938463" y="3919538"/>
          <p14:tracePt t="120882" x="2946400" y="3919538"/>
          <p14:tracePt t="120890" x="2955925" y="3919538"/>
          <p14:tracePt t="120922" x="2982913" y="3919538"/>
          <p14:tracePt t="120938" x="2990850" y="3919538"/>
          <p14:tracePt t="120946" x="3000375" y="3919538"/>
          <p14:tracePt t="120962" x="3009900" y="3919538"/>
          <p14:tracePt t="120978" x="3036888" y="3919538"/>
          <p14:tracePt t="120994" x="3044825" y="3919538"/>
          <p14:tracePt t="121026" x="3054350" y="3919538"/>
          <p14:tracePt t="121035" x="3062288" y="3911600"/>
          <p14:tracePt t="121051" x="3071813" y="3902075"/>
          <p14:tracePt t="121058" x="3071813" y="3894138"/>
          <p14:tracePt t="121068" x="3098800" y="3857625"/>
          <p14:tracePt t="121084" x="3098800" y="3822700"/>
          <p14:tracePt t="121101" x="3098800" y="3795713"/>
          <p14:tracePt t="121118" x="3108325" y="3759200"/>
          <p14:tracePt t="121134" x="3108325" y="3705225"/>
          <p14:tracePt t="121151" x="3108325" y="3670300"/>
          <p14:tracePt t="121168" x="3108325" y="3652838"/>
          <p14:tracePt t="121184" x="3108325" y="3616325"/>
          <p14:tracePt t="121201" x="3108325" y="3598863"/>
          <p14:tracePt t="121218" x="3108325" y="3554413"/>
          <p14:tracePt t="121235" x="3098800" y="3536950"/>
          <p14:tracePt t="121251" x="3081338" y="3509963"/>
          <p14:tracePt t="121284" x="3062288" y="3509963"/>
          <p14:tracePt t="121301" x="3044825" y="3509963"/>
          <p14:tracePt t="121318" x="3009900" y="3509963"/>
          <p14:tracePt t="121334" x="2990850" y="3509963"/>
          <p14:tracePt t="121351" x="2946400" y="3509963"/>
          <p14:tracePt t="121368" x="2901950" y="3509963"/>
          <p14:tracePt t="121384" x="2894013" y="3509963"/>
          <p14:tracePt t="121402" x="2867025" y="3517900"/>
          <p14:tracePt t="121418" x="2867025" y="3544888"/>
          <p14:tracePt t="121435" x="2867025" y="3571875"/>
          <p14:tracePt t="121451" x="2867025" y="3608388"/>
          <p14:tracePt t="121468" x="2867025" y="3633788"/>
          <p14:tracePt t="121484" x="2867025" y="3660775"/>
          <p14:tracePt t="121501" x="2867025" y="3687763"/>
          <p14:tracePt t="121518" x="2867025" y="3732213"/>
          <p14:tracePt t="121534" x="2867025" y="3786188"/>
          <p14:tracePt t="121551" x="2867025" y="3822700"/>
          <p14:tracePt t="121568" x="2867025" y="3848100"/>
          <p14:tracePt t="121584" x="2884488" y="3902075"/>
          <p14:tracePt t="121601" x="2884488" y="3929063"/>
          <p14:tracePt t="121618" x="2901950" y="4000500"/>
          <p14:tracePt t="121635" x="2928938" y="4037013"/>
          <p14:tracePt t="121651" x="2965450" y="4071938"/>
          <p14:tracePt t="121668" x="3000375" y="4116388"/>
          <p14:tracePt t="121684" x="3017838" y="4133850"/>
          <p14:tracePt t="121701" x="3036888" y="4133850"/>
          <p14:tracePt t="121718" x="3071813" y="4152900"/>
          <p14:tracePt t="121751" x="3098800" y="4152900"/>
          <p14:tracePt t="121768" x="3108325" y="4152900"/>
          <p14:tracePt t="121784" x="3125788" y="4170363"/>
          <p14:tracePt t="121801" x="3152775" y="4179888"/>
          <p14:tracePt t="121818" x="3179763" y="4187825"/>
          <p14:tracePt t="121835" x="3232150" y="4187825"/>
          <p14:tracePt t="121851" x="3259138" y="4187825"/>
          <p14:tracePt t="121869" x="3276600" y="4187825"/>
          <p14:tracePt t="121884" x="3295650" y="4187825"/>
          <p14:tracePt t="121901" x="3322638" y="4187825"/>
          <p14:tracePt t="121918" x="3340100" y="4187825"/>
          <p14:tracePt t="121934" x="3367088" y="4187825"/>
          <p14:tracePt t="121951" x="3402013" y="4187825"/>
          <p14:tracePt t="121968" x="3429000" y="4187825"/>
          <p14:tracePt t="121984" x="3455988" y="4179888"/>
          <p14:tracePt t="122001" x="3465513" y="4170363"/>
          <p14:tracePt t="122018" x="3500438" y="4160838"/>
          <p14:tracePt t="122035" x="3536950" y="4152900"/>
          <p14:tracePt t="122051" x="3571875" y="4116388"/>
          <p14:tracePt t="122068" x="3608388" y="4089400"/>
          <p14:tracePt t="122084" x="3633788" y="4044950"/>
          <p14:tracePt t="122101" x="3670300" y="3990975"/>
          <p14:tracePt t="122118" x="3679825" y="3946525"/>
          <p14:tracePt t="122134" x="3687763" y="3929063"/>
          <p14:tracePt t="122151" x="3714750" y="3884613"/>
          <p14:tracePt t="122168" x="3714750" y="3867150"/>
          <p14:tracePt t="122184" x="3714750" y="3822700"/>
          <p14:tracePt t="122201" x="3714750" y="3768725"/>
          <p14:tracePt t="122218" x="3714750" y="3697288"/>
          <p14:tracePt t="122219" x="3714750" y="3652838"/>
          <p14:tracePt t="122235" x="3705225" y="3643313"/>
          <p14:tracePt t="122251" x="3687763" y="3608388"/>
          <p14:tracePt t="122268" x="3643313" y="3562350"/>
          <p14:tracePt t="122284" x="3589338" y="3509963"/>
          <p14:tracePt t="122301" x="3544888" y="3490913"/>
          <p14:tracePt t="122318" x="3527425" y="3473450"/>
          <p14:tracePt t="122334" x="3438525" y="3473450"/>
          <p14:tracePt t="122351" x="3402013" y="3455988"/>
          <p14:tracePt t="122368" x="3357563" y="3455988"/>
          <p14:tracePt t="122384" x="3348038" y="3455988"/>
          <p14:tracePt t="122387" x="3330575" y="3455988"/>
          <p14:tracePt t="122401" x="3303588" y="3455988"/>
          <p14:tracePt t="122418" x="3241675" y="3455988"/>
          <p14:tracePt t="122434" x="3205163" y="3455988"/>
          <p14:tracePt t="122451" x="3197225" y="3455988"/>
          <p14:tracePt t="123194" x="3160713" y="3455988"/>
          <p14:tracePt t="123202" x="3152775" y="3455988"/>
          <p14:tracePt t="123218" x="3143250" y="3455988"/>
          <p14:tracePt t="123235" x="3133725" y="3455988"/>
          <p14:tracePt t="123242" x="3098800" y="3465513"/>
          <p14:tracePt t="123252" x="3081338" y="3473450"/>
          <p14:tracePt t="123268" x="3071813" y="3482975"/>
          <p14:tracePt t="123284" x="3036888" y="3490913"/>
          <p14:tracePt t="123301" x="3017838" y="3509963"/>
          <p14:tracePt t="123318" x="2990850" y="3527425"/>
          <p14:tracePt t="123335" x="2965450" y="3544888"/>
          <p14:tracePt t="123351" x="2928938" y="3589338"/>
          <p14:tracePt t="123368" x="2911475" y="3633788"/>
          <p14:tracePt t="123384" x="2894013" y="3697288"/>
          <p14:tracePt t="123401" x="2840038" y="3803650"/>
          <p14:tracePt t="123403" x="2822575" y="3840163"/>
          <p14:tracePt t="123419" x="2786063" y="3875088"/>
          <p14:tracePt t="123435" x="2776538" y="3911600"/>
          <p14:tracePt t="123451" x="2768600" y="3919538"/>
          <p14:tracePt t="123468" x="2741613" y="3938588"/>
          <p14:tracePt t="123501" x="2741613" y="3965575"/>
          <p14:tracePt t="123517" x="2741613" y="4010025"/>
          <p14:tracePt t="123534" x="2741613" y="4027488"/>
          <p14:tracePt t="123551" x="2741613" y="4054475"/>
          <p14:tracePt t="123626" x="2759075" y="4089400"/>
          <p14:tracePt t="123635" x="2759075" y="4108450"/>
          <p14:tracePt t="123642" x="2786063" y="4133850"/>
          <p14:tracePt t="123652" x="2803525" y="4152900"/>
          <p14:tracePt t="123668" x="2847975" y="4197350"/>
          <p14:tracePt t="123684" x="2874963" y="4224338"/>
          <p14:tracePt t="123701" x="2911475" y="4241800"/>
          <p14:tracePt t="123718" x="2919413" y="4251325"/>
          <p14:tracePt t="123734" x="2928938" y="4251325"/>
          <p14:tracePt t="123751" x="2965450" y="4268788"/>
          <p14:tracePt t="123786" x="2973388" y="4268788"/>
          <p14:tracePt t="123810" x="2982913" y="4268788"/>
          <p14:tracePt t="123819" x="3009900" y="4268788"/>
          <p14:tracePt t="123835" x="3017838" y="4268788"/>
          <p14:tracePt t="123858" x="3027363" y="4268788"/>
          <p14:tracePt t="123874" x="3036888" y="4268788"/>
          <p14:tracePt t="123898" x="3062288" y="4268788"/>
          <p14:tracePt t="123906" x="3071813" y="4268788"/>
          <p14:tracePt t="123917" x="3081338" y="4268788"/>
          <p14:tracePt t="123934" x="3089275" y="4268788"/>
          <p14:tracePt t="123951" x="3116263" y="4268788"/>
          <p14:tracePt t="123968" x="3125788" y="4268788"/>
          <p14:tracePt t="123984" x="3133725" y="4268788"/>
          <p14:tracePt t="124034" x="3143250" y="4268788"/>
          <p14:tracePt t="124042" x="3152775" y="4251325"/>
          <p14:tracePt t="124058" x="3160713" y="4232275"/>
          <p14:tracePt t="124074" x="3170238" y="4224338"/>
          <p14:tracePt t="125594" x="3187700" y="4224338"/>
          <p14:tracePt t="125602" x="3197225" y="4224338"/>
          <p14:tracePt t="125611" x="3214688" y="4224338"/>
          <p14:tracePt t="125619" x="3241675" y="4224338"/>
          <p14:tracePt t="125634" x="3251200" y="4224338"/>
          <p14:tracePt t="125651" x="3303588" y="4259263"/>
          <p14:tracePt t="125668" x="3375025" y="4313238"/>
          <p14:tracePt t="125684" x="3455988" y="4375150"/>
          <p14:tracePt t="125701" x="3509963" y="4419600"/>
          <p14:tracePt t="125718" x="3527425" y="4419600"/>
          <p14:tracePt t="125954" x="3544888" y="4419600"/>
          <p14:tracePt t="125978" x="3554413" y="4411663"/>
          <p14:tracePt t="125986" x="3581400" y="4384675"/>
          <p14:tracePt t="125994" x="3608388" y="4357688"/>
          <p14:tracePt t="126002" x="3616325" y="4340225"/>
          <p14:tracePt t="126017" x="3625850" y="4313238"/>
          <p14:tracePt t="126035" x="3670300" y="4259263"/>
          <p14:tracePt t="126051" x="3705225" y="4232275"/>
          <p14:tracePt t="126067" x="3759200" y="4187825"/>
          <p14:tracePt t="126084" x="3840163" y="4133850"/>
          <p14:tracePt t="126101" x="3919538" y="4062413"/>
          <p14:tracePt t="126117" x="3973513" y="4037013"/>
          <p14:tracePt t="126134" x="4027488" y="3990975"/>
          <p14:tracePt t="126151" x="4062413" y="3956050"/>
          <p14:tracePt t="126167" x="4098925" y="3919538"/>
          <p14:tracePt t="126184" x="4108450" y="3894138"/>
          <p14:tracePt t="126201" x="4108450" y="3848100"/>
          <p14:tracePt t="126217" x="4116388" y="3822700"/>
          <p14:tracePt t="126251" x="4125913" y="3813175"/>
          <p14:tracePt t="126290" x="4133850" y="3813175"/>
          <p14:tracePt t="126306" x="4143375" y="3813175"/>
          <p14:tracePt t="126314" x="4152900" y="3813175"/>
          <p14:tracePt t="126322" x="4187825" y="3813175"/>
          <p14:tracePt t="126334" x="4214813" y="3813175"/>
          <p14:tracePt t="126351" x="4259263" y="3813175"/>
          <p14:tracePt t="126367" x="4286250" y="3813175"/>
          <p14:tracePt t="126384" x="4303713" y="3813175"/>
          <p14:tracePt t="126426" x="4313238" y="3830638"/>
          <p14:tracePt t="126435" x="4330700" y="3840163"/>
          <p14:tracePt t="126538" x="4322763" y="3848100"/>
          <p14:tracePt t="126587" x="4313238" y="3867150"/>
          <p14:tracePt t="126650" x="4313238" y="3884613"/>
          <p14:tracePt t="126706" x="4313238" y="3894138"/>
          <p14:tracePt t="126754" x="4313238" y="3902075"/>
          <p14:tracePt t="126810" x="4313238" y="3911600"/>
          <p14:tracePt t="126818" x="4303713" y="3919538"/>
          <p14:tracePt t="126835" x="4303713" y="3929063"/>
          <p14:tracePt t="126842" x="4303713" y="3938588"/>
          <p14:tracePt t="126852" x="4303713" y="3946525"/>
          <p14:tracePt t="126868" x="4303713" y="3990975"/>
          <p14:tracePt t="126884" x="4303713" y="4037013"/>
          <p14:tracePt t="126901" x="4303713" y="4098925"/>
          <p14:tracePt t="126917" x="4295775" y="4179888"/>
          <p14:tracePt t="126934" x="4268788" y="4241800"/>
          <p14:tracePt t="126951" x="4251325" y="4286250"/>
          <p14:tracePt t="126968" x="4251325" y="4322763"/>
          <p14:tracePt t="126984" x="4251325" y="4357688"/>
          <p14:tracePt t="127001" x="4251325" y="4367213"/>
          <p14:tracePt t="127138" x="4251325" y="4375150"/>
          <p14:tracePt t="127146" x="4251325" y="4394200"/>
          <p14:tracePt t="127154" x="4251325" y="4402138"/>
          <p14:tracePt t="127178" x="4251325" y="4419600"/>
          <p14:tracePt t="127234" x="4241800" y="4429125"/>
          <p14:tracePt t="127402" x="4232275" y="4429125"/>
          <p14:tracePt t="127410" x="4214813" y="4429125"/>
          <p14:tracePt t="127419" x="4187825" y="4429125"/>
          <p14:tracePt t="127435" x="4108450" y="4375150"/>
          <p14:tracePt t="127451" x="4017963" y="4322763"/>
          <p14:tracePt t="127468" x="3946525" y="4268788"/>
          <p14:tracePt t="127484" x="3894138" y="4232275"/>
          <p14:tracePt t="127501" x="3830638" y="4197350"/>
          <p14:tracePt t="127518" x="3795713" y="4170363"/>
          <p14:tracePt t="127534" x="3741738" y="4133850"/>
          <p14:tracePt t="127551" x="3732213" y="4125913"/>
          <p14:tracePt t="127567" x="3687763" y="4081463"/>
          <p14:tracePt t="127584" x="3633788" y="4062413"/>
          <p14:tracePt t="127601" x="3589338" y="4027488"/>
          <p14:tracePt t="127619" x="3517900" y="4000500"/>
          <p14:tracePt t="127635" x="3500438" y="3990975"/>
          <p14:tracePt t="127651" x="3473450" y="3973513"/>
          <p14:tracePt t="127668" x="3446463" y="3946525"/>
          <p14:tracePt t="127684" x="3394075" y="3929063"/>
          <p14:tracePt t="127701" x="3375025" y="3902075"/>
          <p14:tracePt t="127734" x="3367088" y="3894138"/>
          <p14:tracePt t="128122" x="3357563" y="3894138"/>
          <p14:tracePt t="128138" x="3357563" y="3911600"/>
          <p14:tracePt t="128146" x="3357563" y="3919538"/>
          <p14:tracePt t="128162" x="3357563" y="3929063"/>
          <p14:tracePt t="128170" x="3357563" y="3946525"/>
          <p14:tracePt t="128184" x="3357563" y="3956050"/>
          <p14:tracePt t="128201" x="3357563" y="4000500"/>
          <p14:tracePt t="128218" x="3357563" y="4054475"/>
          <p14:tracePt t="128235" x="3357563" y="4089400"/>
          <p14:tracePt t="128251" x="3357563" y="4116388"/>
          <p14:tracePt t="128268" x="3357563" y="4133850"/>
          <p14:tracePt t="128284" x="3357563" y="4143375"/>
          <p14:tracePt t="128301" x="3357563" y="4160838"/>
          <p14:tracePt t="128317" x="3357563" y="4187825"/>
          <p14:tracePt t="128334" x="3357563" y="4214813"/>
          <p14:tracePt t="128351" x="3357563" y="4224338"/>
          <p14:tracePt t="128368" x="3357563" y="4268788"/>
          <p14:tracePt t="128384" x="3357563" y="4276725"/>
          <p14:tracePt t="128401" x="3357563" y="4303713"/>
          <p14:tracePt t="128418" x="3357563" y="4330700"/>
          <p14:tracePt t="128419" x="3357563" y="4340225"/>
          <p14:tracePt t="128435" x="3357563" y="4375150"/>
          <p14:tracePt t="128451" x="3357563" y="4384675"/>
          <p14:tracePt t="128468" x="3340100" y="4429125"/>
          <p14:tracePt t="128484" x="3340100" y="4446588"/>
          <p14:tracePt t="128502" x="3340100" y="4483100"/>
          <p14:tracePt t="128517" x="3340100" y="4491038"/>
          <p14:tracePt t="128898" x="3357563" y="4518025"/>
          <p14:tracePt t="128907" x="3367088" y="4527550"/>
          <p14:tracePt t="128917" x="3402013" y="4537075"/>
          <p14:tracePt t="128934" x="3482975" y="4581525"/>
          <p14:tracePt t="128951" x="3598863" y="4652963"/>
          <p14:tracePt t="128967" x="3697288" y="4705350"/>
          <p14:tracePt t="128984" x="3724275" y="4724400"/>
          <p14:tracePt t="129017" x="3732213" y="4724400"/>
          <p14:tracePt t="129154" x="3741738" y="4741863"/>
          <p14:tracePt t="129178" x="3751263" y="4751388"/>
          <p14:tracePt t="129186" x="3759200" y="4751388"/>
          <p14:tracePt t="129194" x="3786188" y="4759325"/>
          <p14:tracePt t="129202" x="3795713" y="4759325"/>
          <p14:tracePt t="129217" x="3813175" y="4759325"/>
          <p14:tracePt t="129234" x="3867150" y="4768850"/>
          <p14:tracePt t="129251" x="3894138" y="4768850"/>
          <p14:tracePt t="129284" x="3902075" y="4768850"/>
          <p14:tracePt t="129554" x="3919538" y="4768850"/>
          <p14:tracePt t="129754" x="3929063" y="4776788"/>
          <p14:tracePt t="129762" x="3929063" y="4786313"/>
          <p14:tracePt t="129770" x="3929063" y="4803775"/>
          <p14:tracePt t="129794" x="3929063" y="4813300"/>
          <p14:tracePt t="129858" x="3938588" y="4822825"/>
          <p14:tracePt t="130386" x="3946525" y="4822825"/>
          <p14:tracePt t="130570" x="3956050" y="4822825"/>
          <p14:tracePt t="130594" x="3965575" y="4822825"/>
          <p14:tracePt t="130610" x="3973513" y="4822825"/>
          <p14:tracePt t="130618" x="4000500" y="4830763"/>
          <p14:tracePt t="130626" x="4017963" y="4830763"/>
          <p14:tracePt t="130635" x="4037013" y="4830763"/>
          <p14:tracePt t="130651" x="4081463" y="4857750"/>
          <p14:tracePt t="130667" x="4125913" y="4857750"/>
          <p14:tracePt t="130684" x="4143375" y="4857750"/>
          <p14:tracePt t="130701" x="4170363" y="4857750"/>
          <p14:tracePt t="130717" x="4197350" y="4867275"/>
          <p14:tracePt t="130734" x="4214813" y="4867275"/>
          <p14:tracePt t="130751" x="4224338" y="4867275"/>
          <p14:tracePt t="132418" x="4232275" y="4867275"/>
          <p14:tracePt t="132442" x="4241800" y="4867275"/>
          <p14:tracePt t="132458" x="4268788" y="4867275"/>
          <p14:tracePt t="132482" x="4295775" y="4857750"/>
          <p14:tracePt t="132498" x="4303713" y="4848225"/>
          <p14:tracePt t="132506" x="4340225" y="4840288"/>
          <p14:tracePt t="132517" x="4394200" y="4795838"/>
          <p14:tracePt t="132534" x="4562475" y="4714875"/>
          <p14:tracePt t="132551" x="4732338" y="4598988"/>
          <p14:tracePt t="132567" x="4929188" y="4419600"/>
          <p14:tracePt t="132584" x="5126038" y="4241800"/>
          <p14:tracePt t="132601" x="5322888" y="4081463"/>
          <p14:tracePt t="132617" x="5402263" y="4010025"/>
          <p14:tracePt t="132634" x="5456238" y="3956050"/>
          <p14:tracePt t="132651" x="5465763" y="3946525"/>
          <p14:tracePt t="132786" x="5465763" y="3938588"/>
          <p14:tracePt t="132810" x="5456238" y="3938588"/>
          <p14:tracePt t="132826" x="5446713" y="3938588"/>
          <p14:tracePt t="132834" x="5419725" y="3938588"/>
          <p14:tracePt t="132842" x="5402263" y="3938588"/>
          <p14:tracePt t="132852" x="5375275" y="3938588"/>
          <p14:tracePt t="132867" x="5330825" y="3938588"/>
          <p14:tracePt t="132884" x="5286375" y="3938588"/>
          <p14:tracePt t="132901" x="5241925" y="3938588"/>
          <p14:tracePt t="132917" x="5232400" y="3956050"/>
          <p14:tracePt t="132934" x="5205413" y="3965575"/>
          <p14:tracePt t="132962" x="5180013" y="3973513"/>
          <p14:tracePt t="132978" x="5170488" y="3973513"/>
          <p14:tracePt t="133002" x="5160963" y="3983038"/>
          <p14:tracePt t="133794" x="5153025" y="3983038"/>
          <p14:tracePt t="133810" x="5143500" y="3983038"/>
          <p14:tracePt t="133834" x="5108575" y="4010025"/>
          <p14:tracePt t="133866" x="5099050" y="4017963"/>
          <p14:tracePt t="133874" x="5089525" y="4027488"/>
          <p14:tracePt t="133884" x="5062538" y="4037013"/>
          <p14:tracePt t="133901" x="4983163" y="4108450"/>
          <p14:tracePt t="133918" x="4884738" y="4179888"/>
          <p14:tracePt t="133934" x="4759325" y="4286250"/>
          <p14:tracePt t="133950" x="4652963" y="4375150"/>
          <p14:tracePt t="133967" x="4572000" y="4446588"/>
          <p14:tracePt t="133984" x="4483100" y="4537075"/>
          <p14:tracePt t="134001" x="4429125" y="4598988"/>
          <p14:tracePt t="134017" x="4375150" y="4652963"/>
          <p14:tracePt t="134034" x="4286250" y="4714875"/>
          <p14:tracePt t="134051" x="4224338" y="4768850"/>
          <p14:tracePt t="134067" x="4170363" y="4803775"/>
          <p14:tracePt t="134084" x="4125913" y="4840288"/>
          <p14:tracePt t="134101" x="4062413" y="4902200"/>
          <p14:tracePt t="134117" x="4037013" y="4929188"/>
          <p14:tracePt t="134134" x="4017963" y="4946650"/>
          <p14:tracePt t="134178" x="4010025" y="4946650"/>
          <p14:tracePt t="134186" x="4000500" y="4956175"/>
          <p14:tracePt t="134202" x="3990975" y="4956175"/>
          <p14:tracePt t="134217" x="3983038" y="4965700"/>
          <p14:tracePt t="134234" x="3946525" y="5000625"/>
          <p14:tracePt t="134251" x="3911600" y="5027613"/>
          <p14:tracePt t="134267" x="3894138" y="5054600"/>
          <p14:tracePt t="134284" x="3875088" y="5081588"/>
          <p14:tracePt t="134300" x="3867150" y="5089525"/>
          <p14:tracePt t="134450" x="3857625" y="5108575"/>
          <p14:tracePt t="134467" x="3840163" y="5126038"/>
          <p14:tracePt t="134490" x="3830638" y="5126038"/>
          <p14:tracePt t="134506" x="3822700" y="5133975"/>
          <p14:tracePt t="134546" x="3813175" y="5143500"/>
          <p14:tracePt t="134562" x="3813175" y="5153025"/>
          <p14:tracePt t="134770" x="3803650" y="5180013"/>
          <p14:tracePt t="134778" x="3803650" y="5205413"/>
          <p14:tracePt t="134786" x="3803650" y="5214938"/>
          <p14:tracePt t="134800" x="3786188" y="5232400"/>
          <p14:tracePt t="134817" x="3786188" y="5268913"/>
          <p14:tracePt t="134834" x="3759200" y="5348288"/>
          <p14:tracePt t="134867" x="3759200" y="5375275"/>
          <p14:tracePt t="134898" x="3759200" y="5384800"/>
          <p14:tracePt t="134962" x="3768725" y="5394325"/>
          <p14:tracePt t="135002" x="3776663" y="5394325"/>
          <p14:tracePt t="135018" x="3803650" y="5394325"/>
          <p14:tracePt t="135026" x="3822700" y="5394325"/>
          <p14:tracePt t="135035" x="3830638" y="5384800"/>
          <p14:tracePt t="135051" x="3875088" y="5357813"/>
          <p14:tracePt t="135067" x="3938588" y="5295900"/>
          <p14:tracePt t="135084" x="3965575" y="5224463"/>
          <p14:tracePt t="135100" x="4044950" y="5054600"/>
          <p14:tracePt t="135117" x="4133850" y="4830763"/>
          <p14:tracePt t="135134" x="4214813" y="4616450"/>
          <p14:tracePt t="135151" x="4322763" y="4411663"/>
          <p14:tracePt t="135167" x="4429125" y="4170363"/>
          <p14:tracePt t="135184" x="4518025" y="3946525"/>
          <p14:tracePt t="135200" x="4545013" y="3813175"/>
          <p14:tracePt t="135217" x="4562475" y="3759200"/>
          <p14:tracePt t="135234" x="4589463" y="3732213"/>
          <p14:tracePt t="135251" x="4598988" y="3724275"/>
          <p14:tracePt t="135426" x="4589463" y="3724275"/>
          <p14:tracePt t="135450" x="4572000" y="3724275"/>
          <p14:tracePt t="135458" x="4554538" y="3724275"/>
          <p14:tracePt t="135468" x="4527550" y="3697288"/>
          <p14:tracePt t="135498" x="4518025" y="3697288"/>
          <p14:tracePt t="135506" x="4500563" y="3697288"/>
          <p14:tracePt t="135522" x="4483100" y="3697288"/>
          <p14:tracePt t="135534" x="4473575" y="3697288"/>
          <p14:tracePt t="135550" x="4465638" y="3697288"/>
          <p14:tracePt t="135567" x="4446588" y="3697288"/>
          <p14:tracePt t="135584" x="4438650" y="3697288"/>
          <p14:tracePt t="135600" x="4411663" y="3705225"/>
          <p14:tracePt t="135617" x="4394200" y="3714750"/>
          <p14:tracePt t="135635" x="4357688" y="3751263"/>
          <p14:tracePt t="135651" x="4357688" y="3759200"/>
          <p14:tracePt t="135667" x="4348163" y="3795713"/>
          <p14:tracePt t="135738" x="4348163" y="3803650"/>
          <p14:tracePt t="135754" x="4348163" y="3813175"/>
          <p14:tracePt t="135762" x="4340225" y="3848100"/>
          <p14:tracePt t="135770" x="4330700" y="3857625"/>
          <p14:tracePt t="135786" x="4330700" y="3867150"/>
          <p14:tracePt t="135800" x="4330700" y="3884613"/>
          <p14:tracePt t="135817" x="4322763" y="3911600"/>
          <p14:tracePt t="135834" x="4322763" y="3965575"/>
          <p14:tracePt t="135851" x="4303713" y="4010025"/>
          <p14:tracePt t="135867" x="4303713" y="4027488"/>
          <p14:tracePt t="135884" x="4303713" y="4062413"/>
          <p14:tracePt t="135901" x="4295775" y="4081463"/>
          <p14:tracePt t="135917" x="4295775" y="4108450"/>
          <p14:tracePt t="135934" x="4286250" y="4125913"/>
          <p14:tracePt t="135967" x="4276725" y="4143375"/>
          <p14:tracePt t="135986" x="4276725" y="4160838"/>
          <p14:tracePt t="136002" x="4259263" y="4187825"/>
          <p14:tracePt t="136017" x="4259263" y="4197350"/>
          <p14:tracePt t="136034" x="4251325" y="4241800"/>
          <p14:tracePt t="136051" x="4241800" y="4295775"/>
          <p14:tracePt t="136067" x="4214813" y="4330700"/>
          <p14:tracePt t="136084" x="4205288" y="4348163"/>
          <p14:tracePt t="136100" x="4197350" y="4357688"/>
          <p14:tracePt t="136134" x="4187825" y="4394200"/>
          <p14:tracePt t="136150" x="4170363" y="4402138"/>
          <p14:tracePt t="136184" x="4160838" y="4411663"/>
          <p14:tracePt t="136202" x="4143375" y="4411663"/>
          <p14:tracePt t="136219" x="4125913" y="4411663"/>
          <p14:tracePt t="136234" x="4116388" y="4411663"/>
          <p14:tracePt t="136250" x="4108450" y="4419600"/>
          <p14:tracePt t="136267" x="4098925" y="4419600"/>
          <p14:tracePt t="136284" x="4044950" y="4446588"/>
          <p14:tracePt t="136317" x="4000500" y="4465638"/>
          <p14:tracePt t="136334" x="3983038" y="4483100"/>
          <p14:tracePt t="136350" x="3956050" y="4483100"/>
          <p14:tracePt t="136367" x="3919538" y="4500563"/>
          <p14:tracePt t="136384" x="3902075" y="4510088"/>
          <p14:tracePt t="136417" x="3884613" y="4527550"/>
          <p14:tracePt t="136434" x="3867150" y="4537075"/>
          <p14:tracePt t="136530" x="3857625" y="4545013"/>
          <p14:tracePt t="136538" x="3857625" y="4554538"/>
          <p14:tracePt t="136554" x="3857625" y="4562475"/>
          <p14:tracePt t="136567" x="3857625" y="4572000"/>
          <p14:tracePt t="136584" x="3857625" y="4598988"/>
          <p14:tracePt t="136600" x="3840163" y="4633913"/>
          <p14:tracePt t="136617" x="3822700" y="4679950"/>
          <p14:tracePt t="136634" x="3813175" y="4751388"/>
          <p14:tracePt t="136651" x="3813175" y="4803775"/>
          <p14:tracePt t="136667" x="3813175" y="4848225"/>
          <p14:tracePt t="136684" x="3813175" y="4894263"/>
          <p14:tracePt t="136700" x="3813175" y="4919663"/>
          <p14:tracePt t="136717" x="3813175" y="4946650"/>
          <p14:tracePt t="136734" x="3813175" y="4973638"/>
          <p14:tracePt t="136750" x="3813175" y="5000625"/>
          <p14:tracePt t="136767" x="3803650" y="5018088"/>
          <p14:tracePt t="136784" x="3803650" y="5054600"/>
          <p14:tracePt t="136800" x="3803650" y="5072063"/>
          <p14:tracePt t="136817" x="3803650" y="5108575"/>
          <p14:tracePt t="136835" x="3803650" y="5143500"/>
          <p14:tracePt t="136851" x="3803650" y="5170488"/>
          <p14:tracePt t="136867" x="3803650" y="5180013"/>
          <p14:tracePt t="136884" x="3803650" y="5205413"/>
          <p14:tracePt t="136900" x="3803650" y="5224463"/>
          <p14:tracePt t="136917" x="3803650" y="5268913"/>
          <p14:tracePt t="136934" x="3803650" y="5286375"/>
          <p14:tracePt t="136950" x="3803650" y="5313363"/>
          <p14:tracePt t="136967" x="3803650" y="5330825"/>
          <p14:tracePt t="136984" x="3803650" y="5340350"/>
          <p14:tracePt t="137000" x="3803650" y="5357813"/>
          <p14:tracePt t="137706" x="3803650" y="5367338"/>
          <p14:tracePt t="137714" x="3840163" y="5357813"/>
          <p14:tracePt t="137722" x="3884613" y="5276850"/>
          <p14:tracePt t="137734" x="3938588" y="5197475"/>
          <p14:tracePt t="137750" x="4071938" y="4911725"/>
          <p14:tracePt t="137767" x="4197350" y="4660900"/>
          <p14:tracePt t="137784" x="4286250" y="4402138"/>
          <p14:tracePt t="137801" x="4402138" y="4108450"/>
          <p14:tracePt t="137817" x="4500563" y="3741738"/>
          <p14:tracePt t="137834" x="4572000" y="3276600"/>
          <p14:tracePt t="137851" x="4572000" y="3081338"/>
          <p14:tracePt t="137868" x="4572000" y="2990850"/>
          <p14:tracePt t="137884" x="4572000" y="2955925"/>
          <p14:tracePt t="137900" x="4572000" y="2938463"/>
          <p14:tracePt t="137947" x="4562475" y="2928938"/>
          <p14:tracePt t="138074" x="4554538" y="2928938"/>
          <p14:tracePt t="138090" x="4527550" y="2928938"/>
          <p14:tracePt t="138106" x="4518025" y="2928938"/>
          <p14:tracePt t="138114" x="4510088" y="2928938"/>
          <p14:tracePt t="138122" x="4500563" y="2919413"/>
          <p14:tracePt t="138138" x="4473575" y="2919413"/>
          <p14:tracePt t="138150" x="4465638" y="2919413"/>
          <p14:tracePt t="138167" x="4456113" y="2919413"/>
          <p14:tracePt t="138183" x="4411663" y="2919413"/>
          <p14:tracePt t="138202" x="4367213" y="2919413"/>
          <p14:tracePt t="138217" x="4340225" y="2919413"/>
          <p14:tracePt t="138234" x="4303713" y="2919413"/>
          <p14:tracePt t="138250" x="4295775" y="2919413"/>
          <p14:tracePt t="138578" x="4268788" y="2919413"/>
          <p14:tracePt t="141466" x="4259263" y="2901950"/>
          <p14:tracePt t="141474" x="4214813" y="2894013"/>
          <p14:tracePt t="141483" x="4179888" y="2894013"/>
          <p14:tracePt t="141500" x="4081463" y="2847975"/>
          <p14:tracePt t="141517" x="3965575" y="2786063"/>
          <p14:tracePt t="141534" x="3867150" y="2759075"/>
          <p14:tracePt t="141550" x="3768725" y="2751138"/>
          <p14:tracePt t="141567" x="3732213" y="2724150"/>
          <p14:tracePt t="141583" x="3697288" y="2724150"/>
          <p14:tracePt t="141617" x="3687763" y="2724150"/>
          <p14:tracePt t="141633" x="3679825" y="2724150"/>
          <p14:tracePt t="141651" x="3643313" y="2705100"/>
          <p14:tracePt t="141684" x="3625850" y="2705100"/>
          <p14:tracePt t="141700" x="3598863" y="2714625"/>
          <p14:tracePt t="141717" x="3571875" y="2724150"/>
          <p14:tracePt t="141734" x="3544888" y="2724150"/>
          <p14:tracePt t="141750" x="3509963" y="2741613"/>
          <p14:tracePt t="141767" x="3446463" y="2776538"/>
          <p14:tracePt t="141783" x="3384550" y="2822575"/>
          <p14:tracePt t="141800" x="3330575" y="2857500"/>
          <p14:tracePt t="141817" x="3286125" y="2911475"/>
          <p14:tracePt t="141833" x="3276600" y="2919413"/>
          <p14:tracePt t="141850" x="3259138" y="2928938"/>
          <p14:tracePt t="143146" x="3251200" y="2901950"/>
          <p14:tracePt t="143154" x="3205163" y="2803525"/>
          <p14:tracePt t="143166" x="3152775" y="2679700"/>
          <p14:tracePt t="143183" x="2751138" y="2179638"/>
          <p14:tracePt t="143200" x="1973263" y="1490663"/>
          <p14:tracePt t="143217" x="1241425" y="812800"/>
          <p14:tracePt t="143666" x="1562100" y="160338"/>
          <p14:tracePt t="143674" x="1670050" y="196850"/>
          <p14:tracePt t="143684" x="1785938" y="196850"/>
          <p14:tracePt t="143700" x="1884363" y="196850"/>
          <p14:tracePt t="143717" x="1928813" y="196850"/>
          <p14:tracePt t="143802" x="1919288" y="196850"/>
          <p14:tracePt t="143810" x="1911350" y="196850"/>
          <p14:tracePt t="143818" x="1893888" y="196850"/>
          <p14:tracePt t="143834" x="1884363" y="196850"/>
          <p14:tracePt t="143851" x="1830388" y="196850"/>
          <p14:tracePt t="143868" x="1785938" y="196850"/>
          <p14:tracePt t="143884" x="1724025" y="179388"/>
          <p14:tracePt t="143900" x="1660525" y="179388"/>
          <p14:tracePt t="143917" x="1643063" y="179388"/>
          <p14:tracePt t="143933" x="1598613" y="179388"/>
          <p14:tracePt t="143950" x="1589088" y="179388"/>
          <p14:tracePt t="143986" x="1581150" y="179388"/>
          <p14:tracePt t="144034" x="1554163" y="179388"/>
          <p14:tracePt t="144042" x="1536700" y="179388"/>
          <p14:tracePt t="144051" x="1527175" y="179388"/>
          <p14:tracePt t="144866" x="1401763" y="10795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  <a:t>The BJT Differential Pair</a:t>
            </a:r>
            <a:b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7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500">
                <a:latin typeface="Times New Roman" panose="02020603050405020304" pitchFamily="18" charset="0"/>
                <a:ea typeface="宋体" panose="02010600030101010101" pitchFamily="2" charset="-122"/>
              </a:rPr>
              <a:t>Basic Operation-4:Difference-mode or Difference signals</a:t>
            </a:r>
            <a:endParaRPr lang="en-US" altLang="en-US" sz="2500">
              <a:latin typeface="Times New Roman" panose="02020603050405020304" pitchFamily="18" charset="0"/>
            </a:endParaRPr>
          </a:p>
        </p:txBody>
      </p:sp>
      <p:pic>
        <p:nvPicPr>
          <p:cNvPr id="11267" name="Picture 4" descr="sedr42021_0713d"/>
          <p:cNvPicPr>
            <a:picLocks noChangeAspect="1" noChangeArrowheads="1"/>
          </p:cNvPicPr>
          <p:nvPr/>
        </p:nvPicPr>
        <p:blipFill>
          <a:blip r:embed="rId4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1" y="1828800"/>
            <a:ext cx="3992563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8" name="Text Box 5"/>
          <p:cNvSpPr txBox="1">
            <a:spLocks noChangeArrowheads="1"/>
          </p:cNvSpPr>
          <p:nvPr/>
        </p:nvSpPr>
        <p:spPr bwMode="auto">
          <a:xfrm>
            <a:off x="5951538" y="1901825"/>
            <a:ext cx="41910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The differential pair with a small differential input signal </a:t>
            </a:r>
            <a:r>
              <a:rPr lang="en-US" altLang="en-US" sz="2400" i="1">
                <a:latin typeface="New Baskerville" pitchFamily="18" charset="0"/>
                <a:ea typeface="宋体" panose="02010600030101010101" pitchFamily="2" charset="-122"/>
              </a:rPr>
              <a:t>v</a:t>
            </a:r>
            <a:r>
              <a:rPr lang="en-US" altLang="en-US" sz="240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Small signal operation or linear amplifier. 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Assuming the bias current source </a:t>
            </a:r>
            <a:r>
              <a:rPr lang="en-US" altLang="en-US" sz="2400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to be ideal and thus </a:t>
            </a:r>
            <a:r>
              <a:rPr lang="en-US" altLang="en-US" sz="2400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remains constant with the change in </a:t>
            </a:r>
            <a:r>
              <a:rPr lang="en-US" altLang="en-US" sz="2400" i="1">
                <a:latin typeface="New Baskerville" pitchFamily="18" charset="0"/>
                <a:ea typeface="宋体" panose="02010600030101010101" pitchFamily="2" charset="-122"/>
              </a:rPr>
              <a:t>v</a:t>
            </a:r>
            <a:r>
              <a:rPr lang="en-US" altLang="en-US" sz="240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M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Increment in Q</a:t>
            </a:r>
            <a:r>
              <a:rPr lang="en-US" altLang="en-US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and decrement in Q</a:t>
            </a:r>
            <a:r>
              <a:rPr lang="en-US" altLang="en-US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30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84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0931"/>
    </mc:Choice>
    <mc:Fallback xmlns="">
      <p:transition spd="slow" advTm="3509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950" x="839788" y="4991100"/>
          <p14:tracePt t="3015" x="866775" y="4983163"/>
          <p14:tracePt t="3022" x="874713" y="4983163"/>
          <p14:tracePt t="3035" x="884238" y="4983163"/>
          <p14:tracePt t="3051" x="893763" y="4983163"/>
          <p14:tracePt t="3068" x="965200" y="4946650"/>
          <p14:tracePt t="3084" x="1044575" y="4822825"/>
          <p14:tracePt t="3101" x="1098550" y="4705350"/>
          <p14:tracePt t="3103" x="1160463" y="4643438"/>
          <p14:tracePt t="3118" x="1214438" y="4589463"/>
          <p14:tracePt t="3135" x="1347788" y="4537075"/>
          <p14:tracePt t="3151" x="1482725" y="4518025"/>
          <p14:tracePt t="3168" x="1544638" y="4518025"/>
          <p14:tracePt t="3184" x="1554163" y="4518025"/>
          <p14:tracePt t="3294" x="1562100" y="4518025"/>
          <p14:tracePt t="3310" x="1589088" y="4483100"/>
          <p14:tracePt t="3326" x="1589088" y="4446588"/>
          <p14:tracePt t="3335" x="1581150" y="4394200"/>
          <p14:tracePt t="3342" x="1544638" y="4268788"/>
          <p14:tracePt t="3351" x="1509713" y="4143375"/>
          <p14:tracePt t="3368" x="1455738" y="3714750"/>
          <p14:tracePt t="3384" x="1428750" y="3125788"/>
          <p14:tracePt t="3401" x="1428750" y="2295525"/>
          <p14:tracePt t="3418" x="1428750" y="1517650"/>
          <p14:tracePt t="3434" x="1428750" y="911225"/>
          <p14:tracePt t="3451" x="1428750" y="812800"/>
          <p14:tracePt t="3606" x="1428750" y="795338"/>
          <p14:tracePt t="3614" x="1428750" y="768350"/>
          <p14:tracePt t="3622" x="1428750" y="758825"/>
          <p14:tracePt t="3634" x="1428750" y="714375"/>
          <p14:tracePt t="3651" x="1303338" y="588963"/>
          <p14:tracePt t="3668" x="1000125" y="455613"/>
          <p14:tracePt t="3684" x="822325" y="401638"/>
          <p14:tracePt t="3854" x="642938" y="419100"/>
          <p14:tracePt t="3862" x="660400" y="473075"/>
          <p14:tracePt t="3870" x="669925" y="517525"/>
          <p14:tracePt t="3884" x="704850" y="571500"/>
          <p14:tracePt t="3901" x="714375" y="615950"/>
          <p14:tracePt t="3918" x="731838" y="660400"/>
          <p14:tracePt t="3935" x="758825" y="687388"/>
          <p14:tracePt t="3951" x="776288" y="704850"/>
          <p14:tracePt t="3968" x="803275" y="750888"/>
          <p14:tracePt t="3984" x="866775" y="803275"/>
          <p14:tracePt t="4001" x="965200" y="893763"/>
          <p14:tracePt t="4018" x="1062038" y="965200"/>
          <p14:tracePt t="4034" x="1152525" y="1036638"/>
          <p14:tracePt t="4051" x="1187450" y="1062038"/>
          <p14:tracePt t="4068" x="1231900" y="1089025"/>
          <p14:tracePt t="4084" x="1268413" y="1089025"/>
          <p14:tracePt t="4101" x="1285875" y="1098550"/>
          <p14:tracePt t="4103" x="1303338" y="1098550"/>
          <p14:tracePt t="4118" x="1330325" y="1098550"/>
          <p14:tracePt t="4135" x="1347788" y="1116013"/>
          <p14:tracePt t="4151" x="1366838" y="1133475"/>
          <p14:tracePt t="4168" x="1384300" y="1160463"/>
          <p14:tracePt t="4184" x="1393825" y="1196975"/>
          <p14:tracePt t="4201" x="1411288" y="1231900"/>
          <p14:tracePt t="4234" x="1411288" y="1285875"/>
          <p14:tracePt t="4251" x="1411288" y="1366838"/>
          <p14:tracePt t="4526" x="1446213" y="1366838"/>
          <p14:tracePt t="4574" x="1438275" y="1366838"/>
          <p14:tracePt t="4614" x="1428750" y="1374775"/>
          <p14:tracePt t="4630" x="1428750" y="1411288"/>
          <p14:tracePt t="4638" x="1428750" y="1438275"/>
          <p14:tracePt t="4651" x="1428750" y="1455738"/>
          <p14:tracePt t="4668" x="1428750" y="1482725"/>
          <p14:tracePt t="4685" x="1428750" y="1509713"/>
          <p14:tracePt t="4701" x="1428750" y="1517650"/>
          <p14:tracePt t="4718" x="1419225" y="1536700"/>
          <p14:tracePt t="4790" x="1411288" y="1536700"/>
          <p14:tracePt t="4798" x="1401763" y="1536700"/>
          <p14:tracePt t="4806" x="1374775" y="1536700"/>
          <p14:tracePt t="4818" x="1357313" y="1536700"/>
          <p14:tracePt t="4834" x="1347788" y="1536700"/>
          <p14:tracePt t="5190" x="1347788" y="1527175"/>
          <p14:tracePt t="5558" x="1384300" y="1527175"/>
          <p14:tracePt t="5567" x="1393825" y="1536700"/>
          <p14:tracePt t="5590" x="1401763" y="1536700"/>
          <p14:tracePt t="5606" x="1411288" y="1536700"/>
          <p14:tracePt t="5622" x="1438275" y="1536700"/>
          <p14:tracePt t="5630" x="1455738" y="1536700"/>
          <p14:tracePt t="5638" x="1465263" y="1536700"/>
          <p14:tracePt t="5654" x="1500188" y="1544638"/>
          <p14:tracePt t="5670" x="1509713" y="1544638"/>
          <p14:tracePt t="5684" x="1517650" y="1544638"/>
          <p14:tracePt t="5701" x="1544638" y="1544638"/>
          <p14:tracePt t="5718" x="1571625" y="1544638"/>
          <p14:tracePt t="5735" x="1616075" y="1554163"/>
          <p14:tracePt t="5751" x="1731963" y="1581150"/>
          <p14:tracePt t="5768" x="1839913" y="1581150"/>
          <p14:tracePt t="5784" x="1982788" y="1581150"/>
          <p14:tracePt t="5801" x="2205038" y="1581150"/>
          <p14:tracePt t="5818" x="2347913" y="1581150"/>
          <p14:tracePt t="5834" x="2473325" y="1581150"/>
          <p14:tracePt t="5851" x="2536825" y="1581150"/>
          <p14:tracePt t="5868" x="2544763" y="1581150"/>
          <p14:tracePt t="5901" x="2562225" y="1581150"/>
          <p14:tracePt t="5918" x="2598738" y="1581150"/>
          <p14:tracePt t="5935" x="2608263" y="1581150"/>
          <p14:tracePt t="5951" x="2633663" y="1581150"/>
          <p14:tracePt t="6822" x="2643188" y="1581150"/>
          <p14:tracePt t="6830" x="2652713" y="1581150"/>
          <p14:tracePt t="6838" x="2670175" y="1581150"/>
          <p14:tracePt t="6851" x="2714625" y="1581150"/>
          <p14:tracePt t="6868" x="2901950" y="1581150"/>
          <p14:tracePt t="6884" x="3286125" y="1581150"/>
          <p14:tracePt t="6901" x="3660775" y="1608138"/>
          <p14:tracePt t="6918" x="4027488" y="1633538"/>
          <p14:tracePt t="6935" x="4276725" y="1633538"/>
          <p14:tracePt t="6951" x="4313238" y="1633538"/>
          <p14:tracePt t="7134" x="4303713" y="1633538"/>
          <p14:tracePt t="7142" x="4286250" y="1633538"/>
          <p14:tracePt t="7152" x="4276725" y="1633538"/>
          <p14:tracePt t="7167" x="4214813" y="1633538"/>
          <p14:tracePt t="7184" x="4125913" y="1633538"/>
          <p14:tracePt t="7201" x="4017963" y="1633538"/>
          <p14:tracePt t="7218" x="3894138" y="1633538"/>
          <p14:tracePt t="7234" x="3786188" y="1633538"/>
          <p14:tracePt t="7251" x="3679825" y="1633538"/>
          <p14:tracePt t="7268" x="3670300" y="1633538"/>
          <p14:tracePt t="7494" x="3679825" y="1633538"/>
          <p14:tracePt t="7510" x="3687763" y="1633538"/>
          <p14:tracePt t="7518" x="3705225" y="1633538"/>
          <p14:tracePt t="7526" x="3724275" y="1633538"/>
          <p14:tracePt t="7535" x="3732213" y="1633538"/>
          <p14:tracePt t="7551" x="3759200" y="1633538"/>
          <p14:tracePt t="7568" x="3795713" y="1633538"/>
          <p14:tracePt t="7584" x="3830638" y="1633538"/>
          <p14:tracePt t="7601" x="3875088" y="1616075"/>
          <p14:tracePt t="7617" x="3946525" y="1616075"/>
          <p14:tracePt t="7634" x="4044950" y="1598613"/>
          <p14:tracePt t="7651" x="4170363" y="1589088"/>
          <p14:tracePt t="7668" x="4295775" y="1589088"/>
          <p14:tracePt t="7684" x="4384675" y="1589088"/>
          <p14:tracePt t="7701" x="4473575" y="1589088"/>
          <p14:tracePt t="7718" x="4581525" y="1571625"/>
          <p14:tracePt t="7735" x="4625975" y="1571625"/>
          <p14:tracePt t="7751" x="4697413" y="1562100"/>
          <p14:tracePt t="7767" x="4751388" y="1544638"/>
          <p14:tracePt t="7784" x="4803775" y="1544638"/>
          <p14:tracePt t="7801" x="4884738" y="1544638"/>
          <p14:tracePt t="7818" x="4973638" y="1536700"/>
          <p14:tracePt t="7834" x="5037138" y="1517650"/>
          <p14:tracePt t="7851" x="5072063" y="1517650"/>
          <p14:tracePt t="7867" x="5108575" y="1517650"/>
          <p14:tracePt t="7884" x="5126038" y="1517650"/>
          <p14:tracePt t="7901" x="5143500" y="1517650"/>
          <p14:tracePt t="7918" x="5170488" y="1517650"/>
          <p14:tracePt t="7951" x="5180013" y="1517650"/>
          <p14:tracePt t="7967" x="5197475" y="1517650"/>
          <p14:tracePt t="7984" x="5205413" y="1517650"/>
          <p14:tracePt t="8001" x="5232400" y="1517650"/>
          <p14:tracePt t="8018" x="5251450" y="1517650"/>
          <p14:tracePt t="8034" x="5259388" y="1517650"/>
          <p14:tracePt t="8051" x="5276850" y="1517650"/>
          <p14:tracePt t="8067" x="5313363" y="1517650"/>
          <p14:tracePt t="8084" x="5322888" y="1517650"/>
          <p14:tracePt t="8238" x="5330825" y="1517650"/>
          <p14:tracePt t="8254" x="5357813" y="1517650"/>
          <p14:tracePt t="8262" x="5375275" y="1517650"/>
          <p14:tracePt t="8270" x="5384800" y="1517650"/>
          <p14:tracePt t="8284" x="5411788" y="1517650"/>
          <p14:tracePt t="8301" x="5429250" y="1517650"/>
          <p14:tracePt t="8318" x="5465763" y="1517650"/>
          <p14:tracePt t="8334" x="5473700" y="1517650"/>
          <p14:tracePt t="8390" x="5483225" y="1517650"/>
          <p14:tracePt t="8414" x="5491163" y="1517650"/>
          <p14:tracePt t="8430" x="5518150" y="1517650"/>
          <p14:tracePt t="8446" x="5527675" y="1517650"/>
          <p14:tracePt t="8462" x="5537200" y="1517650"/>
          <p14:tracePt t="8470" x="5545138" y="1517650"/>
          <p14:tracePt t="8484" x="5572125" y="1517650"/>
          <p14:tracePt t="8501" x="5581650" y="1517650"/>
          <p14:tracePt t="8519" x="5589588" y="1517650"/>
          <p14:tracePt t="8535" x="5599113" y="1517650"/>
          <p14:tracePt t="8551" x="5643563" y="1517650"/>
          <p14:tracePt t="8568" x="5705475" y="1517650"/>
          <p14:tracePt t="8584" x="5776913" y="1517650"/>
          <p14:tracePt t="8601" x="5875338" y="1517650"/>
          <p14:tracePt t="8618" x="5965825" y="1517650"/>
          <p14:tracePt t="8635" x="6072188" y="1517650"/>
          <p14:tracePt t="8651" x="6134100" y="1517650"/>
          <p14:tracePt t="8668" x="6161088" y="1536700"/>
          <p14:tracePt t="8685" x="6188075" y="1536700"/>
          <p14:tracePt t="8701" x="6215063" y="1544638"/>
          <p14:tracePt t="8718" x="6215063" y="1625600"/>
          <p14:tracePt t="8735" x="6224588" y="1687513"/>
          <p14:tracePt t="8751" x="6224588" y="1697038"/>
          <p14:tracePt t="8950" x="6224588" y="1679575"/>
          <p14:tracePt t="8967" x="6224588" y="1670050"/>
          <p14:tracePt t="8974" x="6224588" y="1660525"/>
          <p14:tracePt t="8984" x="6215063" y="1652588"/>
          <p14:tracePt t="9006" x="6215063" y="1633538"/>
          <p14:tracePt t="9017" x="6215063" y="1616075"/>
          <p14:tracePt t="9034" x="6224588" y="1581150"/>
          <p14:tracePt t="9051" x="6276975" y="1544638"/>
          <p14:tracePt t="9067" x="6402388" y="1517650"/>
          <p14:tracePt t="9084" x="6545263" y="1455738"/>
          <p14:tracePt t="9101" x="6705600" y="1411288"/>
          <p14:tracePt t="9103" x="6804025" y="1374775"/>
          <p14:tracePt t="9118" x="6965950" y="1303338"/>
          <p14:tracePt t="9135" x="7045325" y="1295400"/>
          <p14:tracePt t="9151" x="7089775" y="1276350"/>
          <p14:tracePt t="9167" x="7099300" y="1276350"/>
          <p14:tracePt t="9230" x="7116763" y="1276350"/>
          <p14:tracePt t="9414" x="7126288" y="1276350"/>
          <p14:tracePt t="9430" x="7126288" y="1295400"/>
          <p14:tracePt t="9438" x="7126288" y="1303338"/>
          <p14:tracePt t="9451" x="7126288" y="1312863"/>
          <p14:tracePt t="9467" x="7126288" y="1322388"/>
          <p14:tracePt t="9502" x="7126288" y="1339850"/>
          <p14:tracePt t="9526" x="7126288" y="1357313"/>
          <p14:tracePt t="9550" x="7126288" y="1366838"/>
          <p14:tracePt t="9567" x="7126288" y="1374775"/>
          <p14:tracePt t="9574" x="7126288" y="1393825"/>
          <p14:tracePt t="9584" x="7126288" y="1401763"/>
          <p14:tracePt t="9601" x="7126288" y="1419225"/>
          <p14:tracePt t="9618" x="7126288" y="1446213"/>
          <p14:tracePt t="9634" x="7126288" y="1455738"/>
          <p14:tracePt t="9651" x="7134225" y="1473200"/>
          <p14:tracePt t="9667" x="7153275" y="1473200"/>
          <p14:tracePt t="9684" x="7170738" y="1490663"/>
          <p14:tracePt t="9701" x="7197725" y="1490663"/>
          <p14:tracePt t="9718" x="7242175" y="1509713"/>
          <p14:tracePt t="9735" x="7269163" y="1509713"/>
          <p14:tracePt t="9751" x="7323138" y="1509713"/>
          <p14:tracePt t="9768" x="7375525" y="1509713"/>
          <p14:tracePt t="9784" x="7439025" y="1509713"/>
          <p14:tracePt t="9801" x="7483475" y="1509713"/>
          <p14:tracePt t="9817" x="7527925" y="1509713"/>
          <p14:tracePt t="9834" x="7545388" y="1509713"/>
          <p14:tracePt t="9851" x="7589838" y="1509713"/>
          <p14:tracePt t="9867" x="7653338" y="1509713"/>
          <p14:tracePt t="9884" x="7697788" y="1509713"/>
          <p14:tracePt t="9901" x="7732713" y="1509713"/>
          <p14:tracePt t="9917" x="7759700" y="1509713"/>
          <p14:tracePt t="9935" x="7777163" y="1509713"/>
          <p14:tracePt t="9951" x="7804150" y="1509713"/>
          <p14:tracePt t="9968" x="7823200" y="1509713"/>
          <p14:tracePt t="9984" x="7867650" y="1509713"/>
          <p14:tracePt t="10001" x="7912100" y="1509713"/>
          <p14:tracePt t="10017" x="7974013" y="1517650"/>
          <p14:tracePt t="10034" x="8037513" y="1517650"/>
          <p14:tracePt t="10051" x="8116888" y="1517650"/>
          <p14:tracePt t="10067" x="8180388" y="1517650"/>
          <p14:tracePt t="10084" x="8224838" y="1517650"/>
          <p14:tracePt t="10101" x="8232775" y="1517650"/>
          <p14:tracePt t="10117" x="8242300" y="1517650"/>
          <p14:tracePt t="10542" x="8232775" y="1517650"/>
          <p14:tracePt t="11686" x="8224838" y="1517650"/>
          <p14:tracePt t="11694" x="8197850" y="1517650"/>
          <p14:tracePt t="12478" x="8188325" y="1517650"/>
          <p14:tracePt t="13150" x="8180388" y="1517650"/>
          <p14:tracePt t="13158" x="8153400" y="1536700"/>
          <p14:tracePt t="13168" x="8134350" y="1536700"/>
          <p14:tracePt t="13184" x="8126413" y="1536700"/>
          <p14:tracePt t="13201" x="8089900" y="1536700"/>
          <p14:tracePt t="13217" x="8037513" y="1544638"/>
          <p14:tracePt t="13234" x="7956550" y="1544638"/>
          <p14:tracePt t="13251" x="7823200" y="1571625"/>
          <p14:tracePt t="13267" x="7643813" y="1598613"/>
          <p14:tracePt t="13284" x="7518400" y="1616075"/>
          <p14:tracePt t="13301" x="7402513" y="1616075"/>
          <p14:tracePt t="13317" x="7277100" y="1616075"/>
          <p14:tracePt t="13335" x="7153275" y="1616075"/>
          <p14:tracePt t="13351" x="7072313" y="1616075"/>
          <p14:tracePt t="13367" x="7037388" y="1616075"/>
          <p14:tracePt t="13384" x="6991350" y="1616075"/>
          <p14:tracePt t="13401" x="6983413" y="1616075"/>
          <p14:tracePt t="13417" x="6973888" y="1616075"/>
          <p14:tracePt t="13434" x="6965950" y="1616075"/>
          <p14:tracePt t="13451" x="6919913" y="1616075"/>
          <p14:tracePt t="13467" x="6884988" y="1616075"/>
          <p14:tracePt t="13484" x="6831013" y="1616075"/>
          <p14:tracePt t="13501" x="6769100" y="1616075"/>
          <p14:tracePt t="13518" x="6715125" y="1616075"/>
          <p14:tracePt t="13534" x="6688138" y="1616075"/>
          <p14:tracePt t="13551" x="6661150" y="1616075"/>
          <p14:tracePt t="13567" x="6634163" y="1616075"/>
          <p14:tracePt t="13584" x="6616700" y="1616075"/>
          <p14:tracePt t="13601" x="6608763" y="1616075"/>
          <p14:tracePt t="13617" x="6581775" y="1616075"/>
          <p14:tracePt t="13634" x="6572250" y="1616075"/>
          <p14:tracePt t="13651" x="6527800" y="1616075"/>
          <p14:tracePt t="13667" x="6500813" y="1616075"/>
          <p14:tracePt t="13684" x="6465888" y="1616075"/>
          <p14:tracePt t="13701" x="6429375" y="1616075"/>
          <p14:tracePt t="13717" x="6419850" y="1616075"/>
          <p14:tracePt t="14102" x="6429375" y="1616075"/>
          <p14:tracePt t="14118" x="6446838" y="1616075"/>
          <p14:tracePt t="14142" x="6465888" y="1616075"/>
          <p14:tracePt t="14151" x="6473825" y="1616075"/>
          <p14:tracePt t="14158" x="6483350" y="1616075"/>
          <p14:tracePt t="14174" x="6491288" y="1616075"/>
          <p14:tracePt t="14184" x="6518275" y="1589088"/>
          <p14:tracePt t="14200" x="6527800" y="1589088"/>
          <p14:tracePt t="14217" x="6537325" y="1589088"/>
          <p14:tracePt t="14238" x="6545263" y="1589088"/>
          <p14:tracePt t="14251" x="6572250" y="1589088"/>
          <p14:tracePt t="14267" x="6581775" y="1589088"/>
          <p14:tracePt t="14294" x="6589713" y="1581150"/>
          <p14:tracePt t="14310" x="6599238" y="1581150"/>
          <p14:tracePt t="14326" x="6626225" y="1581150"/>
          <p14:tracePt t="14358" x="6634163" y="1581150"/>
          <p14:tracePt t="14374" x="6643688" y="1581150"/>
          <p14:tracePt t="14398" x="6653213" y="1581150"/>
          <p14:tracePt t="14478" x="6680200" y="1581150"/>
          <p14:tracePt t="15022" x="6697663" y="1581150"/>
          <p14:tracePt t="15030" x="6705600" y="1581150"/>
          <p14:tracePt t="15038" x="6751638" y="1581150"/>
          <p14:tracePt t="15050" x="6796088" y="1581150"/>
          <p14:tracePt t="15067" x="6919913" y="1581150"/>
          <p14:tracePt t="15084" x="7134225" y="1581150"/>
          <p14:tracePt t="15101" x="7581900" y="1581150"/>
          <p14:tracePt t="15118" x="8205788" y="1581150"/>
          <p14:tracePt t="15119" x="8501063" y="1581150"/>
          <p14:tracePt t="15134" x="8974138" y="1581150"/>
          <p14:tracePt t="15151" x="9348788" y="1581150"/>
          <p14:tracePt t="15167" x="9617075" y="1581150"/>
          <p14:tracePt t="15184" x="9759950" y="1581150"/>
          <p14:tracePt t="15200" x="9867900" y="1581150"/>
          <p14:tracePt t="15217" x="9902825" y="1581150"/>
          <p14:tracePt t="15234" x="9991725" y="1581150"/>
          <p14:tracePt t="15250" x="10018713" y="1581150"/>
          <p14:tracePt t="15267" x="10126663" y="1616075"/>
          <p14:tracePt t="15284" x="10188575" y="1670050"/>
          <p14:tracePt t="15301" x="10242550" y="1670050"/>
          <p14:tracePt t="15317" x="10252075" y="1670050"/>
          <p14:tracePt t="15438" x="10260013" y="1670050"/>
          <p14:tracePt t="15526" x="10269538" y="1670050"/>
          <p14:tracePt t="18598" x="10260013" y="1670050"/>
          <p14:tracePt t="18606" x="10215563" y="1670050"/>
          <p14:tracePt t="18617" x="10180638" y="1670050"/>
          <p14:tracePt t="18634" x="10072688" y="1670050"/>
          <p14:tracePt t="18650" x="9894888" y="1704975"/>
          <p14:tracePt t="18667" x="9528175" y="1803400"/>
          <p14:tracePt t="18684" x="9188450" y="1919288"/>
          <p14:tracePt t="18701" x="8858250" y="2071688"/>
          <p14:tracePt t="18717" x="8537575" y="2187575"/>
          <p14:tracePt t="18734" x="7697788" y="2652713"/>
          <p14:tracePt t="18751" x="7277100" y="2946400"/>
          <p14:tracePt t="18767" x="6902450" y="3205163"/>
          <p14:tracePt t="18784" x="6589713" y="3419475"/>
          <p14:tracePt t="18800" x="6330950" y="3581400"/>
          <p14:tracePt t="18817" x="6143625" y="3705225"/>
          <p14:tracePt t="18834" x="6000750" y="3786188"/>
          <p14:tracePt t="18850" x="5857875" y="3867150"/>
          <p14:tracePt t="18867" x="5759450" y="3919538"/>
          <p14:tracePt t="18884" x="5572125" y="3990975"/>
          <p14:tracePt t="18900" x="5357813" y="4010025"/>
          <p14:tracePt t="18917" x="5072063" y="4010025"/>
          <p14:tracePt t="18934" x="4608513" y="4081463"/>
          <p14:tracePt t="18951" x="4313238" y="4170363"/>
          <p14:tracePt t="18967" x="4108450" y="4205288"/>
          <p14:tracePt t="18984" x="3946525" y="4276725"/>
          <p14:tracePt t="19000" x="3875088" y="4286250"/>
          <p14:tracePt t="19017" x="3813175" y="4295775"/>
          <p14:tracePt t="19033" x="3759200" y="4322763"/>
          <p14:tracePt t="19050" x="3714750" y="4340225"/>
          <p14:tracePt t="19067" x="3705225" y="4340225"/>
          <p14:tracePt t="19100" x="3660775" y="4340225"/>
          <p14:tracePt t="19117" x="3581400" y="4340225"/>
          <p14:tracePt t="19119" x="3509963" y="4340225"/>
          <p14:tracePt t="19134" x="3367088" y="4340225"/>
          <p14:tracePt t="19151" x="3224213" y="4340225"/>
          <p14:tracePt t="19167" x="3027363" y="4330700"/>
          <p14:tracePt t="19184" x="2911475" y="4313238"/>
          <p14:tracePt t="19201" x="2894013" y="4303713"/>
          <p14:tracePt t="19262" x="2901950" y="4295775"/>
          <p14:tracePt t="19270" x="2901950" y="4268788"/>
          <p14:tracePt t="19278" x="2901950" y="4259263"/>
          <p14:tracePt t="19286" x="2901950" y="4251325"/>
          <p14:tracePt t="19300" x="2901950" y="4214813"/>
          <p14:tracePt t="19317" x="2901950" y="4170363"/>
          <p14:tracePt t="19334" x="2901950" y="4081463"/>
          <p14:tracePt t="19351" x="2901950" y="4037013"/>
          <p14:tracePt t="19367" x="2901950" y="3990975"/>
          <p14:tracePt t="19384" x="2901950" y="3973513"/>
          <p14:tracePt t="19400" x="2901950" y="3929063"/>
          <p14:tracePt t="19417" x="2901950" y="3884613"/>
          <p14:tracePt t="19433" x="2901950" y="3867150"/>
          <p14:tracePt t="19450" x="2901950" y="3830638"/>
          <p14:tracePt t="19467" x="2884488" y="3822700"/>
          <p14:tracePt t="19500" x="2874963" y="3813175"/>
          <p14:tracePt t="19518" x="2867025" y="3813175"/>
          <p14:tracePt t="19533" x="2857500" y="3803650"/>
          <p14:tracePt t="20198" x="2847975" y="3803650"/>
          <p14:tracePt t="20550" x="2857500" y="3803650"/>
          <p14:tracePt t="20558" x="2901950" y="3803650"/>
          <p14:tracePt t="20567" x="2955925" y="3803650"/>
          <p14:tracePt t="20584" x="3125788" y="3803650"/>
          <p14:tracePt t="20601" x="3394075" y="3803650"/>
          <p14:tracePt t="20617" x="3679825" y="3803650"/>
          <p14:tracePt t="20634" x="4081463" y="3803650"/>
          <p14:tracePt t="20650" x="4456113" y="3803650"/>
          <p14:tracePt t="20667" x="4724400" y="3803650"/>
          <p14:tracePt t="20684" x="4848225" y="3803650"/>
          <p14:tracePt t="20700" x="4884738" y="3803650"/>
          <p14:tracePt t="20751" x="4875213" y="3803650"/>
          <p14:tracePt t="20774" x="4875213" y="3813175"/>
          <p14:tracePt t="20806" x="4867275" y="3822700"/>
          <p14:tracePt t="20822" x="4857750" y="3822700"/>
          <p14:tracePt t="20830" x="4848225" y="3840163"/>
          <p14:tracePt t="20854" x="4848225" y="3867150"/>
          <p14:tracePt t="20862" x="4848225" y="3894138"/>
          <p14:tracePt t="20870" x="4848225" y="3946525"/>
          <p14:tracePt t="20883" x="4857750" y="3956050"/>
          <p14:tracePt t="20900" x="4919663" y="3990975"/>
          <p14:tracePt t="20917" x="4965700" y="4010025"/>
          <p14:tracePt t="20933" x="4991100" y="4010025"/>
          <p14:tracePt t="21214" x="4973638" y="4010025"/>
          <p14:tracePt t="21222" x="4965700" y="3990975"/>
          <p14:tracePt t="21233" x="4956175" y="3983038"/>
          <p14:tracePt t="21250" x="4946650" y="3973513"/>
          <p14:tracePt t="21267" x="4938713" y="3946525"/>
          <p14:tracePt t="21301" x="4929188" y="3929063"/>
          <p14:tracePt t="21950" x="4919663" y="3919538"/>
          <p14:tracePt t="22710" x="4929188" y="3902075"/>
          <p14:tracePt t="22726" x="4938713" y="3894138"/>
          <p14:tracePt t="22742" x="4946650" y="3875088"/>
          <p14:tracePt t="22751" x="4965700" y="3867150"/>
          <p14:tracePt t="22758" x="4983163" y="3848100"/>
          <p14:tracePt t="22783" x="4983163" y="3840163"/>
          <p14:tracePt t="23966" x="4991100" y="3822700"/>
          <p14:tracePt t="24006" x="5018088" y="3822700"/>
          <p14:tracePt t="24030" x="5027613" y="3813175"/>
          <p14:tracePt t="24094" x="5037138" y="3813175"/>
          <p14:tracePt t="24111" x="5054600" y="3795713"/>
          <p14:tracePt t="24118" x="5072063" y="3786188"/>
          <p14:tracePt t="24126" x="5081588" y="3768725"/>
          <p14:tracePt t="24135" x="5099050" y="3759200"/>
          <p14:tracePt t="24151" x="5153025" y="3714750"/>
          <p14:tracePt t="24167" x="5197475" y="3660775"/>
          <p14:tracePt t="24184" x="5205413" y="3633788"/>
          <p14:tracePt t="24200" x="5205413" y="3571875"/>
          <p14:tracePt t="24217" x="5224463" y="3562350"/>
          <p14:tracePt t="24398" x="5232400" y="3554413"/>
          <p14:tracePt t="24406" x="5286375" y="3500438"/>
          <p14:tracePt t="24417" x="5367338" y="3411538"/>
          <p14:tracePt t="24433" x="5572125" y="3187700"/>
          <p14:tracePt t="24450" x="5803900" y="2830513"/>
          <p14:tracePt t="24467" x="5938838" y="2554288"/>
          <p14:tracePt t="24483" x="6010275" y="2259013"/>
          <p14:tracePt t="24500" x="6108700" y="1938338"/>
          <p14:tracePt t="24517" x="6197600" y="1616075"/>
          <p14:tracePt t="24534" x="6313488" y="1339850"/>
          <p14:tracePt t="24551" x="6384925" y="1081088"/>
          <p14:tracePt t="24567" x="6384925" y="1009650"/>
          <p14:tracePt t="24584" x="6330950" y="893763"/>
          <p14:tracePt t="24600" x="6296025" y="830263"/>
          <p14:tracePt t="24634" x="6296025" y="822325"/>
          <p14:tracePt t="25030" x="6269038" y="795338"/>
          <p14:tracePt t="25046" x="6259513" y="795338"/>
          <p14:tracePt t="25062" x="6251575" y="795338"/>
          <p14:tracePt t="25070" x="6242050" y="795338"/>
          <p14:tracePt t="25083" x="6242050" y="839788"/>
          <p14:tracePt t="25100" x="6180138" y="990600"/>
          <p14:tracePt t="25117" x="6089650" y="1089025"/>
          <p14:tracePt t="25119" x="6062663" y="1116013"/>
          <p14:tracePt t="25134" x="6000750" y="1196975"/>
          <p14:tracePt t="25151" x="5848350" y="1347788"/>
          <p14:tracePt t="25167" x="5608638" y="1473200"/>
          <p14:tracePt t="25184" x="5357813" y="1608138"/>
          <p14:tracePt t="25200" x="5197475" y="1652588"/>
          <p14:tracePt t="25217" x="5037138" y="1704975"/>
          <p14:tracePt t="25233" x="4884738" y="1731963"/>
          <p14:tracePt t="25250" x="4724400" y="1768475"/>
          <p14:tracePt t="25267" x="4572000" y="1795463"/>
          <p14:tracePt t="25283" x="4465638" y="1795463"/>
          <p14:tracePt t="25300" x="4367213" y="1795463"/>
          <p14:tracePt t="25317" x="4295775" y="1795463"/>
          <p14:tracePt t="25333" x="4232275" y="1795463"/>
          <p14:tracePt t="25351" x="4152900" y="1795463"/>
          <p14:tracePt t="25367" x="4054475" y="1795463"/>
          <p14:tracePt t="25383" x="3946525" y="1795463"/>
          <p14:tracePt t="25400" x="3840163" y="1795463"/>
          <p14:tracePt t="25417" x="3776663" y="1812925"/>
          <p14:tracePt t="25582" x="3768725" y="1812925"/>
          <p14:tracePt t="25598" x="3768725" y="1795463"/>
          <p14:tracePt t="25614" x="3768725" y="1785938"/>
          <p14:tracePt t="25630" x="3768725" y="1776413"/>
          <p14:tracePt t="25638" x="3768725" y="1768475"/>
          <p14:tracePt t="25650" x="3776663" y="1758950"/>
          <p14:tracePt t="25667" x="3795713" y="1731963"/>
          <p14:tracePt t="25683" x="3830638" y="1724025"/>
          <p14:tracePt t="25700" x="3857625" y="1704975"/>
          <p14:tracePt t="25717" x="3875088" y="1704975"/>
          <p14:tracePt t="25734" x="3911600" y="1704975"/>
          <p14:tracePt t="25751" x="4010025" y="1704975"/>
          <p14:tracePt t="25767" x="4152900" y="1704975"/>
          <p14:tracePt t="25783" x="4322763" y="1704975"/>
          <p14:tracePt t="25800" x="4491038" y="1704975"/>
          <p14:tracePt t="25817" x="4687888" y="1704975"/>
          <p14:tracePt t="25833" x="4857750" y="1704975"/>
          <p14:tracePt t="25850" x="5027613" y="1704975"/>
          <p14:tracePt t="25867" x="5108575" y="1704975"/>
          <p14:tracePt t="25883" x="5197475" y="1704975"/>
          <p14:tracePt t="25900" x="5214938" y="1704975"/>
          <p14:tracePt t="25966" x="5232400" y="1704975"/>
          <p14:tracePt t="25974" x="5251450" y="1704975"/>
          <p14:tracePt t="25990" x="5259388" y="1704975"/>
          <p14:tracePt t="26000" x="5268913" y="1704975"/>
          <p14:tracePt t="26016" x="5276850" y="1704975"/>
          <p14:tracePt t="26033" x="5313363" y="1704975"/>
          <p14:tracePt t="26067" x="5322888" y="1704975"/>
          <p14:tracePt t="26084" x="5330825" y="1704975"/>
          <p14:tracePt t="26110" x="5340350" y="1704975"/>
          <p14:tracePt t="26118" x="5357813" y="1704975"/>
          <p14:tracePt t="26135" x="5367338" y="1704975"/>
          <p14:tracePt t="26150" x="5375275" y="1704975"/>
          <p14:tracePt t="26198" x="5384800" y="1704975"/>
          <p14:tracePt t="26206" x="5394325" y="1697038"/>
          <p14:tracePt t="26217" x="5402263" y="1697038"/>
          <p14:tracePt t="26233" x="5411788" y="1697038"/>
          <p14:tracePt t="26254" x="5419725" y="1697038"/>
          <p14:tracePt t="26310" x="5438775" y="1697038"/>
          <p14:tracePt t="26318" x="5456238" y="1697038"/>
          <p14:tracePt t="26326" x="5465763" y="1687513"/>
          <p14:tracePt t="26335" x="5473700" y="1679575"/>
          <p14:tracePt t="26350" x="5537200" y="1670050"/>
          <p14:tracePt t="26367" x="5626100" y="1652588"/>
          <p14:tracePt t="26384" x="5724525" y="1616075"/>
          <p14:tracePt t="26400" x="5822950" y="1598613"/>
          <p14:tracePt t="26417" x="5884863" y="1571625"/>
          <p14:tracePt t="26433" x="5956300" y="1544638"/>
          <p14:tracePt t="26450" x="5983288" y="1544638"/>
          <p14:tracePt t="26467" x="5991225" y="1536700"/>
          <p14:tracePt t="26798" x="6000750" y="1536700"/>
          <p14:tracePt t="26806" x="6018213" y="1536700"/>
          <p14:tracePt t="26822" x="6027738" y="1536700"/>
          <p14:tracePt t="26833" x="6062663" y="1536700"/>
          <p14:tracePt t="26850" x="6126163" y="1536700"/>
          <p14:tracePt t="26867" x="6269038" y="1536700"/>
          <p14:tracePt t="26883" x="6491288" y="1571625"/>
          <p14:tracePt t="26900" x="6742113" y="1589088"/>
          <p14:tracePt t="26917" x="7027863" y="1589088"/>
          <p14:tracePt t="26934" x="7242175" y="1589088"/>
          <p14:tracePt t="26950" x="7394575" y="1589088"/>
          <p14:tracePt t="26967" x="7402513" y="1589088"/>
          <p14:tracePt t="27000" x="7412038" y="1589088"/>
          <p14:tracePt t="27038" x="7429500" y="1589088"/>
          <p14:tracePt t="27054" x="7446963" y="1589088"/>
          <p14:tracePt t="27086" x="7456488" y="1589088"/>
          <p14:tracePt t="27102" x="7466013" y="1589088"/>
          <p14:tracePt t="27110" x="7483475" y="1589088"/>
          <p14:tracePt t="27118" x="7510463" y="1589088"/>
          <p14:tracePt t="27134" x="7518400" y="1589088"/>
          <p14:tracePt t="27150" x="7616825" y="1616075"/>
          <p14:tracePt t="27167" x="7705725" y="1616075"/>
          <p14:tracePt t="27183" x="7813675" y="1616075"/>
          <p14:tracePt t="27200" x="7902575" y="1616075"/>
          <p14:tracePt t="27217" x="7991475" y="1616075"/>
          <p14:tracePt t="27233" x="8054975" y="1616075"/>
          <p14:tracePt t="27250" x="8081963" y="1616075"/>
          <p14:tracePt t="27267" x="8126413" y="1616075"/>
          <p14:tracePt t="27283" x="8153400" y="1616075"/>
          <p14:tracePt t="27300" x="8197850" y="1616075"/>
          <p14:tracePt t="27317" x="8286750" y="1616075"/>
          <p14:tracePt t="27334" x="8323263" y="1616075"/>
          <p14:tracePt t="27350" x="8385175" y="1616075"/>
          <p14:tracePt t="27367" x="8412163" y="1616075"/>
          <p14:tracePt t="27400" x="8429625" y="1616075"/>
          <p14:tracePt t="28174" x="8420100" y="1616075"/>
          <p14:tracePt t="28190" x="8412163" y="1616075"/>
          <p14:tracePt t="28198" x="8402638" y="1616075"/>
          <p14:tracePt t="28206" x="8385175" y="1616075"/>
          <p14:tracePt t="28216" x="8375650" y="1616075"/>
          <p14:tracePt t="28233" x="8340725" y="1625600"/>
          <p14:tracePt t="28250" x="8277225" y="1687513"/>
          <p14:tracePt t="28267" x="8153400" y="1812925"/>
          <p14:tracePt t="28283" x="7991475" y="2027238"/>
          <p14:tracePt t="28300" x="7804150" y="2251075"/>
          <p14:tracePt t="28317" x="7608888" y="2473325"/>
          <p14:tracePt t="28334" x="7402513" y="2714625"/>
          <p14:tracePt t="28351" x="6991350" y="3160713"/>
          <p14:tracePt t="28367" x="6724650" y="3446463"/>
          <p14:tracePt t="28383" x="6473825" y="3741738"/>
          <p14:tracePt t="28400" x="6089650" y="4017963"/>
          <p14:tracePt t="28417" x="5848350" y="4205288"/>
          <p14:tracePt t="28433" x="5768975" y="4259263"/>
          <p14:tracePt t="28450" x="5661025" y="4295775"/>
          <p14:tracePt t="28467" x="5545138" y="4313238"/>
          <p14:tracePt t="28483" x="5402263" y="4348163"/>
          <p14:tracePt t="28500" x="5411788" y="4330700"/>
          <p14:tracePt t="28590" x="5465763" y="4313238"/>
          <p14:tracePt t="28598" x="5500688" y="4286250"/>
          <p14:tracePt t="28606" x="5500688" y="4276725"/>
          <p14:tracePt t="28616" x="5518150" y="4259263"/>
          <p14:tracePt t="28633" x="5483225" y="4179888"/>
          <p14:tracePt t="28650" x="5330825" y="4081463"/>
          <p14:tracePt t="28667" x="5153025" y="4027488"/>
          <p14:tracePt t="28683" x="4929188" y="3990975"/>
          <p14:tracePt t="28700" x="4776788" y="3946525"/>
          <p14:tracePt t="28717" x="4581525" y="3946525"/>
          <p14:tracePt t="28733" x="4313238" y="3894138"/>
          <p14:tracePt t="28751" x="3973513" y="3875088"/>
          <p14:tracePt t="28767" x="3705225" y="3875088"/>
          <p14:tracePt t="28783" x="3446463" y="3875088"/>
          <p14:tracePt t="28800" x="3224213" y="3875088"/>
          <p14:tracePt t="28816" x="3098800" y="3875088"/>
          <p14:tracePt t="28834" x="2990850" y="3857625"/>
          <p14:tracePt t="28850" x="2894013" y="3857625"/>
          <p14:tracePt t="28867" x="2874963" y="3857625"/>
          <p14:tracePt t="28974" x="2867025" y="3857625"/>
          <p14:tracePt t="28983" x="2830513" y="3857625"/>
          <p14:tracePt t="28998" x="2822575" y="3857625"/>
          <p14:tracePt t="29470" x="2813050" y="3857625"/>
          <p14:tracePt t="29614" x="2830513" y="3857625"/>
          <p14:tracePt t="29622" x="2840038" y="3857625"/>
          <p14:tracePt t="29633" x="2874963" y="3857625"/>
          <p14:tracePt t="29650" x="2938463" y="3857625"/>
          <p14:tracePt t="29667" x="3000375" y="3857625"/>
          <p14:tracePt t="29683" x="3098800" y="3830638"/>
          <p14:tracePt t="29700" x="3286125" y="3830638"/>
          <p14:tracePt t="29717" x="3571875" y="3830638"/>
          <p14:tracePt t="29733" x="3857625" y="3830638"/>
          <p14:tracePt t="29751" x="4224338" y="3830638"/>
          <p14:tracePt t="29767" x="4375150" y="3795713"/>
          <p14:tracePt t="29783" x="4456113" y="3786188"/>
          <p14:tracePt t="29800" x="4465638" y="3786188"/>
          <p14:tracePt t="29886" x="4473575" y="3786188"/>
          <p14:tracePt t="29910" x="4483100" y="3786188"/>
          <p14:tracePt t="29926" x="4491038" y="3786188"/>
          <p14:tracePt t="29934" x="4545013" y="3786188"/>
          <p14:tracePt t="29942" x="4598988" y="3786188"/>
          <p14:tracePt t="29951" x="4670425" y="3786188"/>
          <p14:tracePt t="29967" x="4759325" y="3786188"/>
          <p14:tracePt t="29983" x="4848225" y="3786188"/>
          <p14:tracePt t="30000" x="4894263" y="3786188"/>
          <p14:tracePt t="30016" x="4911725" y="3786188"/>
          <p14:tracePt t="30110" x="4919663" y="3786188"/>
          <p14:tracePt t="30550" x="4875213" y="3786188"/>
          <p14:tracePt t="30558" x="4840288" y="3786188"/>
          <p14:tracePt t="30567" x="4768850" y="3786188"/>
          <p14:tracePt t="30583" x="4572000" y="3822700"/>
          <p14:tracePt t="30600" x="4303713" y="3857625"/>
          <p14:tracePt t="30616" x="4010025" y="3875088"/>
          <p14:tracePt t="30633" x="3768725" y="3929063"/>
          <p14:tracePt t="30650" x="3589338" y="3946525"/>
          <p14:tracePt t="30666" x="3438525" y="3956050"/>
          <p14:tracePt t="30683" x="3286125" y="3956050"/>
          <p14:tracePt t="30700" x="3214688" y="3956050"/>
          <p14:tracePt t="30717" x="3179763" y="3956050"/>
          <p14:tracePt t="30733" x="3160713" y="3956050"/>
          <p14:tracePt t="30822" x="3143250" y="3956050"/>
          <p14:tracePt t="30838" x="3125788" y="3956050"/>
          <p14:tracePt t="30854" x="3116263" y="3956050"/>
          <p14:tracePt t="30870" x="3108325" y="3956050"/>
          <p14:tracePt t="30878" x="3062288" y="3956050"/>
          <p14:tracePt t="30886" x="3044825" y="3956050"/>
          <p14:tracePt t="30900" x="3036888" y="3956050"/>
          <p14:tracePt t="30916" x="3009900" y="3956050"/>
          <p14:tracePt t="30998" x="3000375" y="3956050"/>
          <p14:tracePt t="31030" x="2982913" y="3956050"/>
          <p14:tracePt t="31038" x="2973388" y="3956050"/>
          <p14:tracePt t="31070" x="2965450" y="3956050"/>
          <p14:tracePt t="31110" x="2955925" y="3956050"/>
          <p14:tracePt t="31118" x="2928938" y="3938588"/>
          <p14:tracePt t="31142" x="2911475" y="3938588"/>
          <p14:tracePt t="31158" x="2884488" y="3919538"/>
          <p14:tracePt t="31182" x="2874963" y="3911600"/>
          <p14:tracePt t="31206" x="2867025" y="3902075"/>
          <p14:tracePt t="31222" x="2857500" y="3902075"/>
          <p14:tracePt t="31230" x="2847975" y="3894138"/>
          <p14:tracePt t="31262" x="2847975" y="3884613"/>
          <p14:tracePt t="31454" x="2847975" y="3857625"/>
          <p14:tracePt t="31478" x="2857500" y="3857625"/>
          <p14:tracePt t="31486" x="2874963" y="3857625"/>
          <p14:tracePt t="31502" x="2901950" y="3857625"/>
          <p14:tracePt t="31510" x="2938463" y="3857625"/>
          <p14:tracePt t="31518" x="2946400" y="3857625"/>
          <p14:tracePt t="31533" x="2973388" y="3857625"/>
          <p14:tracePt t="31551" x="3133725" y="3857625"/>
          <p14:tracePt t="31567" x="3276600" y="3857625"/>
          <p14:tracePt t="31583" x="3473450" y="3857625"/>
          <p14:tracePt t="31600" x="3687763" y="3857625"/>
          <p14:tracePt t="31616" x="3956050" y="3857625"/>
          <p14:tracePt t="31633" x="4143375" y="3857625"/>
          <p14:tracePt t="31650" x="4322763" y="3857625"/>
          <p14:tracePt t="31667" x="4465638" y="3857625"/>
          <p14:tracePt t="31683" x="4545013" y="3857625"/>
          <p14:tracePt t="31700" x="4572000" y="3857625"/>
          <p14:tracePt t="31716" x="4581525" y="3848100"/>
          <p14:tracePt t="31733" x="4616450" y="3848100"/>
          <p14:tracePt t="31750" x="4660900" y="3848100"/>
          <p14:tracePt t="31767" x="4724400" y="3848100"/>
          <p14:tracePt t="31783" x="4795838" y="3848100"/>
          <p14:tracePt t="31799" x="4875213" y="3857625"/>
          <p14:tracePt t="31816" x="4956175" y="3857625"/>
          <p14:tracePt t="31833" x="5000625" y="3857625"/>
          <p14:tracePt t="31850" x="5010150" y="3857625"/>
          <p14:tracePt t="31866" x="5037138" y="3857625"/>
          <p14:tracePt t="32334" x="5018088" y="3875088"/>
          <p14:tracePt t="32350" x="5010150" y="3875088"/>
          <p14:tracePt t="32358" x="4991100" y="3875088"/>
          <p14:tracePt t="32374" x="4983163" y="3875088"/>
          <p14:tracePt t="32399" x="4973638" y="3875088"/>
          <p14:tracePt t="32566" x="4956175" y="3875088"/>
          <p14:tracePt t="32574" x="4929188" y="3875088"/>
          <p14:tracePt t="32583" x="4875213" y="3875088"/>
          <p14:tracePt t="32600" x="4598988" y="3875088"/>
          <p14:tracePt t="32616" x="4313238" y="3875088"/>
          <p14:tracePt t="32633" x="4054475" y="3875088"/>
          <p14:tracePt t="32650" x="3786188" y="3875088"/>
          <p14:tracePt t="32667" x="3527425" y="3875088"/>
          <p14:tracePt t="32683" x="3286125" y="3875088"/>
          <p14:tracePt t="32700" x="3116263" y="3875088"/>
          <p14:tracePt t="32716" x="3017838" y="3875088"/>
          <p14:tracePt t="32733" x="2990850" y="3875088"/>
          <p14:tracePt t="32750" x="2955925" y="3875088"/>
          <p14:tracePt t="32990" x="2946400" y="3875088"/>
          <p14:tracePt t="32999" x="2938463" y="3875088"/>
          <p14:tracePt t="33246" x="2928938" y="3875088"/>
          <p14:tracePt t="33270" x="2928938" y="3867150"/>
          <p14:tracePt t="33278" x="2938463" y="3867150"/>
          <p14:tracePt t="33286" x="2946400" y="3867150"/>
          <p14:tracePt t="33300" x="2973388" y="3867150"/>
          <p14:tracePt t="33317" x="3027363" y="3867150"/>
          <p14:tracePt t="33333" x="3125788" y="3867150"/>
          <p14:tracePt t="33350" x="3268663" y="3867150"/>
          <p14:tracePt t="33367" x="3419475" y="3848100"/>
          <p14:tracePt t="33383" x="3571875" y="3848100"/>
          <p14:tracePt t="33400" x="3830638" y="3848100"/>
          <p14:tracePt t="33416" x="4071938" y="3848100"/>
          <p14:tracePt t="33433" x="4268788" y="3848100"/>
          <p14:tracePt t="33450" x="4419600" y="3848100"/>
          <p14:tracePt t="33467" x="4491038" y="3848100"/>
          <p14:tracePt t="33483" x="4518025" y="3848100"/>
          <p14:tracePt t="33517" x="4527550" y="3848100"/>
          <p14:tracePt t="33542" x="4537075" y="3848100"/>
          <p14:tracePt t="33558" x="4545013" y="3848100"/>
          <p14:tracePt t="33574" x="4562475" y="3848100"/>
          <p14:tracePt t="33590" x="4581525" y="3848100"/>
          <p14:tracePt t="33606" x="4589463" y="3848100"/>
          <p14:tracePt t="33616" x="4598988" y="3848100"/>
          <p14:tracePt t="33633" x="4616450" y="3848100"/>
          <p14:tracePt t="33650" x="4643438" y="3848100"/>
          <p14:tracePt t="33667" x="4670425" y="3848100"/>
          <p14:tracePt t="33710" x="4679950" y="3848100"/>
          <p14:tracePt t="33726" x="4687888" y="3848100"/>
          <p14:tracePt t="33742" x="4705350" y="3848100"/>
          <p14:tracePt t="33751" x="4724400" y="3848100"/>
          <p14:tracePt t="33767" x="4741863" y="3848100"/>
          <p14:tracePt t="33783" x="4786313" y="3848100"/>
          <p14:tracePt t="33800" x="4813300" y="3848100"/>
          <p14:tracePt t="33816" x="4840288" y="3848100"/>
          <p14:tracePt t="33833" x="4848225" y="3848100"/>
          <p14:tracePt t="33894" x="4867275" y="3848100"/>
          <p14:tracePt t="33958" x="4857750" y="3848100"/>
          <p14:tracePt t="33966" x="4848225" y="3848100"/>
          <p14:tracePt t="33974" x="4840288" y="3848100"/>
          <p14:tracePt t="33983" x="4830763" y="3848100"/>
          <p14:tracePt t="33999" x="4741863" y="3848100"/>
          <p14:tracePt t="34016" x="4652963" y="3848100"/>
          <p14:tracePt t="34033" x="4491038" y="3848100"/>
          <p14:tracePt t="34049" x="4224338" y="3848100"/>
          <p14:tracePt t="34066" x="3911600" y="3848100"/>
          <p14:tracePt t="34083" x="3652838" y="3848100"/>
          <p14:tracePt t="34100" x="3394075" y="3848100"/>
          <p14:tracePt t="34117" x="3197225" y="3848100"/>
          <p14:tracePt t="34133" x="3027363" y="3848100"/>
          <p14:tracePt t="34150" x="2894013" y="3848100"/>
          <p14:tracePt t="34150" x="2857500" y="3848100"/>
          <p14:tracePt t="34166" x="2840038" y="3848100"/>
          <p14:tracePt t="34294" x="2830513" y="3848100"/>
          <p14:tracePt t="34302" x="2795588" y="3848100"/>
          <p14:tracePt t="34310" x="2741613" y="3848100"/>
          <p14:tracePt t="34318" x="2697163" y="3848100"/>
          <p14:tracePt t="34333" x="2679700" y="3848100"/>
          <p14:tracePt t="34350" x="2625725" y="3848100"/>
          <p14:tracePt t="34446" x="2643188" y="3848100"/>
          <p14:tracePt t="34462" x="2652713" y="3848100"/>
          <p14:tracePt t="34470" x="2670175" y="3848100"/>
          <p14:tracePt t="34483" x="2679700" y="3848100"/>
          <p14:tracePt t="34500" x="2732088" y="3848100"/>
          <p14:tracePt t="34516" x="2840038" y="3848100"/>
          <p14:tracePt t="34533" x="3009900" y="3848100"/>
          <p14:tracePt t="34550" x="3465513" y="3848100"/>
          <p14:tracePt t="34567" x="3848100" y="3848100"/>
          <p14:tracePt t="34583" x="4179888" y="3848100"/>
          <p14:tracePt t="34600" x="4438650" y="3848100"/>
          <p14:tracePt t="34616" x="4616450" y="3848100"/>
          <p14:tracePt t="34633" x="4705350" y="3848100"/>
          <p14:tracePt t="34650" x="4795838" y="3848100"/>
          <p14:tracePt t="34667" x="4830763" y="3848100"/>
          <p14:tracePt t="34683" x="4875213" y="3848100"/>
          <p14:tracePt t="34700" x="4919663" y="3848100"/>
          <p14:tracePt t="34716" x="4965700" y="3848100"/>
          <p14:tracePt t="34733" x="4991100" y="3848100"/>
          <p14:tracePt t="34750" x="5037138" y="3848100"/>
          <p14:tracePt t="34767" x="5045075" y="3848100"/>
          <p14:tracePt t="34783" x="5072063" y="3848100"/>
          <p14:tracePt t="34800" x="5089525" y="3848100"/>
          <p14:tracePt t="34816" x="5126038" y="3848100"/>
          <p14:tracePt t="35206" x="5116513" y="3848100"/>
          <p14:tracePt t="35878" x="5099050" y="3848100"/>
          <p14:tracePt t="35886" x="5089525" y="3848100"/>
          <p14:tracePt t="35902" x="5081588" y="3848100"/>
          <p14:tracePt t="35918" x="5072063" y="3848100"/>
          <p14:tracePt t="35934" x="5045075" y="3848100"/>
          <p14:tracePt t="35942" x="5037138" y="3848100"/>
          <p14:tracePt t="35951" x="5027613" y="3848100"/>
          <p14:tracePt t="35967" x="4991100" y="3848100"/>
          <p14:tracePt t="35983" x="4973638" y="3848100"/>
          <p14:tracePt t="36000" x="4929188" y="3848100"/>
          <p14:tracePt t="36016" x="4848225" y="3867150"/>
          <p14:tracePt t="36033" x="4768850" y="3875088"/>
          <p14:tracePt t="36050" x="4643438" y="3875088"/>
          <p14:tracePt t="36066" x="4473575" y="3875088"/>
          <p14:tracePt t="36083" x="4286250" y="3875088"/>
          <p14:tracePt t="36100" x="4152900" y="3875088"/>
          <p14:tracePt t="36116" x="4062413" y="3875088"/>
          <p14:tracePt t="36133" x="3938588" y="3875088"/>
          <p14:tracePt t="36150" x="3848100" y="3875088"/>
          <p14:tracePt t="36150" x="3776663" y="3875088"/>
          <p14:tracePt t="36167" x="3625850" y="3875088"/>
          <p14:tracePt t="36183" x="3517900" y="3875088"/>
          <p14:tracePt t="36200" x="3446463" y="3875088"/>
          <p14:tracePt t="36216" x="3322638" y="3875088"/>
          <p14:tracePt t="36233" x="3170238" y="3875088"/>
          <p14:tracePt t="36249" x="3098800" y="3875088"/>
          <p14:tracePt t="36266" x="3036888" y="3875088"/>
          <p14:tracePt t="36283" x="2990850" y="3875088"/>
          <p14:tracePt t="36350" x="2982913" y="3875088"/>
          <p14:tracePt t="36446" x="2965450" y="3875088"/>
          <p14:tracePt t="36478" x="2955925" y="3894138"/>
          <p14:tracePt t="36542" x="2946400" y="3902075"/>
          <p14:tracePt t="36550" x="2938463" y="3902075"/>
          <p14:tracePt t="36567" x="2928938" y="3911600"/>
          <p14:tracePt t="37502" x="2965450" y="3911600"/>
          <p14:tracePt t="37510" x="2982913" y="3911600"/>
          <p14:tracePt t="37518" x="3036888" y="3911600"/>
          <p14:tracePt t="37533" x="3062288" y="3911600"/>
          <p14:tracePt t="37550" x="3330575" y="3911600"/>
          <p14:tracePt t="37567" x="3616325" y="3911600"/>
          <p14:tracePt t="37583" x="3902075" y="3911600"/>
          <p14:tracePt t="37599" x="4071938" y="3902075"/>
          <p14:tracePt t="37616" x="4205288" y="3902075"/>
          <p14:tracePt t="37633" x="4313238" y="3902075"/>
          <p14:tracePt t="37650" x="4384675" y="3902075"/>
          <p14:tracePt t="37666" x="4402138" y="3902075"/>
          <p14:tracePt t="37683" x="4429125" y="3902075"/>
          <p14:tracePt t="37766" x="4438650" y="3902075"/>
          <p14:tracePt t="37783" x="4446588" y="3902075"/>
          <p14:tracePt t="37799" x="4456113" y="3902075"/>
          <p14:tracePt t="37870" x="4483100" y="3902075"/>
          <p14:tracePt t="37878" x="4491038" y="3902075"/>
          <p14:tracePt t="37886" x="4500563" y="3902075"/>
          <p14:tracePt t="37899" x="4510088" y="3902075"/>
          <p14:tracePt t="37916" x="4545013" y="3902075"/>
          <p14:tracePt t="37933" x="4589463" y="3902075"/>
          <p14:tracePt t="37950" x="4616450" y="3902075"/>
          <p14:tracePt t="37967" x="4660900" y="3902075"/>
          <p14:tracePt t="37983" x="4697413" y="3902075"/>
          <p14:tracePt t="38000" x="4714875" y="3902075"/>
          <p14:tracePt t="38016" x="4724400" y="3902075"/>
          <p14:tracePt t="38086" x="4741863" y="3884613"/>
          <p14:tracePt t="38102" x="4759325" y="3867150"/>
          <p14:tracePt t="38110" x="4768850" y="3857625"/>
          <p14:tracePt t="38134" x="4768850" y="3840163"/>
          <p14:tracePt t="38142" x="4768850" y="3830638"/>
          <p14:tracePt t="38158" x="4768850" y="3822700"/>
          <p14:tracePt t="38174" x="4768850" y="3786188"/>
          <p14:tracePt t="38184" x="4776788" y="3776663"/>
          <p14:tracePt t="38199" x="4813300" y="3697288"/>
          <p14:tracePt t="38216" x="4857750" y="3616325"/>
          <p14:tracePt t="38233" x="4919663" y="3482975"/>
          <p14:tracePt t="38249" x="4983163" y="3322638"/>
          <p14:tracePt t="38266" x="5018088" y="3054350"/>
          <p14:tracePt t="38283" x="5054600" y="2759075"/>
          <p14:tracePt t="38299" x="5054600" y="2446338"/>
          <p14:tracePt t="38316" x="5054600" y="2187575"/>
          <p14:tracePt t="38333" x="5045075" y="1990725"/>
          <p14:tracePt t="38350" x="5018088" y="1857375"/>
          <p14:tracePt t="38367" x="4991100" y="1822450"/>
          <p14:tracePt t="38383" x="4983163" y="1812925"/>
          <p14:tracePt t="38518" x="4983163" y="1803400"/>
          <p14:tracePt t="38534" x="5000625" y="1795463"/>
          <p14:tracePt t="38550" x="5000625" y="1768475"/>
          <p14:tracePt t="38558" x="5000625" y="1751013"/>
          <p14:tracePt t="38567" x="4991100" y="1741488"/>
          <p14:tracePt t="38686" x="5000625" y="1731963"/>
          <p14:tracePt t="38718" x="5010150" y="1731963"/>
          <p14:tracePt t="38726" x="5045075" y="1731963"/>
          <p14:tracePt t="38734" x="5099050" y="1731963"/>
          <p14:tracePt t="38750" x="5116513" y="1731963"/>
          <p14:tracePt t="38767" x="5375275" y="1803400"/>
          <p14:tracePt t="38783" x="5626100" y="1874838"/>
          <p14:tracePt t="38800" x="5776913" y="1884363"/>
          <p14:tracePt t="38816" x="5911850" y="1901825"/>
          <p14:tracePt t="38833" x="6010275" y="1928813"/>
          <p14:tracePt t="38849" x="6062663" y="1928813"/>
          <p14:tracePt t="38866" x="6116638" y="1928813"/>
          <p14:tracePt t="38883" x="6161088" y="1928813"/>
          <p14:tracePt t="38899" x="6232525" y="1928813"/>
          <p14:tracePt t="38916" x="6303963" y="1911350"/>
          <p14:tracePt t="38933" x="6402388" y="1901825"/>
          <p14:tracePt t="38950" x="6554788" y="1847850"/>
          <p14:tracePt t="38967" x="6643688" y="1830388"/>
          <p14:tracePt t="38983" x="6705600" y="1803400"/>
          <p14:tracePt t="38999" x="6769100" y="1795463"/>
          <p14:tracePt t="39016" x="6831013" y="1776413"/>
          <p14:tracePt t="39033" x="6946900" y="1724025"/>
          <p14:tracePt t="39049" x="7081838" y="1687513"/>
          <p14:tracePt t="39066" x="7180263" y="1660525"/>
          <p14:tracePt t="39083" x="7286625" y="1633538"/>
          <p14:tracePt t="39099" x="7402513" y="1608138"/>
          <p14:tracePt t="39116" x="7466013" y="1589088"/>
          <p14:tracePt t="39133" x="7527925" y="1581150"/>
          <p14:tracePt t="39150" x="7626350" y="1554163"/>
          <p14:tracePt t="39167" x="7670800" y="1517650"/>
          <p14:tracePt t="39183" x="7705725" y="1509713"/>
          <p14:tracePt t="39199" x="7724775" y="1509713"/>
          <p14:tracePt t="39216" x="7751763" y="1509713"/>
          <p14:tracePt t="39233" x="7759700" y="1509713"/>
          <p14:tracePt t="39249" x="7786688" y="1509713"/>
          <p14:tracePt t="39266" x="7848600" y="1509713"/>
          <p14:tracePt t="39283" x="7894638" y="1509713"/>
          <p14:tracePt t="39299" x="7956550" y="1509713"/>
          <p14:tracePt t="39316" x="7991475" y="1509713"/>
          <p14:tracePt t="39333" x="8010525" y="1509713"/>
          <p14:tracePt t="39350" x="8072438" y="1509713"/>
          <p14:tracePt t="39367" x="8081963" y="1509713"/>
          <p14:tracePt t="39383" x="8126413" y="1509713"/>
          <p14:tracePt t="39399" x="8134350" y="1509713"/>
          <p14:tracePt t="39416" x="8143875" y="1509713"/>
          <p14:tracePt t="39622" x="8134350" y="1509713"/>
          <p14:tracePt t="39630" x="8126413" y="1509713"/>
          <p14:tracePt t="39638" x="8116888" y="1509713"/>
          <p14:tracePt t="39650" x="8089900" y="1517650"/>
          <p14:tracePt t="39666" x="8072438" y="1517650"/>
          <p14:tracePt t="39683" x="8054975" y="1517650"/>
          <p14:tracePt t="39699" x="8018463" y="1517650"/>
          <p14:tracePt t="39716" x="7991475" y="1517650"/>
          <p14:tracePt t="39733" x="7966075" y="1517650"/>
          <p14:tracePt t="39750" x="7939088" y="1517650"/>
          <p14:tracePt t="39766" x="7920038" y="1517650"/>
          <p14:tracePt t="39783" x="7885113" y="1517650"/>
          <p14:tracePt t="39799" x="7867650" y="1517650"/>
          <p14:tracePt t="39816" x="7823200" y="1517650"/>
          <p14:tracePt t="39832" x="7786688" y="1517650"/>
          <p14:tracePt t="39849" x="7724775" y="1517650"/>
          <p14:tracePt t="39866" x="7653338" y="1517650"/>
          <p14:tracePt t="39883" x="7510463" y="1517650"/>
          <p14:tracePt t="39900" x="7375525" y="1517650"/>
          <p14:tracePt t="39916" x="7286625" y="1517650"/>
          <p14:tracePt t="39933" x="7224713" y="1517650"/>
          <p14:tracePt t="39950" x="7126288" y="1517650"/>
          <p14:tracePt t="39967" x="7099300" y="1517650"/>
          <p14:tracePt t="39983" x="7037388" y="1536700"/>
          <p14:tracePt t="40000" x="6973888" y="1544638"/>
          <p14:tracePt t="40016" x="6938963" y="1544638"/>
          <p14:tracePt t="40033" x="6875463" y="1554163"/>
          <p14:tracePt t="40049" x="6867525" y="1554163"/>
          <p14:tracePt t="40066" x="6858000" y="1554163"/>
          <p14:tracePt t="40083" x="6769100" y="1554163"/>
          <p14:tracePt t="40100" x="6688138" y="1581150"/>
          <p14:tracePt t="40116" x="6626225" y="1598613"/>
          <p14:tracePt t="40133" x="6581775" y="1598613"/>
          <p14:tracePt t="40150" x="6554788" y="1608138"/>
          <p14:tracePt t="40174" x="6527800" y="1608138"/>
          <p14:tracePt t="40190" x="6518275" y="1608138"/>
          <p14:tracePt t="40494" x="6537325" y="1608138"/>
          <p14:tracePt t="40502" x="6554788" y="1608138"/>
          <p14:tracePt t="40510" x="6562725" y="1608138"/>
          <p14:tracePt t="40518" x="6589713" y="1608138"/>
          <p14:tracePt t="40533" x="6626225" y="1608138"/>
          <p14:tracePt t="40550" x="6688138" y="1608138"/>
          <p14:tracePt t="40566" x="6742113" y="1608138"/>
          <p14:tracePt t="40583" x="6804025" y="1608138"/>
          <p14:tracePt t="40599" x="6875463" y="1608138"/>
          <p14:tracePt t="40616" x="6983413" y="1608138"/>
          <p14:tracePt t="40633" x="7170738" y="1608138"/>
          <p14:tracePt t="40650" x="7429500" y="1608138"/>
          <p14:tracePt t="40666" x="7680325" y="1660525"/>
          <p14:tracePt t="40683" x="7813675" y="1660525"/>
          <p14:tracePt t="40699" x="7840663" y="1670050"/>
          <p14:tracePt t="40716" x="7867650" y="1670050"/>
          <p14:tracePt t="40749" x="7875588" y="1670050"/>
          <p14:tracePt t="40766" x="7894638" y="1670050"/>
          <p14:tracePt t="40783" x="7912100" y="1670050"/>
          <p14:tracePt t="40799" x="7947025" y="1670050"/>
          <p14:tracePt t="40816" x="7974013" y="1670050"/>
          <p14:tracePt t="40833" x="7991475" y="1670050"/>
          <p14:tracePt t="40850" x="8018463" y="1670050"/>
          <p14:tracePt t="40866" x="8054975" y="1670050"/>
          <p14:tracePt t="40883" x="8099425" y="1670050"/>
          <p14:tracePt t="40899" x="8143875" y="1670050"/>
          <p14:tracePt t="40916" x="8170863" y="1670050"/>
          <p14:tracePt t="41118" x="8153400" y="1670050"/>
          <p14:tracePt t="41126" x="8143875" y="1670050"/>
          <p14:tracePt t="41150" x="8134350" y="1670050"/>
          <p14:tracePt t="41166" x="8116888" y="1670050"/>
          <p14:tracePt t="41174" x="8108950" y="1670050"/>
          <p14:tracePt t="41190" x="8099425" y="1670050"/>
          <p14:tracePt t="41200" x="8081963" y="1670050"/>
          <p14:tracePt t="41216" x="8062913" y="1670050"/>
          <p14:tracePt t="41232" x="8027988" y="1670050"/>
          <p14:tracePt t="41250" x="7974013" y="1670050"/>
          <p14:tracePt t="41266" x="7894638" y="1670050"/>
          <p14:tracePt t="41283" x="7823200" y="1670050"/>
          <p14:tracePt t="41299" x="7724775" y="1687513"/>
          <p14:tracePt t="41316" x="7527925" y="1704975"/>
          <p14:tracePt t="41333" x="7402513" y="1731963"/>
          <p14:tracePt t="41350" x="7296150" y="1741488"/>
          <p14:tracePt t="41366" x="7286625" y="1758950"/>
          <p14:tracePt t="41399" x="7277100" y="1758950"/>
          <p14:tracePt t="41416" x="7251700" y="1758950"/>
          <p14:tracePt t="41433" x="7232650" y="1758950"/>
          <p14:tracePt t="41449" x="7180263" y="1758950"/>
          <p14:tracePt t="41466" x="7134225" y="1758950"/>
          <p14:tracePt t="41483" x="7072313" y="1758950"/>
          <p14:tracePt t="41499" x="7027863" y="1758950"/>
          <p14:tracePt t="41516" x="7000875" y="1758950"/>
          <p14:tracePt t="41533" x="6973888" y="1758950"/>
          <p14:tracePt t="41550" x="6902450" y="1758950"/>
          <p14:tracePt t="41567" x="6831013" y="1758950"/>
          <p14:tracePt t="41583" x="6751638" y="1758950"/>
          <p14:tracePt t="41599" x="6688138" y="1758950"/>
          <p14:tracePt t="41616" x="6643688" y="1758950"/>
          <p14:tracePt t="41633" x="6634163" y="1758950"/>
          <p14:tracePt t="41710" x="6608763" y="1758950"/>
          <p14:tracePt t="41734" x="6599238" y="1758950"/>
          <p14:tracePt t="41878" x="6589713" y="1758950"/>
          <p14:tracePt t="41886" x="6554788" y="1758950"/>
          <p14:tracePt t="41894" x="6537325" y="1758950"/>
          <p14:tracePt t="41902" x="6510338" y="1751013"/>
          <p14:tracePt t="41916" x="6500813" y="1741488"/>
          <p14:tracePt t="41933" x="6491288" y="1741488"/>
          <p14:tracePt t="41949" x="6473825" y="1741488"/>
          <p14:tracePt t="42246" x="6483350" y="1741488"/>
          <p14:tracePt t="42278" x="6491288" y="1741488"/>
          <p14:tracePt t="42294" x="6500813" y="1741488"/>
          <p14:tracePt t="42318" x="6518275" y="1741488"/>
          <p14:tracePt t="42342" x="6527800" y="1741488"/>
          <p14:tracePt t="42358" x="6545263" y="1741488"/>
          <p14:tracePt t="42382" x="6554788" y="1741488"/>
          <p14:tracePt t="42390" x="6562725" y="1731963"/>
          <p14:tracePt t="42400" x="6581775" y="1724025"/>
          <p14:tracePt t="42416" x="6599238" y="1697038"/>
          <p14:tracePt t="42432" x="6608763" y="1670050"/>
          <p14:tracePt t="42449" x="6616700" y="1660525"/>
          <p14:tracePt t="42486" x="6626225" y="1652588"/>
          <p14:tracePt t="42510" x="6634163" y="1652588"/>
          <p14:tracePt t="42526" x="6653213" y="1652588"/>
          <p14:tracePt t="42542" x="6661150" y="1652588"/>
          <p14:tracePt t="42550" x="6670675" y="1643063"/>
          <p14:tracePt t="42558" x="6680200" y="1633538"/>
          <p14:tracePt t="42574" x="6688138" y="1633538"/>
          <p14:tracePt t="42584" x="6697663" y="1633538"/>
          <p14:tracePt t="42606" x="6705600" y="1633538"/>
          <p14:tracePt t="42616" x="6732588" y="1633538"/>
          <p14:tracePt t="42632" x="6742113" y="1633538"/>
          <p14:tracePt t="42650" x="6751638" y="1633538"/>
          <p14:tracePt t="42666" x="6786563" y="1633538"/>
          <p14:tracePt t="42683" x="6804025" y="1633538"/>
          <p14:tracePt t="42699" x="6813550" y="1633538"/>
          <p14:tracePt t="42878" x="6831013" y="1633538"/>
          <p14:tracePt t="43078" x="6804025" y="1633538"/>
          <p14:tracePt t="43086" x="6759575" y="1652588"/>
          <p14:tracePt t="43094" x="6697663" y="1697038"/>
          <p14:tracePt t="43102" x="6643688" y="1704975"/>
          <p14:tracePt t="43116" x="6562725" y="1776413"/>
          <p14:tracePt t="43133" x="6554788" y="1785938"/>
          <p14:tracePt t="43526" x="6554788" y="1741488"/>
          <p14:tracePt t="43534" x="6554788" y="1724025"/>
          <p14:tracePt t="43598" x="6518275" y="1724025"/>
          <p14:tracePt t="43606" x="6491288" y="1741488"/>
          <p14:tracePt t="43616" x="6429375" y="1822450"/>
          <p14:tracePt t="43633" x="6232525" y="2000250"/>
          <p14:tracePt t="43649" x="6134100" y="2133600"/>
          <p14:tracePt t="44182" x="6153150" y="2125663"/>
          <p14:tracePt t="44190" x="6170613" y="2108200"/>
          <p14:tracePt t="44199" x="6188075" y="2098675"/>
          <p14:tracePt t="44216" x="6215063" y="2071688"/>
          <p14:tracePt t="44262" x="6224588" y="2071688"/>
          <p14:tracePt t="44270" x="6232525" y="2071688"/>
          <p14:tracePt t="44286" x="6232525" y="2089150"/>
          <p14:tracePt t="44299" x="6251575" y="2108200"/>
          <p14:tracePt t="44316" x="6269038" y="2152650"/>
          <p14:tracePt t="44333" x="6286500" y="2187575"/>
          <p14:tracePt t="44350" x="6286500" y="2214563"/>
          <p14:tracePt t="44366" x="6286500" y="2366963"/>
          <p14:tracePt t="44383" x="6286500" y="2473325"/>
          <p14:tracePt t="44399" x="6286500" y="2598738"/>
          <p14:tracePt t="44416" x="6286500" y="2732088"/>
          <p14:tracePt t="44433" x="6313488" y="2857500"/>
          <p14:tracePt t="44449" x="6429375" y="3009900"/>
          <p14:tracePt t="44466" x="6438900" y="3009900"/>
          <p14:tracePt t="44702" x="6446838" y="3009900"/>
          <p14:tracePt t="44774" x="6446838" y="2990850"/>
          <p14:tracePt t="45598" x="6438900" y="2990850"/>
          <p14:tracePt t="45606" x="6429375" y="2990850"/>
          <p14:tracePt t="45616" x="6375400" y="3017838"/>
          <p14:tracePt t="45632" x="6313488" y="3071813"/>
          <p14:tracePt t="45649" x="6224588" y="3125788"/>
          <p14:tracePt t="45667" x="6143625" y="3197225"/>
          <p14:tracePt t="45683" x="6027738" y="3251200"/>
          <p14:tracePt t="45699" x="5929313" y="3322638"/>
          <p14:tracePt t="45716" x="5786438" y="3419475"/>
          <p14:tracePt t="45733" x="5715000" y="3490913"/>
          <p14:tracePt t="45749" x="5653088" y="3571875"/>
          <p14:tracePt t="45766" x="5500688" y="3776663"/>
          <p14:tracePt t="45783" x="5429250" y="3894138"/>
          <p14:tracePt t="45799" x="5367338" y="4037013"/>
          <p14:tracePt t="45816" x="5313363" y="4170363"/>
          <p14:tracePt t="45832" x="5251450" y="4313238"/>
          <p14:tracePt t="45849" x="5197475" y="4465638"/>
          <p14:tracePt t="45866" x="5108575" y="4724400"/>
          <p14:tracePt t="45882" x="5010150" y="4911725"/>
          <p14:tracePt t="45899" x="4983163" y="4991100"/>
          <p14:tracePt t="45916" x="4956175" y="5045075"/>
          <p14:tracePt t="45932" x="4956175" y="5054600"/>
          <p14:tracePt t="45949" x="4956175" y="5062538"/>
          <p14:tracePt t="46110" x="4956175" y="5089525"/>
          <p14:tracePt t="46134" x="4956175" y="5099050"/>
          <p14:tracePt t="46142" x="4956175" y="5108575"/>
          <p14:tracePt t="46150" x="4956175" y="5133975"/>
          <p14:tracePt t="46166" x="4956175" y="5153025"/>
          <p14:tracePt t="46183" x="4956175" y="5160963"/>
          <p14:tracePt t="46318" x="4946650" y="5170488"/>
          <p14:tracePt t="46366" x="4929188" y="5170488"/>
          <p14:tracePt t="46398" x="4911725" y="5170488"/>
          <p14:tracePt t="46415" x="4902200" y="5170488"/>
          <p14:tracePt t="46430" x="4894263" y="5170488"/>
          <p14:tracePt t="46438" x="4884738" y="5170488"/>
          <p14:tracePt t="46449" x="4857750" y="5170488"/>
          <p14:tracePt t="46466" x="4830763" y="5170488"/>
          <p14:tracePt t="46482" x="4724400" y="5170488"/>
          <p14:tracePt t="46499" x="4554538" y="5170488"/>
          <p14:tracePt t="46516" x="4330700" y="5133975"/>
          <p14:tracePt t="46533" x="4108450" y="5099050"/>
          <p14:tracePt t="46550" x="3857625" y="5010150"/>
          <p14:tracePt t="46566" x="3527425" y="4919663"/>
          <p14:tracePt t="46583" x="3322638" y="4857750"/>
          <p14:tracePt t="46600" x="3071813" y="4786313"/>
          <p14:tracePt t="46616" x="2911475" y="4732338"/>
          <p14:tracePt t="46633" x="2751138" y="4652963"/>
          <p14:tracePt t="46649" x="2608263" y="4589463"/>
          <p14:tracePt t="46666" x="2581275" y="4562475"/>
          <p14:tracePt t="46682" x="2554288" y="4545013"/>
          <p14:tracePt t="46699" x="2554288" y="4537075"/>
          <p14:tracePt t="46716" x="2554288" y="4491038"/>
          <p14:tracePt t="46733" x="2554288" y="4456113"/>
          <p14:tracePt t="46749" x="2554288" y="4419600"/>
          <p14:tracePt t="46766" x="2554288" y="4367213"/>
          <p14:tracePt t="46783" x="2554288" y="4340225"/>
          <p14:tracePt t="46799" x="2554288" y="4295775"/>
          <p14:tracePt t="46816" x="2554288" y="4259263"/>
          <p14:tracePt t="46833" x="2581275" y="4214813"/>
          <p14:tracePt t="46849" x="2616200" y="4179888"/>
          <p14:tracePt t="46866" x="2652713" y="4125913"/>
          <p14:tracePt t="46882" x="2705100" y="4081463"/>
          <p14:tracePt t="46899" x="2768600" y="4027488"/>
          <p14:tracePt t="46916" x="2803525" y="3990975"/>
          <p14:tracePt t="46933" x="2847975" y="3929063"/>
          <p14:tracePt t="46949" x="2867025" y="3902075"/>
          <p14:tracePt t="46966" x="2874963" y="3894138"/>
          <p14:tracePt t="47094" x="2874963" y="3867150"/>
          <p14:tracePt t="47102" x="2874963" y="3857625"/>
          <p14:tracePt t="47110" x="2874963" y="3848100"/>
          <p14:tracePt t="47118" x="2867025" y="3840163"/>
          <p14:tracePt t="47142" x="2857500" y="3830638"/>
          <p14:tracePt t="47158" x="2840038" y="3822700"/>
          <p14:tracePt t="47183" x="2840038" y="3813175"/>
          <p14:tracePt t="47190" x="2830513" y="3795713"/>
          <p14:tracePt t="47206" x="2822575" y="3776663"/>
          <p14:tracePt t="47216" x="2813050" y="3768725"/>
          <p14:tracePt t="47232" x="2803525" y="3759200"/>
          <p14:tracePt t="47249" x="2776538" y="3732213"/>
          <p14:tracePt t="47266" x="2768600" y="3724275"/>
          <p14:tracePt t="47283" x="2759075" y="3724275"/>
          <p14:tracePt t="47299" x="2741613" y="3705225"/>
          <p14:tracePt t="47316" x="2732088" y="3697288"/>
          <p14:tracePt t="47332" x="2714625" y="3697288"/>
          <p14:tracePt t="47349" x="2687638" y="3687763"/>
          <p14:tracePt t="47366" x="2643188" y="3670300"/>
          <p14:tracePt t="47383" x="2616200" y="3670300"/>
          <p14:tracePt t="47399" x="2589213" y="3660775"/>
          <p14:tracePt t="47416" x="2581275" y="3652838"/>
          <p14:tracePt t="47432" x="2562225" y="3652838"/>
          <p14:tracePt t="47478" x="2554288" y="3652838"/>
          <p14:tracePt t="47494" x="2527300" y="3652838"/>
          <p14:tracePt t="47502" x="2509838" y="3652838"/>
          <p14:tracePt t="47515" x="2482850" y="3652838"/>
          <p14:tracePt t="47532" x="2446338" y="3652838"/>
          <p14:tracePt t="47549" x="2438400" y="3652838"/>
          <p14:tracePt t="47566" x="2419350" y="3652838"/>
          <p14:tracePt t="47583" x="2384425" y="3652838"/>
          <p14:tracePt t="47599" x="2366963" y="3652838"/>
          <p14:tracePt t="47616" x="2322513" y="3652838"/>
          <p14:tracePt t="47632" x="2276475" y="3652838"/>
          <p14:tracePt t="47649" x="2259013" y="3652838"/>
          <p14:tracePt t="47666" x="2224088" y="3652838"/>
          <p14:tracePt t="47683" x="2205038" y="3660775"/>
          <p14:tracePt t="47699" x="2170113" y="3679825"/>
          <p14:tracePt t="47716" x="2143125" y="3697288"/>
          <p14:tracePt t="47732" x="2125663" y="3697288"/>
          <p14:tracePt t="47749" x="2108200" y="3705225"/>
          <p14:tracePt t="47767" x="2098675" y="3724275"/>
          <p14:tracePt t="47854" x="2089150" y="3732213"/>
          <p14:tracePt t="47862" x="2071688" y="3751263"/>
          <p14:tracePt t="47870" x="2062163" y="3759200"/>
          <p14:tracePt t="47886" x="2062163" y="3768725"/>
          <p14:tracePt t="47899" x="2062163" y="3786188"/>
          <p14:tracePt t="47915" x="2054225" y="3803650"/>
          <p14:tracePt t="47949" x="2054225" y="3813175"/>
          <p14:tracePt t="47966" x="2054225" y="3857625"/>
          <p14:tracePt t="47983" x="2054225" y="3911600"/>
          <p14:tracePt t="47999" x="2054225" y="3973513"/>
          <p14:tracePt t="48016" x="2054225" y="3983038"/>
          <p14:tracePt t="48032" x="2054225" y="4017963"/>
          <p14:tracePt t="48049" x="2071688" y="4037013"/>
          <p14:tracePt t="48082" x="2081213" y="4044950"/>
          <p14:tracePt t="48102" x="2098675" y="4054475"/>
          <p14:tracePt t="48118" x="2108200" y="4054475"/>
          <p14:tracePt t="48132" x="2116138" y="4054475"/>
          <p14:tracePt t="48149" x="2143125" y="4081463"/>
          <p14:tracePt t="48166" x="2170113" y="4108450"/>
          <p14:tracePt t="48184" x="2197100" y="4116388"/>
          <p14:tracePt t="48199" x="2214563" y="4143375"/>
          <p14:tracePt t="48216" x="2241550" y="4152900"/>
          <p14:tracePt t="48232" x="2276475" y="4170363"/>
          <p14:tracePt t="48249" x="2303463" y="4187825"/>
          <p14:tracePt t="48266" x="2322513" y="4187825"/>
          <p14:tracePt t="48282" x="2339975" y="4197350"/>
          <p14:tracePt t="48299" x="2357438" y="4197350"/>
          <p14:tracePt t="48316" x="2384425" y="4197350"/>
          <p14:tracePt t="48332" x="2393950" y="4214813"/>
          <p14:tracePt t="48349" x="2401888" y="4214813"/>
          <p14:tracePt t="48366" x="2438400" y="4214813"/>
          <p14:tracePt t="48382" x="2446338" y="4214813"/>
          <p14:tracePt t="48399" x="2455863" y="4214813"/>
          <p14:tracePt t="48416" x="2490788" y="4214813"/>
          <p14:tracePt t="48433" x="2509838" y="4214813"/>
          <p14:tracePt t="48449" x="2554288" y="4214813"/>
          <p14:tracePt t="48466" x="2608263" y="4214813"/>
          <p14:tracePt t="48482" x="2643188" y="4214813"/>
          <p14:tracePt t="48499" x="2660650" y="4214813"/>
          <p14:tracePt t="48516" x="2697163" y="4214813"/>
          <p14:tracePt t="48532" x="2705100" y="4214813"/>
          <p14:tracePt t="48549" x="2714625" y="4214813"/>
          <p14:tracePt t="48566" x="2751138" y="4197350"/>
          <p14:tracePt t="48582" x="2776538" y="4187825"/>
          <p14:tracePt t="48599" x="2795588" y="4160838"/>
          <p14:tracePt t="48616" x="2830513" y="4143375"/>
          <p14:tracePt t="48632" x="2840038" y="4133850"/>
          <p14:tracePt t="48649" x="2847975" y="4098925"/>
          <p14:tracePt t="48666" x="2874963" y="4071938"/>
          <p14:tracePt t="48682" x="2884488" y="4044950"/>
          <p14:tracePt t="48699" x="2884488" y="4017963"/>
          <p14:tracePt t="48716" x="2884488" y="3983038"/>
          <p14:tracePt t="48732" x="2884488" y="3946525"/>
          <p14:tracePt t="48749" x="2884488" y="3911600"/>
          <p14:tracePt t="48766" x="2884488" y="3857625"/>
          <p14:tracePt t="48783" x="2884488" y="3803650"/>
          <p14:tracePt t="48799" x="2884488" y="3741738"/>
          <p14:tracePt t="48815" x="2884488" y="3687763"/>
          <p14:tracePt t="48832" x="2867025" y="3643313"/>
          <p14:tracePt t="48849" x="2857500" y="3608388"/>
          <p14:tracePt t="48866" x="2830513" y="3571875"/>
          <p14:tracePt t="48882" x="2822575" y="3562350"/>
          <p14:tracePt t="48899" x="2786063" y="3536950"/>
          <p14:tracePt t="48916" x="2759075" y="3509963"/>
          <p14:tracePt t="48933" x="2714625" y="3490913"/>
          <p14:tracePt t="48949" x="2687638" y="3465513"/>
          <p14:tracePt t="48983" x="2660650" y="3465513"/>
          <p14:tracePt t="48999" x="2625725" y="3465513"/>
          <p14:tracePt t="49016" x="2581275" y="3446463"/>
          <p14:tracePt t="49032" x="2517775" y="3446463"/>
          <p14:tracePt t="49049" x="2473325" y="3446463"/>
          <p14:tracePt t="49066" x="2428875" y="3446463"/>
          <p14:tracePt t="49082" x="2393950" y="3446463"/>
          <p14:tracePt t="49099" x="2322513" y="3455988"/>
          <p14:tracePt t="49116" x="2286000" y="3465513"/>
          <p14:tracePt t="49132" x="2224088" y="3490913"/>
          <p14:tracePt t="49149" x="2214563" y="3490913"/>
          <p14:tracePt t="49151" x="2197100" y="3509963"/>
          <p14:tracePt t="49166" x="2170113" y="3527425"/>
          <p14:tracePt t="49183" x="2116138" y="3536950"/>
          <p14:tracePt t="49199" x="2098675" y="3544888"/>
          <p14:tracePt t="49216" x="2089150" y="3554413"/>
          <p14:tracePt t="49232" x="2071688" y="3581400"/>
          <p14:tracePt t="49249" x="2054225" y="3589338"/>
          <p14:tracePt t="49266" x="2036763" y="3608388"/>
          <p14:tracePt t="49282" x="2017713" y="3625850"/>
          <p14:tracePt t="49299" x="2009775" y="3633788"/>
          <p14:tracePt t="49332" x="1990725" y="3679825"/>
          <p14:tracePt t="49349" x="1982788" y="3697288"/>
          <p14:tracePt t="49366" x="1982788" y="3732213"/>
          <p14:tracePt t="49383" x="1982788" y="3768725"/>
          <p14:tracePt t="49399" x="1982788" y="3786188"/>
          <p14:tracePt t="49416" x="1982788" y="3795713"/>
          <p14:tracePt t="49432" x="1982788" y="3830638"/>
          <p14:tracePt t="49449" x="1982788" y="3848100"/>
          <p14:tracePt t="49482" x="1982788" y="3884613"/>
          <p14:tracePt t="49499" x="1982788" y="3894138"/>
          <p14:tracePt t="49516" x="2009775" y="3911600"/>
          <p14:tracePt t="49532" x="2027238" y="3938588"/>
          <p14:tracePt t="49549" x="2036763" y="3946525"/>
          <p14:tracePt t="49566" x="2071688" y="3965575"/>
          <p14:tracePt t="49583" x="2089150" y="3983038"/>
          <p14:tracePt t="49599" x="2108200" y="4010025"/>
          <p14:tracePt t="49615" x="2143125" y="4027488"/>
          <p14:tracePt t="49632" x="2179638" y="4062413"/>
          <p14:tracePt t="49649" x="2214563" y="4071938"/>
          <p14:tracePt t="49666" x="2232025" y="4089400"/>
          <p14:tracePt t="49682" x="2241550" y="4108450"/>
          <p14:tracePt t="49718" x="2259013" y="4108450"/>
          <p14:tracePt t="49732" x="2268538" y="4108450"/>
          <p14:tracePt t="49749" x="2295525" y="4116388"/>
          <p14:tracePt t="49766" x="2330450" y="4125913"/>
          <p14:tracePt t="49799" x="2339975" y="4125913"/>
          <p14:tracePt t="49816" x="2347913" y="4125913"/>
          <p14:tracePt t="49832" x="2366963" y="4125913"/>
          <p14:tracePt t="49849" x="2384425" y="4125913"/>
          <p14:tracePt t="49866" x="2393950" y="4125913"/>
          <p14:tracePt t="49882" x="2419350" y="4125913"/>
          <p14:tracePt t="49899" x="2428875" y="4125913"/>
          <p14:tracePt t="49916" x="2438400" y="4125913"/>
          <p14:tracePt t="49932" x="2482850" y="4125913"/>
          <p14:tracePt t="49949" x="2509838" y="4125913"/>
          <p14:tracePt t="49966" x="2536825" y="4125913"/>
          <p14:tracePt t="49999" x="2571750" y="4125913"/>
          <p14:tracePt t="50016" x="2581275" y="4125913"/>
          <p14:tracePt t="50033" x="2608263" y="4116388"/>
          <p14:tracePt t="50049" x="2625725" y="4089400"/>
          <p14:tracePt t="50065" x="2643188" y="4081463"/>
          <p14:tracePt t="50082" x="2679700" y="4044950"/>
          <p14:tracePt t="50099" x="2687638" y="4037013"/>
          <p14:tracePt t="50116" x="2697163" y="4027488"/>
          <p14:tracePt t="50132" x="2705100" y="4017963"/>
          <p14:tracePt t="50149" x="2741613" y="3990975"/>
          <p14:tracePt t="50151" x="2751138" y="3983038"/>
          <p14:tracePt t="50174" x="2776538" y="3973513"/>
          <p14:tracePt t="50214" x="2776538" y="3946525"/>
          <p14:tracePt t="50222" x="2786063" y="3938588"/>
          <p14:tracePt t="50246" x="2786063" y="3929063"/>
          <p14:tracePt t="50254" x="2786063" y="3919538"/>
          <p14:tracePt t="50265" x="2786063" y="3902075"/>
          <p14:tracePt t="50282" x="2786063" y="3884613"/>
          <p14:tracePt t="50299" x="2786063" y="3867150"/>
          <p14:tracePt t="50315" x="2786063" y="3840163"/>
          <p14:tracePt t="50332" x="2786063" y="3813175"/>
          <p14:tracePt t="50349" x="2786063" y="3795713"/>
          <p14:tracePt t="50365" x="2786063" y="3786188"/>
          <p14:tracePt t="50390" x="2786063" y="3776663"/>
          <p14:tracePt t="50415" x="2786063" y="3759200"/>
          <p14:tracePt t="50422" x="2786063" y="3751263"/>
          <p14:tracePt t="50446" x="2786063" y="3741738"/>
          <p14:tracePt t="50462" x="2786063" y="3732213"/>
          <p14:tracePt t="50478" x="2786063" y="3724275"/>
          <p14:tracePt t="50486" x="2776538" y="3714750"/>
          <p14:tracePt t="50526" x="2768600" y="3714750"/>
          <p14:tracePt t="50550" x="2751138" y="3714750"/>
          <p14:tracePt t="50558" x="2741613" y="3705225"/>
          <p14:tracePt t="50590" x="2724150" y="3705225"/>
          <p14:tracePt t="50599" x="2714625" y="3705225"/>
          <p14:tracePt t="50606" x="2687638" y="3687763"/>
          <p14:tracePt t="50616" x="2679700" y="3679825"/>
          <p14:tracePt t="50632" x="2652713" y="3679825"/>
          <p14:tracePt t="50649" x="2616200" y="3679825"/>
          <p14:tracePt t="50665" x="2598738" y="3670300"/>
          <p14:tracePt t="50682" x="2562225" y="3670300"/>
          <p14:tracePt t="50699" x="2527300" y="3670300"/>
          <p14:tracePt t="50715" x="2500313" y="3660775"/>
          <p14:tracePt t="50732" x="2490788" y="3660775"/>
          <p14:tracePt t="50749" x="2482850" y="3660775"/>
          <p14:tracePt t="50782" x="2446338" y="3660775"/>
          <p14:tracePt t="50799" x="2438400" y="3660775"/>
          <p14:tracePt t="50816" x="2401888" y="3660775"/>
          <p14:tracePt t="50832" x="2393950" y="3660775"/>
          <p14:tracePt t="50849" x="2384425" y="3660775"/>
          <p14:tracePt t="50865" x="2374900" y="3660775"/>
          <p14:tracePt t="50882" x="2347913" y="3670300"/>
          <p14:tracePt t="50899" x="2339975" y="3670300"/>
          <p14:tracePt t="50916" x="2330450" y="3687763"/>
          <p14:tracePt t="50932" x="2322513" y="3697288"/>
          <p14:tracePt t="50949" x="2286000" y="3705225"/>
          <p14:tracePt t="50966" x="2276475" y="3724275"/>
          <p14:tracePt t="50982" x="2268538" y="3732213"/>
          <p14:tracePt t="50999" x="2259013" y="3751263"/>
          <p14:tracePt t="51016" x="2232025" y="3795713"/>
          <p14:tracePt t="51032" x="2224088" y="3803650"/>
          <p14:tracePt t="51070" x="2214563" y="3822700"/>
          <p14:tracePt t="51086" x="2214563" y="3830638"/>
          <p14:tracePt t="51099" x="2205038" y="3840163"/>
          <p14:tracePt t="51115" x="2205038" y="3857625"/>
          <p14:tracePt t="51132" x="2205038" y="3884613"/>
          <p14:tracePt t="51149" x="2205038" y="3894138"/>
          <p14:tracePt t="51166" x="2179638" y="3919538"/>
          <p14:tracePt t="51167" x="2179638" y="3929063"/>
          <p14:tracePt t="51184" x="2179638" y="3938588"/>
          <p14:tracePt t="51199" x="2179638" y="3946525"/>
          <p14:tracePt t="51216" x="2179638" y="3956050"/>
          <p14:tracePt t="51232" x="2179638" y="3983038"/>
          <p14:tracePt t="51254" x="2179638" y="3990975"/>
          <p14:tracePt t="51266" x="2187575" y="4017963"/>
          <p14:tracePt t="51282" x="2187575" y="4037013"/>
          <p14:tracePt t="51299" x="2205038" y="4044950"/>
          <p14:tracePt t="51316" x="2224088" y="4062413"/>
          <p14:tracePt t="51332" x="2241550" y="4081463"/>
          <p14:tracePt t="51365" x="2268538" y="4108450"/>
          <p14:tracePt t="51383" x="2276475" y="4108450"/>
          <p14:tracePt t="51399" x="2286000" y="4108450"/>
          <p14:tracePt t="51416" x="2303463" y="4116388"/>
          <p14:tracePt t="51432" x="2322513" y="4116388"/>
          <p14:tracePt t="51449" x="2330450" y="4125913"/>
          <p14:tracePt t="51465" x="2347913" y="4125913"/>
          <p14:tracePt t="51482" x="2374900" y="4125913"/>
          <p14:tracePt t="51499" x="2384425" y="4125913"/>
          <p14:tracePt t="51515" x="2393950" y="4125913"/>
          <p14:tracePt t="51532" x="2401888" y="4125913"/>
          <p14:tracePt t="51549" x="2428875" y="4125913"/>
          <p14:tracePt t="51566" x="2482850" y="4125913"/>
          <p14:tracePt t="51583" x="2500313" y="4125913"/>
          <p14:tracePt t="51616" x="2509838" y="4125913"/>
          <p14:tracePt t="51654" x="2536825" y="4125913"/>
          <p14:tracePt t="51662" x="2544763" y="4125913"/>
          <p14:tracePt t="51670" x="2554288" y="4125913"/>
          <p14:tracePt t="51682" x="2562225" y="4116388"/>
          <p14:tracePt t="51699" x="2581275" y="4098925"/>
          <p14:tracePt t="51715" x="2608263" y="4089400"/>
          <p14:tracePt t="51732" x="2616200" y="4081463"/>
          <p14:tracePt t="51766" x="2643188" y="4044950"/>
          <p14:tracePt t="51783" x="2660650" y="4037013"/>
          <p14:tracePt t="51799" x="2670175" y="4027488"/>
          <p14:tracePt t="51815" x="2714625" y="3990975"/>
          <p14:tracePt t="51832" x="2724150" y="3983038"/>
          <p14:tracePt t="51849" x="2732088" y="3973513"/>
          <p14:tracePt t="51882" x="2732088" y="3965575"/>
          <p14:tracePt t="51899" x="2759075" y="3938588"/>
          <p14:tracePt t="51915" x="2759075" y="3929063"/>
          <p14:tracePt t="51932" x="2768600" y="3894138"/>
          <p14:tracePt t="51949" x="2776538" y="3867150"/>
          <p14:tracePt t="51966" x="2776538" y="3822700"/>
          <p14:tracePt t="51983" x="2776538" y="3786188"/>
          <p14:tracePt t="51999" x="2776538" y="3768725"/>
          <p14:tracePt t="52016" x="2776538" y="3741738"/>
          <p14:tracePt t="52032" x="2776538" y="3714750"/>
          <p14:tracePt t="52049" x="2776538" y="3687763"/>
          <p14:tracePt t="52065" x="2776538" y="3679825"/>
          <p14:tracePt t="52082" x="2776538" y="3652838"/>
          <p14:tracePt t="52099" x="2741613" y="3633788"/>
          <p14:tracePt t="52116" x="2724150" y="3616325"/>
          <p14:tracePt t="52132" x="2714625" y="3616325"/>
          <p14:tracePt t="52149" x="2697163" y="3598863"/>
          <p14:tracePt t="52151" x="2687638" y="3589338"/>
          <p14:tracePt t="52166" x="2670175" y="3581400"/>
          <p14:tracePt t="52183" x="2652713" y="3571875"/>
          <p14:tracePt t="52215" x="2643188" y="3571875"/>
          <p14:tracePt t="52222" x="2616200" y="3571875"/>
          <p14:tracePt t="52232" x="2608263" y="3571875"/>
          <p14:tracePt t="52249" x="2598738" y="3571875"/>
          <p14:tracePt t="52265" x="2554288" y="3562350"/>
          <p14:tracePt t="52282" x="2509838" y="3562350"/>
          <p14:tracePt t="52299" x="2490788" y="3562350"/>
          <p14:tracePt t="52315" x="2446338" y="3562350"/>
          <p14:tracePt t="52332" x="2428875" y="3562350"/>
          <p14:tracePt t="52349" x="2384425" y="3562350"/>
          <p14:tracePt t="52366" x="2330450" y="3562350"/>
          <p14:tracePt t="52382" x="2312988" y="3562350"/>
          <p14:tracePt t="52399" x="2286000" y="3562350"/>
          <p14:tracePt t="52415" x="2259013" y="3571875"/>
          <p14:tracePt t="52449" x="2241550" y="3581400"/>
          <p14:tracePt t="52465" x="2232025" y="3589338"/>
          <p14:tracePt t="52482" x="2224088" y="3608388"/>
          <p14:tracePt t="52499" x="2214563" y="3625850"/>
          <p14:tracePt t="52515" x="2197100" y="3643313"/>
          <p14:tracePt t="52532" x="2197100" y="3679825"/>
          <p14:tracePt t="52549" x="2179638" y="3724275"/>
          <p14:tracePt t="52566" x="2179638" y="3751263"/>
          <p14:tracePt t="52583" x="2179638" y="3776663"/>
          <p14:tracePt t="52599" x="2179638" y="3786188"/>
          <p14:tracePt t="52615" x="2179638" y="3795713"/>
          <p14:tracePt t="52632" x="2187575" y="3803650"/>
          <p14:tracePt t="52649" x="2224088" y="3813175"/>
          <p14:tracePt t="52665" x="2286000" y="3813175"/>
          <p14:tracePt t="52682" x="2347913" y="3840163"/>
          <p14:tracePt t="52699" x="2438400" y="3857625"/>
          <p14:tracePt t="52715" x="2562225" y="3867150"/>
          <p14:tracePt t="52732" x="2679700" y="3867150"/>
          <p14:tracePt t="52749" x="2751138" y="3867150"/>
          <p14:tracePt t="52766" x="2776538" y="3867150"/>
          <p14:tracePt t="52782" x="2795588" y="3867150"/>
          <p14:tracePt t="52799" x="2803525" y="3867150"/>
          <p14:tracePt t="53110" x="2795588" y="3867150"/>
          <p14:tracePt t="56590" x="2803525" y="3867150"/>
          <p14:tracePt t="56686" x="2813050" y="3867150"/>
          <p14:tracePt t="56710" x="2830513" y="3867150"/>
          <p14:tracePt t="56718" x="2847975" y="3884613"/>
          <p14:tracePt t="56726" x="2874963" y="3894138"/>
          <p14:tracePt t="56734" x="2884488" y="3902075"/>
          <p14:tracePt t="56749" x="2894013" y="3911600"/>
          <p14:tracePt t="56766" x="2965450" y="3973513"/>
          <p14:tracePt t="56782" x="3000375" y="3990975"/>
          <p14:tracePt t="56799" x="3071813" y="4044950"/>
          <p14:tracePt t="56815" x="3125788" y="4081463"/>
          <p14:tracePt t="56832" x="3152775" y="4116388"/>
          <p14:tracePt t="56848" x="3276600" y="4224338"/>
          <p14:tracePt t="56865" x="3402013" y="4348163"/>
          <p14:tracePt t="56882" x="3500438" y="4500563"/>
          <p14:tracePt t="56899" x="3581400" y="4616450"/>
          <p14:tracePt t="56915" x="3633788" y="4687888"/>
          <p14:tracePt t="56932" x="3633788" y="4732338"/>
          <p14:tracePt t="56949" x="3670300" y="4768850"/>
          <p14:tracePt t="56966" x="3687763" y="4776788"/>
          <p14:tracePt t="57158" x="3697288" y="4776788"/>
          <p14:tracePt t="57166" x="3705225" y="4776788"/>
          <p14:tracePt t="57174" x="3714750" y="4776788"/>
          <p14:tracePt t="57270" x="3714750" y="4795838"/>
          <p14:tracePt t="57278" x="3724275" y="4803775"/>
          <p14:tracePt t="57302" x="3732213" y="4813300"/>
          <p14:tracePt t="57310" x="3741738" y="4822825"/>
          <p14:tracePt t="57318" x="3759200" y="4848225"/>
          <p14:tracePt t="57334" x="3768725" y="4857750"/>
          <p14:tracePt t="57349" x="3768725" y="4867275"/>
          <p14:tracePt t="57365" x="3776663" y="4884738"/>
          <p14:tracePt t="57446" x="3786188" y="4894263"/>
          <p14:tracePt t="57454" x="3795713" y="4911725"/>
          <p14:tracePt t="57590" x="3795713" y="4919663"/>
          <p14:tracePt t="57734" x="3795713" y="4929188"/>
          <p14:tracePt t="57750" x="3786188" y="4938713"/>
          <p14:tracePt t="57782" x="3776663" y="4938713"/>
          <p14:tracePt t="57799" x="3751263" y="4938713"/>
          <p14:tracePt t="57854" x="3741738" y="4938713"/>
          <p14:tracePt t="57870" x="3724275" y="4965700"/>
          <p14:tracePt t="57902" x="3679825" y="4973638"/>
          <p14:tracePt t="57958" x="3670300" y="4973638"/>
          <p14:tracePt t="57982" x="3660775" y="4973638"/>
          <p14:tracePt t="57990" x="3652838" y="4983163"/>
          <p14:tracePt t="58000" x="3643313" y="4983163"/>
          <p14:tracePt t="58015" x="3633788" y="4991100"/>
          <p14:tracePt t="58032" x="3616325" y="5018088"/>
          <p14:tracePt t="58062" x="3608388" y="5027613"/>
          <p14:tracePt t="58078" x="3608388" y="5037138"/>
          <p14:tracePt t="58086" x="3598863" y="5045075"/>
          <p14:tracePt t="58102" x="3598863" y="5054600"/>
          <p14:tracePt t="58115" x="3598863" y="5072063"/>
          <p14:tracePt t="58132" x="3581400" y="5089525"/>
          <p14:tracePt t="58148" x="3581400" y="5108575"/>
          <p14:tracePt t="58166" x="3571875" y="5116513"/>
          <p14:tracePt t="58182" x="3571875" y="5143500"/>
          <p14:tracePt t="58200" x="3571875" y="5160963"/>
          <p14:tracePt t="58215" x="3571875" y="5170488"/>
          <p14:tracePt t="58232" x="3571875" y="5180013"/>
          <p14:tracePt t="58248" x="3571875" y="5187950"/>
          <p14:tracePt t="58265" x="3571875" y="5214938"/>
          <p14:tracePt t="58282" x="3571875" y="5224463"/>
          <p14:tracePt t="58298" x="3571875" y="5232400"/>
          <p14:tracePt t="58316" x="3571875" y="5241925"/>
          <p14:tracePt t="58334" x="3571875" y="5268913"/>
          <p14:tracePt t="58348" x="3571875" y="5276850"/>
          <p14:tracePt t="58366" x="3581400" y="5286375"/>
          <p14:tracePt t="58390" x="3589338" y="5303838"/>
          <p14:tracePt t="58400" x="3589338" y="5322888"/>
          <p14:tracePt t="58415" x="3598863" y="5330825"/>
          <p14:tracePt t="58432" x="3598863" y="5340350"/>
          <p14:tracePt t="58448" x="3625850" y="5357813"/>
          <p14:tracePt t="58465" x="3633788" y="5367338"/>
          <p14:tracePt t="58482" x="3643313" y="5375275"/>
          <p14:tracePt t="58515" x="3652838" y="5394325"/>
          <p14:tracePt t="58532" x="3660775" y="5394325"/>
          <p14:tracePt t="58548" x="3670300" y="5402263"/>
          <p14:tracePt t="58582" x="3687763" y="5402263"/>
          <p14:tracePt t="58606" x="3697288" y="5402263"/>
          <p14:tracePt t="58622" x="3714750" y="5411788"/>
          <p14:tracePt t="58638" x="3724275" y="5411788"/>
          <p14:tracePt t="58654" x="3732213" y="5411788"/>
          <p14:tracePt t="58662" x="3751263" y="5411788"/>
          <p14:tracePt t="58678" x="3768725" y="5411788"/>
          <p14:tracePt t="58686" x="3776663" y="5411788"/>
          <p14:tracePt t="58702" x="3786188" y="5411788"/>
          <p14:tracePt t="58718" x="3795713" y="5411788"/>
          <p14:tracePt t="58732" x="3822700" y="5411788"/>
          <p14:tracePt t="58749" x="3830638" y="5411788"/>
          <p14:tracePt t="58765" x="3840163" y="5411788"/>
          <p14:tracePt t="58782" x="3884613" y="5411788"/>
          <p14:tracePt t="58799" x="3894138" y="5411788"/>
          <p14:tracePt t="58815" x="3902075" y="5411788"/>
          <p14:tracePt t="58832" x="3938588" y="5411788"/>
          <p14:tracePt t="58849" x="3946525" y="5411788"/>
          <p14:tracePt t="58865" x="3956050" y="5411788"/>
          <p14:tracePt t="58882" x="3990975" y="5402263"/>
          <p14:tracePt t="58898" x="4000500" y="5394325"/>
          <p14:tracePt t="58915" x="4010025" y="5375275"/>
          <p14:tracePt t="58932" x="4037013" y="5375275"/>
          <p14:tracePt t="58949" x="4044950" y="5367338"/>
          <p14:tracePt t="58965" x="4054475" y="5357813"/>
          <p14:tracePt t="58983" x="4081463" y="5340350"/>
          <p14:tracePt t="59006" x="4098925" y="5313363"/>
          <p14:tracePt t="59030" x="4098925" y="5286375"/>
          <p14:tracePt t="59038" x="4116388" y="5276850"/>
          <p14:tracePt t="59062" x="4116388" y="5268913"/>
          <p14:tracePt t="59070" x="4116388" y="5259388"/>
          <p14:tracePt t="59086" x="4116388" y="5251450"/>
          <p14:tracePt t="59098" x="4116388" y="5232400"/>
          <p14:tracePt t="59115" x="4116388" y="5224463"/>
          <p14:tracePt t="59142" x="4108450" y="5205413"/>
          <p14:tracePt t="59158" x="4098925" y="5197475"/>
          <p14:tracePt t="59174" x="4098925" y="5187950"/>
          <p14:tracePt t="59183" x="4089400" y="5170488"/>
          <p14:tracePt t="59200" x="4081463" y="5160963"/>
          <p14:tracePt t="59215" x="4081463" y="5133975"/>
          <p14:tracePt t="59232" x="4044950" y="5099050"/>
          <p14:tracePt t="59248" x="4037013" y="5089525"/>
          <p14:tracePt t="59265" x="4027488" y="5072063"/>
          <p14:tracePt t="59282" x="4010025" y="5062538"/>
          <p14:tracePt t="59298" x="3990975" y="5054600"/>
          <p14:tracePt t="59315" x="3983038" y="5045075"/>
          <p14:tracePt t="59348" x="3956050" y="5037138"/>
          <p14:tracePt t="59365" x="3938588" y="5037138"/>
          <p14:tracePt t="59382" x="3929063" y="5037138"/>
          <p14:tracePt t="59399" x="3884613" y="5037138"/>
          <p14:tracePt t="59415" x="3875088" y="5037138"/>
          <p14:tracePt t="59432" x="3848100" y="5037138"/>
          <p14:tracePt t="59448" x="3830638" y="5037138"/>
          <p14:tracePt t="59465" x="3803650" y="5037138"/>
          <p14:tracePt t="59482" x="3786188" y="5037138"/>
          <p14:tracePt t="59515" x="3768725" y="5037138"/>
          <p14:tracePt t="59542" x="3751263" y="5037138"/>
          <p14:tracePt t="59566" x="3724275" y="5037138"/>
          <p14:tracePt t="59614" x="3714750" y="5045075"/>
          <p14:tracePt t="59622" x="3705225" y="5062538"/>
          <p14:tracePt t="59687" x="3697288" y="5072063"/>
          <p14:tracePt t="59702" x="3687763" y="5081588"/>
          <p14:tracePt t="59726" x="3679825" y="5099050"/>
          <p14:tracePt t="59734" x="3660775" y="5108575"/>
          <p14:tracePt t="59758" x="3660775" y="5126038"/>
          <p14:tracePt t="59766" x="3652838" y="5133975"/>
          <p14:tracePt t="59822" x="3652838" y="5153025"/>
          <p14:tracePt t="59846" x="3652838" y="5160963"/>
          <p14:tracePt t="59886" x="3652838" y="5170488"/>
          <p14:tracePt t="59918" x="3652838" y="5187950"/>
          <p14:tracePt t="59942" x="3652838" y="5205413"/>
          <p14:tracePt t="59966" x="3652838" y="5214938"/>
          <p14:tracePt t="59990" x="3652838" y="5224463"/>
          <p14:tracePt t="60006" x="3652838" y="5232400"/>
          <p14:tracePt t="60030" x="3670300" y="5251450"/>
          <p14:tracePt t="60046" x="3679825" y="5259388"/>
          <p14:tracePt t="60054" x="3687763" y="5268913"/>
          <p14:tracePt t="60078" x="3697288" y="5276850"/>
          <p14:tracePt t="60094" x="3705225" y="5286375"/>
          <p14:tracePt t="60150" x="3732213" y="5313363"/>
          <p14:tracePt t="60190" x="3741738" y="5322888"/>
          <p14:tracePt t="60262" x="3759200" y="5330825"/>
          <p14:tracePt t="60270" x="3768725" y="5330825"/>
          <p14:tracePt t="60294" x="3786188" y="5330825"/>
          <p14:tracePt t="60318" x="3795713" y="5330825"/>
          <p14:tracePt t="60334" x="3803650" y="5330825"/>
          <p14:tracePt t="60358" x="3822700" y="5330825"/>
          <p14:tracePt t="60382" x="3830638" y="5330825"/>
          <p14:tracePt t="60422" x="3848100" y="5330825"/>
          <p14:tracePt t="60446" x="3857625" y="5330825"/>
          <p14:tracePt t="60462" x="3875088" y="5330825"/>
          <p14:tracePt t="60486" x="3884613" y="5330825"/>
          <p14:tracePt t="60518" x="3911600" y="5330825"/>
          <p14:tracePt t="60558" x="3929063" y="5313363"/>
          <p14:tracePt t="60614" x="3956050" y="5303838"/>
          <p14:tracePt t="60638" x="3973513" y="5276850"/>
          <p14:tracePt t="60654" x="3973513" y="5268913"/>
          <p14:tracePt t="60670" x="3973513" y="5259388"/>
          <p14:tracePt t="60686" x="3973513" y="5251450"/>
          <p14:tracePt t="60702" x="3973513" y="5232400"/>
          <p14:tracePt t="60718" x="3973513" y="5214938"/>
          <p14:tracePt t="60734" x="3973513" y="5205413"/>
          <p14:tracePt t="60750" x="3973513" y="5197475"/>
          <p14:tracePt t="60766" x="3973513" y="5180013"/>
          <p14:tracePt t="60782" x="3973513" y="5170488"/>
          <p14:tracePt t="60790" x="3973513" y="5153025"/>
          <p14:tracePt t="60799" x="3973513" y="5143500"/>
          <p14:tracePt t="60846" x="3956050" y="5126038"/>
          <p14:tracePt t="60878" x="3946525" y="5116513"/>
          <p14:tracePt t="60942" x="3938588" y="5099050"/>
          <p14:tracePt t="60982" x="3929063" y="5089525"/>
          <p14:tracePt t="61006" x="3911600" y="5089525"/>
          <p14:tracePt t="61022" x="3902075" y="5089525"/>
          <p14:tracePt t="61038" x="3894138" y="5089525"/>
          <p14:tracePt t="61054" x="3884613" y="5089525"/>
          <p14:tracePt t="61078" x="3867150" y="5089525"/>
          <p14:tracePt t="61102" x="3848100" y="5081588"/>
          <p14:tracePt t="61126" x="3840163" y="5081588"/>
          <p14:tracePt t="61142" x="3830638" y="5081588"/>
          <p14:tracePt t="61166" x="3813175" y="5081588"/>
          <p14:tracePt t="61190" x="3803650" y="5081588"/>
          <p14:tracePt t="61230" x="3786188" y="5081588"/>
          <p14:tracePt t="61246" x="3776663" y="5081588"/>
          <p14:tracePt t="61262" x="3759200" y="5081588"/>
          <p14:tracePt t="61310" x="3751263" y="5081588"/>
          <p14:tracePt t="61326" x="3741738" y="5081588"/>
          <p14:tracePt t="61334" x="3732213" y="5081588"/>
          <p14:tracePt t="61350" x="3705225" y="5108575"/>
          <p14:tracePt t="61366" x="3697288" y="5116513"/>
          <p14:tracePt t="61454" x="3687763" y="5126038"/>
          <p14:tracePt t="61494" x="3679825" y="5133975"/>
          <p14:tracePt t="61510" x="3660775" y="5143500"/>
          <p14:tracePt t="61566" x="3660775" y="5160963"/>
          <p14:tracePt t="61606" x="3660775" y="5170488"/>
          <p14:tracePt t="61622" x="3660775" y="5180013"/>
          <p14:tracePt t="61638" x="3660775" y="5197475"/>
          <p14:tracePt t="61654" x="3660775" y="5205413"/>
          <p14:tracePt t="61662" x="3660775" y="5224463"/>
          <p14:tracePt t="61678" x="3660775" y="5232400"/>
          <p14:tracePt t="61694" x="3660775" y="5251450"/>
          <p14:tracePt t="61710" x="3660775" y="5259388"/>
          <p14:tracePt t="61926" x="3652838" y="5268913"/>
          <p14:tracePt t="61942" x="3643313" y="5268913"/>
          <p14:tracePt t="61966" x="3633788" y="5268913"/>
          <p14:tracePt t="61982" x="3625850" y="5268913"/>
          <p14:tracePt t="61990" x="3598863" y="5268913"/>
          <p14:tracePt t="61999" x="3589338" y="5268913"/>
          <p14:tracePt t="62016" x="3581400" y="5268913"/>
          <p14:tracePt t="62038" x="3571875" y="5259388"/>
          <p14:tracePt t="62078" x="3562350" y="5251450"/>
          <p14:tracePt t="62102" x="3536950" y="5224463"/>
          <p14:tracePt t="62110" x="3536950" y="5214938"/>
          <p14:tracePt t="62126" x="3536950" y="5205413"/>
          <p14:tracePt t="62390" x="3527425" y="5197475"/>
          <p14:tracePt t="62406" x="3517900" y="5197475"/>
          <p14:tracePt t="62415" x="3509963" y="5197475"/>
          <p14:tracePt t="62422" x="3482975" y="5232400"/>
          <p14:tracePt t="62432" x="3473450" y="5259388"/>
          <p14:tracePt t="62448" x="3455988" y="5322888"/>
          <p14:tracePt t="62465" x="3446463" y="5367338"/>
          <p14:tracePt t="62482" x="3446463" y="5384800"/>
          <p14:tracePt t="62498" x="3429000" y="5419725"/>
          <p14:tracePt t="62806" x="3438525" y="5419725"/>
          <p14:tracePt t="62822" x="3455988" y="5419725"/>
          <p14:tracePt t="62838" x="3473450" y="5419725"/>
          <p14:tracePt t="62846" x="3482975" y="5419725"/>
          <p14:tracePt t="62870" x="3490913" y="5402263"/>
          <p14:tracePt t="62910" x="3500438" y="5394325"/>
          <p14:tracePt t="62942" x="3509963" y="5394325"/>
          <p14:tracePt t="62966" x="3517900" y="5394325"/>
          <p14:tracePt t="62982" x="3527425" y="5394325"/>
          <p14:tracePt t="63190" x="3544888" y="5384800"/>
          <p14:tracePt t="63446" x="3562350" y="5384800"/>
          <p14:tracePt t="63782" x="3589338" y="5384800"/>
          <p14:tracePt t="63798" x="3598863" y="5375275"/>
          <p14:tracePt t="63815" x="3608388" y="5375275"/>
          <p14:tracePt t="63822" x="3643313" y="5348288"/>
          <p14:tracePt t="63832" x="3652838" y="5340350"/>
          <p14:tracePt t="63848" x="3697288" y="5303838"/>
          <p14:tracePt t="63865" x="3732213" y="5286375"/>
          <p14:tracePt t="63882" x="3751263" y="5268913"/>
          <p14:tracePt t="63898" x="3768725" y="5259388"/>
          <p14:tracePt t="63934" x="3776663" y="5259388"/>
          <p14:tracePt t="64270" x="3786188" y="5259388"/>
          <p14:tracePt t="64278" x="3803650" y="5259388"/>
          <p14:tracePt t="64286" x="3813175" y="5259388"/>
          <p14:tracePt t="64298" x="3830638" y="5259388"/>
          <p14:tracePt t="64315" x="3867150" y="5276850"/>
          <p14:tracePt t="64332" x="3894138" y="5295900"/>
          <p14:tracePt t="64348" x="3911600" y="5303838"/>
          <p14:tracePt t="64382" x="3919538" y="5303838"/>
          <p14:tracePt t="64470" x="3919538" y="5313363"/>
          <p14:tracePt t="64478" x="3902075" y="5313363"/>
          <p14:tracePt t="64494" x="3894138" y="5313363"/>
          <p14:tracePt t="64502" x="3884613" y="5322888"/>
          <p14:tracePt t="64515" x="3867150" y="5330825"/>
          <p14:tracePt t="64532" x="3840163" y="5348288"/>
          <p14:tracePt t="64548" x="3803650" y="5348288"/>
          <p14:tracePt t="64565" x="3786188" y="5357813"/>
          <p14:tracePt t="64582" x="3759200" y="5357813"/>
          <p14:tracePt t="64599" x="3732213" y="5367338"/>
          <p14:tracePt t="64622" x="3724275" y="5367338"/>
          <p14:tracePt t="64632" x="3705225" y="5367338"/>
          <p14:tracePt t="64648" x="3687763" y="5384800"/>
          <p14:tracePt t="64665" x="3670300" y="5394325"/>
          <p14:tracePt t="64846" x="3652838" y="5394325"/>
          <p14:tracePt t="64854" x="3643313" y="5402263"/>
          <p14:tracePt t="64886" x="3633788" y="5402263"/>
          <p14:tracePt t="64950" x="3625850" y="5402263"/>
          <p14:tracePt t="65342" x="3633788" y="5411788"/>
          <p14:tracePt t="65366" x="3643313" y="5411788"/>
          <p14:tracePt t="65518" x="3652838" y="5411788"/>
          <p14:tracePt t="65534" x="3679825" y="5411788"/>
          <p14:tracePt t="65542" x="3687763" y="5411788"/>
          <p14:tracePt t="65558" x="3697288" y="5411788"/>
          <p14:tracePt t="65566" x="3705225" y="5411788"/>
          <p14:tracePt t="65583" x="3724275" y="5411788"/>
          <p14:tracePt t="65598" x="3732213" y="5411788"/>
          <p14:tracePt t="65615" x="3759200" y="5411788"/>
          <p14:tracePt t="65632" x="3786188" y="5411788"/>
          <p14:tracePt t="65648" x="3813175" y="5411788"/>
          <p14:tracePt t="65665" x="3840163" y="5411788"/>
          <p14:tracePt t="65718" x="3848100" y="5411788"/>
          <p14:tracePt t="65870" x="3840163" y="5411788"/>
          <p14:tracePt t="65878" x="3822700" y="5411788"/>
          <p14:tracePt t="65886" x="3795713" y="5411788"/>
          <p14:tracePt t="65898" x="3768725" y="5411788"/>
          <p14:tracePt t="65915" x="3714750" y="5411788"/>
          <p14:tracePt t="65931" x="3652838" y="5411788"/>
          <p14:tracePt t="65948" x="3616325" y="5411788"/>
          <p14:tracePt t="65965" x="3571875" y="5411788"/>
          <p14:tracePt t="65982" x="3554413" y="5411788"/>
          <p14:tracePt t="66015" x="3544888" y="5411788"/>
          <p14:tracePt t="66214" x="3554413" y="5411788"/>
          <p14:tracePt t="66222" x="3562350" y="5411788"/>
          <p14:tracePt t="66232" x="3571875" y="5411788"/>
          <p14:tracePt t="66248" x="3608388" y="5411788"/>
          <p14:tracePt t="66265" x="3625850" y="5411788"/>
          <p14:tracePt t="66281" x="3660775" y="5411788"/>
          <p14:tracePt t="66298" x="3705225" y="5411788"/>
          <p14:tracePt t="66315" x="3724275" y="5411788"/>
          <p14:tracePt t="66331" x="3759200" y="5411788"/>
          <p14:tracePt t="66348" x="3786188" y="5411788"/>
          <p14:tracePt t="66365" x="3848100" y="5411788"/>
          <p14:tracePt t="66382" x="3902075" y="5411788"/>
          <p14:tracePt t="68134" x="3894138" y="5411788"/>
          <p14:tracePt t="68150" x="3884613" y="5411788"/>
          <p14:tracePt t="68158" x="3875088" y="5411788"/>
          <p14:tracePt t="68166" x="3857625" y="5419725"/>
          <p14:tracePt t="68182" x="3813175" y="5446713"/>
          <p14:tracePt t="68198" x="3795713" y="5456238"/>
          <p14:tracePt t="68215" x="3687763" y="5527675"/>
          <p14:tracePt t="68232" x="3544888" y="5562600"/>
          <p14:tracePt t="68422" x="3536950" y="5562600"/>
          <p14:tracePt t="68438" x="3527425" y="5562600"/>
          <p14:tracePt t="68446" x="3527425" y="5554663"/>
          <p14:tracePt t="68454" x="3517900" y="5545138"/>
          <p14:tracePt t="68494" x="3517900" y="5527675"/>
          <p14:tracePt t="68502" x="3517900" y="5500688"/>
          <p14:tracePt t="68510" x="3517900" y="5483225"/>
          <p14:tracePt t="68518" x="3509963" y="5446713"/>
          <p14:tracePt t="68531" x="3482975" y="5411788"/>
          <p14:tracePt t="68548" x="3419475" y="5313363"/>
          <p14:tracePt t="68565" x="3394075" y="5232400"/>
          <p14:tracePt t="68582" x="3340100" y="5081588"/>
          <p14:tracePt t="68599" x="3340100" y="4991100"/>
          <p14:tracePt t="68615" x="3330575" y="4894263"/>
          <p14:tracePt t="68631" x="3313113" y="4822825"/>
          <p14:tracePt t="68648" x="3313113" y="4759325"/>
          <p14:tracePt t="68665" x="3286125" y="4660900"/>
          <p14:tracePt t="68681" x="3259138" y="4572000"/>
          <p14:tracePt t="68698" x="3214688" y="4473575"/>
          <p14:tracePt t="68715" x="3179763" y="4394200"/>
          <p14:tracePt t="68732" x="3125788" y="4303713"/>
          <p14:tracePt t="68748" x="3108325" y="4286250"/>
          <p14:tracePt t="68765" x="3098800" y="4259263"/>
          <p14:tracePt t="68799" x="3089275" y="4251325"/>
          <p14:tracePt t="68816" x="3062288" y="4232275"/>
          <p14:tracePt t="68831" x="3036888" y="4205288"/>
          <p14:tracePt t="68848" x="3000375" y="4170363"/>
          <p14:tracePt t="68865" x="2965450" y="4152900"/>
          <p14:tracePt t="68881" x="2928938" y="4116388"/>
          <p14:tracePt t="68898" x="2894013" y="4081463"/>
          <p14:tracePt t="68915" x="2857500" y="4044950"/>
          <p14:tracePt t="68931" x="2840038" y="4027488"/>
          <p14:tracePt t="68948" x="2830513" y="4010025"/>
          <p14:tracePt t="68965" x="2813050" y="3983038"/>
          <p14:tracePt t="68981" x="2803525" y="3973513"/>
          <p14:tracePt t="68998" x="2786063" y="3965575"/>
          <p14:tracePt t="69015" x="2776538" y="3946525"/>
          <p14:tracePt t="69032" x="2768600" y="3946525"/>
          <p14:tracePt t="69048" x="2759075" y="3946525"/>
          <p14:tracePt t="69065" x="2751138" y="3946525"/>
          <p14:tracePt t="69098" x="2741613" y="3938588"/>
          <p14:tracePt t="69246" x="2714625" y="3938588"/>
          <p14:tracePt t="69254" x="2705100" y="3938588"/>
          <p14:tracePt t="69270" x="2697163" y="3938588"/>
          <p14:tracePt t="69326" x="2687638" y="3938588"/>
          <p14:tracePt t="69350" x="2652713" y="3938588"/>
          <p14:tracePt t="69358" x="2625725" y="3938588"/>
          <p14:tracePt t="69374" x="2571750" y="3919538"/>
          <p14:tracePt t="69390" x="2562225" y="3919538"/>
          <p14:tracePt t="69399" x="2544763" y="3894138"/>
          <p14:tracePt t="69415" x="2517775" y="3894138"/>
          <p14:tracePt t="69431" x="2509838" y="3894138"/>
          <p14:tracePt t="69448" x="2490788" y="3894138"/>
          <p14:tracePt t="69710" x="2482850" y="3884613"/>
          <p14:tracePt t="69806" x="2482850" y="3875088"/>
          <p14:tracePt t="69862" x="2482850" y="3857625"/>
          <p14:tracePt t="69886" x="2482850" y="3848100"/>
          <p14:tracePt t="69902" x="2482850" y="3830638"/>
          <p14:tracePt t="71078" x="2490788" y="3822700"/>
          <p14:tracePt t="71134" x="2509838" y="3822700"/>
          <p14:tracePt t="71670" x="2517775" y="3822700"/>
          <p14:tracePt t="72390" x="2554288" y="3840163"/>
          <p14:tracePt t="72398" x="2581275" y="3867150"/>
          <p14:tracePt t="72406" x="2608263" y="3894138"/>
          <p14:tracePt t="72416" x="2616200" y="3902075"/>
          <p14:tracePt t="72431" x="2670175" y="3973513"/>
          <p14:tracePt t="72448" x="2741613" y="4054475"/>
          <p14:tracePt t="72464" x="2776538" y="4125913"/>
          <p14:tracePt t="72481" x="2803525" y="4187825"/>
          <p14:tracePt t="72498" x="2813050" y="4232275"/>
          <p14:tracePt t="72514" x="2840038" y="4268788"/>
          <p14:tracePt t="72532" x="2847975" y="4303713"/>
          <p14:tracePt t="72548" x="2857500" y="4348163"/>
          <p14:tracePt t="72564" x="2874963" y="4384675"/>
          <p14:tracePt t="72581" x="2894013" y="4411663"/>
          <p14:tracePt t="72598" x="2894013" y="4446588"/>
          <p14:tracePt t="72886" x="2894013" y="4438650"/>
          <p14:tracePt t="72894" x="2894013" y="4402138"/>
          <p14:tracePt t="72926" x="2884488" y="4394200"/>
          <p14:tracePt t="72974" x="2874963" y="4367213"/>
          <p14:tracePt t="73398" x="2884488" y="4367213"/>
          <p14:tracePt t="73422" x="2894013" y="4367213"/>
          <p14:tracePt t="73438" x="2901950" y="4367213"/>
          <p14:tracePt t="73447" x="2911475" y="4367213"/>
          <p14:tracePt t="73454" x="2946400" y="4367213"/>
          <p14:tracePt t="73464" x="2955925" y="4367213"/>
          <p14:tracePt t="73481" x="3000375" y="4367213"/>
          <p14:tracePt t="73498" x="3027363" y="4367213"/>
          <p14:tracePt t="73514" x="3054350" y="4394200"/>
          <p14:tracePt t="73531" x="3081338" y="4402138"/>
          <p14:tracePt t="73750" x="3062288" y="4402138"/>
          <p14:tracePt t="73758" x="3044825" y="4402138"/>
          <p14:tracePt t="73766" x="3009900" y="4402138"/>
          <p14:tracePt t="73781" x="2982913" y="4402138"/>
          <p14:tracePt t="73798" x="2946400" y="4402138"/>
          <p14:tracePt t="74222" x="2946400" y="4411663"/>
          <p14:tracePt t="74238" x="2965450" y="4411663"/>
          <p14:tracePt t="74247" x="2982913" y="4411663"/>
          <p14:tracePt t="74262" x="2990850" y="4411663"/>
          <p14:tracePt t="74830" x="3000375" y="4411663"/>
          <p14:tracePt t="74838" x="3036888" y="4411663"/>
          <p14:tracePt t="74848" x="3044825" y="4411663"/>
          <p14:tracePt t="74864" x="3108325" y="4429125"/>
          <p14:tracePt t="74881" x="3170238" y="4456113"/>
          <p14:tracePt t="74898" x="3251200" y="4456113"/>
          <p14:tracePt t="74914" x="3322638" y="4483100"/>
          <p14:tracePt t="74931" x="3465513" y="4527550"/>
          <p14:tracePt t="74948" x="3759200" y="4581525"/>
          <p14:tracePt t="74964" x="4027488" y="4633913"/>
          <p14:tracePt t="74981" x="4340225" y="4670425"/>
          <p14:tracePt t="74998" x="4562475" y="4705350"/>
          <p14:tracePt t="75015" x="4803775" y="4741863"/>
          <p14:tracePt t="75031" x="4848225" y="4741863"/>
          <p14:tracePt t="75198" x="4857750" y="4741863"/>
          <p14:tracePt t="75206" x="4894263" y="4741863"/>
          <p14:tracePt t="75215" x="4902200" y="4741863"/>
          <p14:tracePt t="75231" x="4919663" y="4724400"/>
          <p14:tracePt t="75248" x="4919663" y="4714875"/>
          <p14:tracePt t="75265" x="4946650" y="4697413"/>
          <p14:tracePt t="75281" x="4946650" y="4679950"/>
          <p14:tracePt t="75298" x="4946650" y="4660900"/>
          <p14:tracePt t="75331" x="4929188" y="4660900"/>
          <p14:tracePt t="75347" x="4902200" y="4652963"/>
          <p14:tracePt t="75365" x="4875213" y="4633913"/>
          <p14:tracePt t="75382" x="4840288" y="4625975"/>
          <p14:tracePt t="75398" x="4830763" y="4616450"/>
          <p14:tracePt t="75415" x="4830763" y="4598988"/>
          <p14:tracePt t="75431" x="4830763" y="4572000"/>
          <p14:tracePt t="75447" x="4830763" y="4545013"/>
          <p14:tracePt t="75465" x="4830763" y="4518025"/>
          <p14:tracePt t="75481" x="4830763" y="4510088"/>
          <p14:tracePt t="75514" x="4830763" y="4500563"/>
          <p14:tracePt t="75531" x="4822825" y="4491038"/>
          <p14:tracePt t="75548" x="4822825" y="4465638"/>
          <p14:tracePt t="75565" x="4813300" y="4456113"/>
          <p14:tracePt t="75581" x="4813300" y="4446588"/>
          <p14:tracePt t="75598" x="4795838" y="4429125"/>
          <p14:tracePt t="75742" x="4795838" y="4419600"/>
          <p14:tracePt t="75782" x="4795838" y="4411663"/>
          <p14:tracePt t="75862" x="4803775" y="4411663"/>
          <p14:tracePt t="75886" x="4822825" y="4411663"/>
          <p14:tracePt t="75902" x="4840288" y="4411663"/>
          <p14:tracePt t="75926" x="4848225" y="4411663"/>
          <p14:tracePt t="75934" x="4857750" y="4411663"/>
          <p14:tracePt t="75958" x="4875213" y="4411663"/>
          <p14:tracePt t="75974" x="4884738" y="4411663"/>
          <p14:tracePt t="75982" x="4911725" y="4411663"/>
          <p14:tracePt t="75990" x="4946650" y="4411663"/>
          <p14:tracePt t="75999" x="4973638" y="4411663"/>
          <p14:tracePt t="76015" x="5000625" y="4411663"/>
          <p14:tracePt t="76031" x="5062538" y="4411663"/>
          <p14:tracePt t="76048" x="5081588" y="4411663"/>
          <p14:tracePt t="76064" x="5126038" y="4411663"/>
          <p14:tracePt t="76081" x="5160963" y="4411663"/>
          <p14:tracePt t="76098" x="5170488" y="4411663"/>
          <p14:tracePt t="76131" x="5180013" y="4411663"/>
          <p14:tracePt t="76614" x="5160963" y="4411663"/>
          <p14:tracePt t="76622" x="5108575" y="4411663"/>
          <p14:tracePt t="76631" x="5081588" y="4411663"/>
          <p14:tracePt t="76648" x="4991100" y="4411663"/>
          <p14:tracePt t="76664" x="4911725" y="4411663"/>
          <p14:tracePt t="76681" x="4741863" y="4411663"/>
          <p14:tracePt t="76698" x="4633913" y="4375150"/>
          <p14:tracePt t="76715" x="4473575" y="4313238"/>
          <p14:tracePt t="76731" x="4394200" y="4303713"/>
          <p14:tracePt t="76748" x="4322763" y="4286250"/>
          <p14:tracePt t="76765" x="4187825" y="4259263"/>
          <p14:tracePt t="76781" x="4062413" y="4241800"/>
          <p14:tracePt t="76798" x="3830638" y="4214813"/>
          <p14:tracePt t="76815" x="3751263" y="4187825"/>
          <p14:tracePt t="76831" x="3687763" y="4170363"/>
          <p14:tracePt t="76848" x="3643313" y="4160838"/>
          <p14:tracePt t="76864" x="3589338" y="4143375"/>
          <p14:tracePt t="76881" x="3562350" y="4125913"/>
          <p14:tracePt t="76898" x="3500438" y="4108450"/>
          <p14:tracePt t="76914" x="3402013" y="4098925"/>
          <p14:tracePt t="76931" x="3340100" y="4054475"/>
          <p14:tracePt t="76948" x="3259138" y="4044950"/>
          <p14:tracePt t="76964" x="3187700" y="4037013"/>
          <p14:tracePt t="76981" x="3125788" y="4010025"/>
          <p14:tracePt t="76997" x="3062288" y="3983038"/>
          <p14:tracePt t="77015" x="3027363" y="3973513"/>
          <p14:tracePt t="77062" x="3017838" y="3965575"/>
          <p14:tracePt t="77086" x="3000375" y="3965575"/>
          <p14:tracePt t="77094" x="2982913" y="3956050"/>
          <p14:tracePt t="77102" x="2965450" y="3929063"/>
          <p14:tracePt t="77118" x="2955925" y="3919538"/>
          <p14:tracePt t="77131" x="2946400" y="3911600"/>
          <p14:tracePt t="77148" x="2911475" y="3902075"/>
          <p14:tracePt t="77165" x="2884488" y="3875088"/>
          <p14:tracePt t="77181" x="2867025" y="3875088"/>
          <p14:tracePt t="77198" x="2840038" y="3875088"/>
          <p14:tracePt t="77214" x="2830513" y="3867150"/>
          <p14:tracePt t="77422" x="2795588" y="3867150"/>
          <p14:tracePt t="77431" x="2776538" y="3848100"/>
          <p14:tracePt t="77438" x="2751138" y="3848100"/>
          <p14:tracePt t="77448" x="2724150" y="3822700"/>
          <p14:tracePt t="77470" x="2714625" y="3822700"/>
          <p14:tracePt t="79038" x="2714625" y="3867150"/>
          <p14:tracePt t="79047" x="2714625" y="3884613"/>
          <p14:tracePt t="79054" x="2714625" y="3938588"/>
          <p14:tracePt t="79064" x="2714625" y="3990975"/>
          <p14:tracePt t="79081" x="2714625" y="4133850"/>
          <p14:tracePt t="79097" x="2714625" y="4357688"/>
          <p14:tracePt t="79114" x="2697163" y="4616450"/>
          <p14:tracePt t="79131" x="2643188" y="4911725"/>
          <p14:tracePt t="79148" x="2625725" y="5268913"/>
          <p14:tracePt t="79164" x="2571750" y="5473700"/>
          <p14:tracePt t="79182" x="2598738" y="5643563"/>
          <p14:tracePt t="79198" x="2598738" y="5741988"/>
          <p14:tracePt t="79326" x="2616200" y="5724525"/>
          <p14:tracePt t="79342" x="2633663" y="5705475"/>
          <p14:tracePt t="79350" x="2643188" y="5697538"/>
          <p14:tracePt t="79358" x="2679700" y="5661025"/>
          <p14:tracePt t="79366" x="2687638" y="5653088"/>
          <p14:tracePt t="79382" x="2705100" y="5634038"/>
          <p14:tracePt t="79398" x="2751138" y="5589588"/>
          <p14:tracePt t="79415" x="2928938" y="5438775"/>
          <p14:tracePt t="79431" x="3062288" y="5286375"/>
          <p14:tracePt t="79448" x="3179763" y="5133975"/>
          <p14:tracePt t="79464" x="3259138" y="4991100"/>
          <p14:tracePt t="79481" x="3295650" y="4929188"/>
          <p14:tracePt t="79497" x="3313113" y="4894263"/>
          <p14:tracePt t="79515" x="3322638" y="4848225"/>
          <p14:tracePt t="79574" x="3340100" y="4840288"/>
          <p14:tracePt t="79606" x="3348038" y="4840288"/>
          <p14:tracePt t="79615" x="3384550" y="4867275"/>
          <p14:tracePt t="79622" x="3402013" y="4875213"/>
          <p14:tracePt t="79631" x="3419475" y="4902200"/>
          <p14:tracePt t="79647" x="3473450" y="4983163"/>
          <p14:tracePt t="79664" x="3509963" y="5037138"/>
          <p14:tracePt t="79681" x="3581400" y="5133975"/>
          <p14:tracePt t="79698" x="3670300" y="5268913"/>
          <p14:tracePt t="79715" x="3803650" y="5384800"/>
          <p14:tracePt t="79731" x="3848100" y="5419725"/>
          <p14:tracePt t="79748" x="3867150" y="5429250"/>
          <p14:tracePt t="79764" x="3894138" y="5429250"/>
          <p14:tracePt t="79798" x="3902075" y="5429250"/>
          <p14:tracePt t="79902" x="3884613" y="5429250"/>
          <p14:tracePt t="79910" x="3857625" y="5429250"/>
          <p14:tracePt t="79918" x="3848100" y="5429250"/>
          <p14:tracePt t="79931" x="3840163" y="5429250"/>
          <p14:tracePt t="79947" x="3803650" y="5429250"/>
          <p14:tracePt t="79990" x="3795713" y="5429250"/>
          <p14:tracePt t="80006" x="3786188" y="5429250"/>
          <p14:tracePt t="80022" x="3776663" y="5429250"/>
          <p14:tracePt t="80031" x="3741738" y="5429250"/>
          <p14:tracePt t="80054" x="3732213" y="5429250"/>
          <p14:tracePt t="80070" x="3724275" y="5429250"/>
          <p14:tracePt t="80081" x="3697288" y="5429250"/>
          <p14:tracePt t="80110" x="3679825" y="5429250"/>
          <p14:tracePt t="80142" x="3660775" y="5402263"/>
          <p14:tracePt t="80190" x="3652838" y="5394325"/>
          <p14:tracePt t="80198" x="3643313" y="5394325"/>
          <p14:tracePt t="80206" x="3633788" y="5394325"/>
          <p14:tracePt t="80215" x="3625850" y="5394325"/>
          <p14:tracePt t="80231" x="3616325" y="5384800"/>
          <p14:tracePt t="80247" x="3589338" y="5357813"/>
          <p14:tracePt t="80265" x="3581400" y="5357813"/>
          <p14:tracePt t="80694" x="3571875" y="5357813"/>
          <p14:tracePt t="80998" x="3562350" y="5348288"/>
          <p14:tracePt t="81286" x="3562350" y="5340350"/>
          <p14:tracePt t="81318" x="3562350" y="5322888"/>
          <p14:tracePt t="81342" x="3562350" y="5303838"/>
          <p14:tracePt t="81358" x="3562350" y="5295900"/>
          <p14:tracePt t="81366" x="3562350" y="5286375"/>
          <p14:tracePt t="81374" x="3571875" y="5276850"/>
          <p14:tracePt t="81382" x="3571875" y="5268913"/>
          <p14:tracePt t="81397" x="3581400" y="5241925"/>
          <p14:tracePt t="81414" x="3581400" y="5232400"/>
          <p14:tracePt t="81431" x="3581400" y="5205413"/>
          <p14:tracePt t="81447" x="3589338" y="5180013"/>
          <p14:tracePt t="81464" x="3589338" y="5133975"/>
          <p14:tracePt t="81481" x="3589338" y="5126038"/>
          <p14:tracePt t="81497" x="3589338" y="5081588"/>
          <p14:tracePt t="81514" x="3598863" y="5062538"/>
          <p14:tracePt t="81531" x="3598863" y="5027613"/>
          <p14:tracePt t="81547" x="3598863" y="4991100"/>
          <p14:tracePt t="81564" x="3598863" y="4946650"/>
          <p14:tracePt t="81581" x="3598863" y="4911725"/>
          <p14:tracePt t="81598" x="3625850" y="4867275"/>
          <p14:tracePt t="81614" x="3625850" y="4857750"/>
          <p14:tracePt t="81631" x="3633788" y="4822825"/>
          <p14:tracePt t="81678" x="3633788" y="4813300"/>
          <p14:tracePt t="82350" x="3633788" y="4803775"/>
          <p14:tracePt t="82358" x="3633788" y="4776788"/>
          <p14:tracePt t="82366" x="3633788" y="4768850"/>
          <p14:tracePt t="82381" x="3625850" y="4759325"/>
          <p14:tracePt t="82398" x="3608388" y="4714875"/>
          <p14:tracePt t="82415" x="3554413" y="4660900"/>
          <p14:tracePt t="82431" x="3527425" y="4625975"/>
          <p14:tracePt t="82447" x="3482975" y="4545013"/>
          <p14:tracePt t="82464" x="3455988" y="4483100"/>
          <p14:tracePt t="82481" x="3429000" y="4419600"/>
          <p14:tracePt t="82498" x="3419475" y="4357688"/>
          <p14:tracePt t="82514" x="3384550" y="4322763"/>
          <p14:tracePt t="82531" x="3375025" y="4259263"/>
          <p14:tracePt t="82547" x="3357563" y="4232275"/>
          <p14:tracePt t="82564" x="3340100" y="4205288"/>
          <p14:tracePt t="82581" x="3322638" y="4179888"/>
          <p14:tracePt t="82597" x="3313113" y="4170363"/>
          <p14:tracePt t="82726" x="3313113" y="4160838"/>
          <p14:tracePt t="82734" x="3303588" y="4143375"/>
          <p14:tracePt t="82742" x="3303588" y="4125913"/>
          <p14:tracePt t="82774" x="3303588" y="4116388"/>
          <p14:tracePt t="82982" x="3303588" y="4152900"/>
          <p14:tracePt t="82990" x="3303588" y="4160838"/>
          <p14:tracePt t="82998" x="3303588" y="4170363"/>
          <p14:tracePt t="83015" x="3303588" y="4214813"/>
          <p14:tracePt t="83031" x="3303588" y="4259263"/>
          <p14:tracePt t="83047" x="3303588" y="4295775"/>
          <p14:tracePt t="83064" x="3303588" y="4330700"/>
          <p14:tracePt t="83081" x="3303588" y="4375150"/>
          <p14:tracePt t="83097" x="3303588" y="4394200"/>
          <p14:tracePt t="83114" x="3303588" y="4429125"/>
          <p14:tracePt t="83131" x="3303588" y="4446588"/>
          <p14:tracePt t="83147" x="3303588" y="4500563"/>
          <p14:tracePt t="83164" x="3303588" y="4545013"/>
          <p14:tracePt t="83181" x="3303588" y="4608513"/>
          <p14:tracePt t="83198" x="3303588" y="4652963"/>
          <p14:tracePt t="83438" x="3268663" y="4679950"/>
          <p14:tracePt t="83454" x="3224213" y="4687888"/>
          <p14:tracePt t="83462" x="3205163" y="4687888"/>
          <p14:tracePt t="83470" x="3160713" y="4732338"/>
          <p14:tracePt t="83480" x="3133725" y="4741863"/>
          <p14:tracePt t="83497" x="3062288" y="4759325"/>
          <p14:tracePt t="83514" x="2965450" y="4768850"/>
          <p14:tracePt t="83531" x="2894013" y="4768850"/>
          <p14:tracePt t="83547" x="2867025" y="4768850"/>
          <p14:tracePt t="83564" x="2822575" y="4768850"/>
          <p14:tracePt t="83581" x="2813050" y="4768850"/>
          <p14:tracePt t="83598" x="2795588" y="4768850"/>
          <p14:tracePt t="83614" x="2751138" y="4751388"/>
          <p14:tracePt t="83631" x="2714625" y="4714875"/>
          <p14:tracePt t="83647" x="2697163" y="4679950"/>
          <p14:tracePt t="83664" x="2687638" y="4660900"/>
          <p14:tracePt t="83681" x="2660650" y="4633913"/>
          <p14:tracePt t="83697" x="2652713" y="4625975"/>
          <p14:tracePt t="83714" x="2608263" y="4581525"/>
          <p14:tracePt t="83731" x="2581275" y="4562475"/>
          <p14:tracePt t="83747" x="2536825" y="4510088"/>
          <p14:tracePt t="83764" x="2517775" y="4491038"/>
          <p14:tracePt t="83797" x="2490788" y="4473575"/>
          <p14:tracePt t="83814" x="2482850" y="4456113"/>
          <p14:tracePt t="83847" x="2482850" y="4446588"/>
          <p14:tracePt t="83862" x="2482850" y="4429125"/>
          <p14:tracePt t="83870" x="2482850" y="4419600"/>
          <p14:tracePt t="83881" x="2482850" y="4411663"/>
          <p14:tracePt t="83897" x="2482850" y="4367213"/>
          <p14:tracePt t="83914" x="2482850" y="4322763"/>
          <p14:tracePt t="83931" x="2482850" y="4303713"/>
          <p14:tracePt t="83947" x="2482850" y="4295775"/>
          <p14:tracePt t="84246" x="2482850" y="4313238"/>
          <p14:tracePt t="84254" x="2482850" y="4322763"/>
          <p14:tracePt t="84263" x="2482850" y="4357688"/>
          <p14:tracePt t="84280" x="2482850" y="4402138"/>
          <p14:tracePt t="84297" x="2482850" y="4419600"/>
          <p14:tracePt t="84314" x="2500313" y="4456113"/>
          <p14:tracePt t="84331" x="2500313" y="4465638"/>
          <p14:tracePt t="84347" x="2509838" y="4483100"/>
          <p14:tracePt t="84381" x="2517775" y="4510088"/>
          <p14:tracePt t="84397" x="2517775" y="4518025"/>
          <p14:tracePt t="84606" x="2527300" y="4527550"/>
          <p14:tracePt t="84646" x="2544763" y="4527550"/>
          <p14:tracePt t="84670" x="2554288" y="4527550"/>
          <p14:tracePt t="84686" x="2562225" y="4527550"/>
          <p14:tracePt t="84694" x="2571750" y="4527550"/>
          <p14:tracePt t="84710" x="2589213" y="4527550"/>
          <p14:tracePt t="84718" x="2616200" y="4527550"/>
          <p14:tracePt t="84731" x="2652713" y="4527550"/>
          <p14:tracePt t="84747" x="2714625" y="4527550"/>
          <p14:tracePt t="84764" x="2776538" y="4545013"/>
          <p14:tracePt t="84781" x="2928938" y="4589463"/>
          <p14:tracePt t="84798" x="3179763" y="4625975"/>
          <p14:tracePt t="84815" x="3330575" y="4625975"/>
          <p14:tracePt t="84831" x="3500438" y="4625975"/>
          <p14:tracePt t="84847" x="3643313" y="4625975"/>
          <p14:tracePt t="84864" x="3776663" y="4625975"/>
          <p14:tracePt t="84881" x="3919538" y="4625975"/>
          <p14:tracePt t="84897" x="4044950" y="4625975"/>
          <p14:tracePt t="84914" x="4133850" y="4625975"/>
          <p14:tracePt t="84931" x="4205288" y="4625975"/>
          <p14:tracePt t="84947" x="4259263" y="4625975"/>
          <p14:tracePt t="84964" x="4268788" y="4633913"/>
          <p14:tracePt t="85118" x="4322763" y="4616450"/>
          <p14:tracePt t="85126" x="4330700" y="4608513"/>
          <p14:tracePt t="85134" x="4340225" y="4598988"/>
          <p14:tracePt t="85147" x="4348163" y="4589463"/>
          <p14:tracePt t="85164" x="4384675" y="4545013"/>
          <p14:tracePt t="85181" x="4394200" y="4527550"/>
          <p14:tracePt t="85198" x="4438650" y="4446588"/>
          <p14:tracePt t="85215" x="4456113" y="4411663"/>
          <p14:tracePt t="85231" x="4491038" y="4330700"/>
          <p14:tracePt t="85247" x="4491038" y="4313238"/>
          <p14:tracePt t="85264" x="4500563" y="4286250"/>
          <p14:tracePt t="85281" x="4518025" y="4251325"/>
          <p14:tracePt t="85297" x="4537075" y="4241800"/>
          <p14:tracePt t="85331" x="4537075" y="4214813"/>
          <p14:tracePt t="85347" x="4537075" y="4205288"/>
          <p14:tracePt t="85381" x="4537075" y="4179888"/>
          <p14:tracePt t="85397" x="4527550" y="4160838"/>
          <p14:tracePt t="85415" x="4527550" y="4152900"/>
          <p14:tracePt t="85431" x="4527550" y="4143375"/>
          <p14:tracePt t="85447" x="4518025" y="4116388"/>
          <p14:tracePt t="85480" x="4518025" y="4108450"/>
          <p14:tracePt t="85497" x="4491038" y="4089400"/>
          <p14:tracePt t="85582" x="4483100" y="4089400"/>
          <p14:tracePt t="85614" x="4473575" y="4089400"/>
          <p14:tracePt t="85638" x="4456113" y="4089400"/>
          <p14:tracePt t="85670" x="4438650" y="4089400"/>
          <p14:tracePt t="85678" x="4429125" y="4089400"/>
          <p14:tracePt t="85710" x="4419600" y="4098925"/>
          <p14:tracePt t="85734" x="4419600" y="4108450"/>
          <p14:tracePt t="85742" x="4419600" y="4133850"/>
          <p14:tracePt t="85758" x="4411663" y="4143375"/>
          <p14:tracePt t="85766" x="4411663" y="4152900"/>
          <p14:tracePt t="85781" x="4411663" y="4160838"/>
          <p14:tracePt t="85797" x="4411663" y="4197350"/>
          <p14:tracePt t="85814" x="4394200" y="4214813"/>
          <p14:tracePt t="85831" x="4394200" y="4251325"/>
          <p14:tracePt t="85847" x="4394200" y="4268788"/>
          <p14:tracePt t="85864" x="4394200" y="4303713"/>
          <p14:tracePt t="85881" x="4394200" y="4322763"/>
          <p14:tracePt t="85897" x="4394200" y="4348163"/>
          <p14:tracePt t="85914" x="4394200" y="4375150"/>
          <p14:tracePt t="85931" x="4394200" y="4419600"/>
          <p14:tracePt t="85947" x="4394200" y="4446588"/>
          <p14:tracePt t="85964" x="4384675" y="4465638"/>
          <p14:tracePt t="85981" x="4384675" y="4500563"/>
          <p14:tracePt t="85998" x="4384675" y="4518025"/>
          <p14:tracePt t="86031" x="4384675" y="4527550"/>
          <p14:tracePt t="86150" x="4384675" y="4545013"/>
          <p14:tracePt t="86166" x="4394200" y="4545013"/>
          <p14:tracePt t="86174" x="4402138" y="4537075"/>
          <p14:tracePt t="86182" x="4438650" y="4518025"/>
          <p14:tracePt t="86198" x="4456113" y="4500563"/>
          <p14:tracePt t="86215" x="4491038" y="4473575"/>
          <p14:tracePt t="86231" x="4527550" y="4438650"/>
          <p14:tracePt t="86247" x="4527550" y="4419600"/>
          <p14:tracePt t="86264" x="4545013" y="4394200"/>
          <p14:tracePt t="86374" x="4562475" y="4384675"/>
          <p14:tracePt t="86526" x="4554538" y="4384675"/>
          <p14:tracePt t="86558" x="4537075" y="4402138"/>
          <p14:tracePt t="86574" x="4537075" y="4411663"/>
          <p14:tracePt t="86582" x="4537075" y="4446588"/>
          <p14:tracePt t="86590" x="4537075" y="4456113"/>
          <p14:tracePt t="86599" x="4537075" y="4473575"/>
          <p14:tracePt t="86615" x="4537075" y="4537075"/>
          <p14:tracePt t="86631" x="4537075" y="4581525"/>
          <p14:tracePt t="86647" x="4537075" y="4598988"/>
          <p14:tracePt t="86664" x="4537075" y="4625975"/>
          <p14:tracePt t="86697" x="4537075" y="4633913"/>
          <p14:tracePt t="86974" x="4537075" y="4643438"/>
          <p14:tracePt t="87006" x="4545013" y="4643438"/>
          <p14:tracePt t="87038" x="4554538" y="4643438"/>
          <p14:tracePt t="87190" x="4545013" y="4643438"/>
          <p14:tracePt t="87198" x="4510088" y="4643438"/>
          <p14:tracePt t="87206" x="4491038" y="4643438"/>
          <p14:tracePt t="87215" x="4473575" y="4643438"/>
          <p14:tracePt t="87231" x="4429125" y="4643438"/>
          <p14:tracePt t="87247" x="4384675" y="4643438"/>
          <p14:tracePt t="87263" x="4330700" y="4660900"/>
          <p14:tracePt t="87280" x="4268788" y="4687888"/>
          <p14:tracePt t="87297" x="4197350" y="4687888"/>
          <p14:tracePt t="87314" x="4062413" y="4697413"/>
          <p14:tracePt t="87330" x="3973513" y="4714875"/>
          <p14:tracePt t="87347" x="3894138" y="4724400"/>
          <p14:tracePt t="87364" x="3867150" y="4724400"/>
          <p14:tracePt t="87380" x="3840163" y="4724400"/>
          <p14:tracePt t="87398" x="3822700" y="4724400"/>
          <p14:tracePt t="87414" x="3741738" y="4724400"/>
          <p14:tracePt t="87431" x="3643313" y="4724400"/>
          <p14:tracePt t="87447" x="3536950" y="4724400"/>
          <p14:tracePt t="87464" x="3394075" y="4714875"/>
          <p14:tracePt t="87480" x="3241675" y="4687888"/>
          <p14:tracePt t="87497" x="3108325" y="4660900"/>
          <p14:tracePt t="87514" x="3062288" y="4660900"/>
          <p14:tracePt t="87530" x="3036888" y="4660900"/>
          <p14:tracePt t="87710" x="3044825" y="4660900"/>
          <p14:tracePt t="87718" x="3054350" y="4660900"/>
          <p14:tracePt t="87730" x="3071813" y="4660900"/>
          <p14:tracePt t="87747" x="3125788" y="4660900"/>
          <p14:tracePt t="87764" x="3197225" y="4660900"/>
          <p14:tracePt t="87780" x="3286125" y="4660900"/>
          <p14:tracePt t="87798" x="3429000" y="4660900"/>
          <p14:tracePt t="87814" x="3679825" y="4679950"/>
          <p14:tracePt t="87831" x="3902075" y="4697413"/>
          <p14:tracePt t="87847" x="4054475" y="4714875"/>
          <p14:tracePt t="87864" x="4143375" y="4724400"/>
          <p14:tracePt t="87880" x="4224338" y="4724400"/>
          <p14:tracePt t="87897" x="4286250" y="4751388"/>
          <p14:tracePt t="87914" x="4330700" y="4751388"/>
          <p14:tracePt t="87930" x="4394200" y="4768850"/>
          <p14:tracePt t="87947" x="4446588" y="4768850"/>
          <p14:tracePt t="87964" x="4465638" y="4768850"/>
          <p14:tracePt t="87980" x="4500563" y="4768850"/>
          <p14:tracePt t="87997" x="4510088" y="4768850"/>
          <p14:tracePt t="88014" x="4518025" y="4768850"/>
          <p14:tracePt t="88031" x="4545013" y="4768850"/>
          <p14:tracePt t="88047" x="4562475" y="4768850"/>
          <p14:tracePt t="88063" x="4572000" y="4768850"/>
          <p14:tracePt t="88270" x="4554538" y="4768850"/>
          <p14:tracePt t="88278" x="4537075" y="4768850"/>
          <p14:tracePt t="88286" x="4500563" y="4776788"/>
          <p14:tracePt t="88297" x="4483100" y="4776788"/>
          <p14:tracePt t="88314" x="4429125" y="4776788"/>
          <p14:tracePt t="88330" x="4367213" y="4776788"/>
          <p14:tracePt t="88347" x="4295775" y="4776788"/>
          <p14:tracePt t="88364" x="4197350" y="4776788"/>
          <p14:tracePt t="88380" x="4143375" y="4776788"/>
          <p14:tracePt t="88397" x="4108450" y="4776788"/>
          <p14:tracePt t="88414" x="4027488" y="4776788"/>
          <p14:tracePt t="88431" x="3938588" y="4776788"/>
          <p14:tracePt t="88448" x="3830638" y="4776788"/>
          <p14:tracePt t="88464" x="3768725" y="4776788"/>
          <p14:tracePt t="88481" x="3732213" y="4776788"/>
          <p14:tracePt t="88497" x="3714750" y="4776788"/>
          <p14:tracePt t="88530" x="3705225" y="4776788"/>
          <p14:tracePt t="88582" x="3697288" y="4776788"/>
          <p14:tracePt t="88590" x="3660775" y="4776788"/>
          <p14:tracePt t="88598" x="3652838" y="4776788"/>
          <p14:tracePt t="88614" x="3643313" y="4776788"/>
          <p14:tracePt t="88630" x="3625850" y="4776788"/>
          <p14:tracePt t="88647" x="3608388" y="4776788"/>
          <p14:tracePt t="88766" x="3643313" y="4776788"/>
          <p14:tracePt t="88774" x="3652838" y="4776788"/>
          <p14:tracePt t="88782" x="3660775" y="4776788"/>
          <p14:tracePt t="88797" x="3697288" y="4776788"/>
          <p14:tracePt t="88815" x="3786188" y="4759325"/>
          <p14:tracePt t="88831" x="3848100" y="4759325"/>
          <p14:tracePt t="88847" x="3965575" y="4759325"/>
          <p14:tracePt t="88864" x="4089400" y="4759325"/>
          <p14:tracePt t="88880" x="4214813" y="4759325"/>
          <p14:tracePt t="88897" x="4313238" y="4759325"/>
          <p14:tracePt t="88914" x="4375150" y="4768850"/>
          <p14:tracePt t="88930" x="4438650" y="4786313"/>
          <p14:tracePt t="90294" x="4438650" y="4803775"/>
          <p14:tracePt t="90310" x="4429125" y="4813300"/>
          <p14:tracePt t="90326" x="4419600" y="4822825"/>
          <p14:tracePt t="90350" x="4402138" y="4830763"/>
          <p14:tracePt t="90366" x="4384675" y="4840288"/>
          <p14:tracePt t="90382" x="4384675" y="4848225"/>
          <p14:tracePt t="90390" x="4375150" y="4867275"/>
          <p14:tracePt t="90398" x="4367213" y="4875213"/>
          <p14:tracePt t="90415" x="4357688" y="4884738"/>
          <p14:tracePt t="90431" x="4340225" y="4894263"/>
          <p14:tracePt t="90447" x="4322763" y="4911725"/>
          <p14:tracePt t="90480" x="4303713" y="4946650"/>
          <p14:tracePt t="90497" x="4268788" y="5010150"/>
          <p14:tracePt t="90514" x="4224338" y="5054600"/>
          <p14:tracePt t="90530" x="4197350" y="5099050"/>
          <p14:tracePt t="90547" x="4179888" y="5133975"/>
          <p14:tracePt t="90563" x="4179888" y="5143500"/>
          <p14:tracePt t="90580" x="4160838" y="5170488"/>
          <p14:tracePt t="90631" x="4152900" y="5180013"/>
          <p14:tracePt t="90686" x="4125913" y="5187950"/>
          <p14:tracePt t="90694" x="4116388" y="5214938"/>
          <p14:tracePt t="90702" x="4108450" y="5224463"/>
          <p14:tracePt t="90713" x="4071938" y="5259388"/>
          <p14:tracePt t="90730" x="4044950" y="5286375"/>
          <p14:tracePt t="90747" x="4027488" y="5313363"/>
          <p14:tracePt t="90764" x="3990975" y="5357813"/>
          <p14:tracePt t="90780" x="3973513" y="5384800"/>
          <p14:tracePt t="90797" x="3938588" y="5429250"/>
          <p14:tracePt t="90990" x="3929063" y="5429250"/>
          <p14:tracePt t="91006" x="3911600" y="5429250"/>
          <p14:tracePt t="91326" x="3894138" y="5429250"/>
          <p14:tracePt t="91334" x="3867150" y="5429250"/>
          <p14:tracePt t="91342" x="3813175" y="5429250"/>
          <p14:tracePt t="91350" x="3724275" y="5429250"/>
          <p14:tracePt t="91363" x="3670300" y="5429250"/>
          <p14:tracePt t="91380" x="3527425" y="5429250"/>
          <p14:tracePt t="91397" x="3517900" y="5429250"/>
          <p14:tracePt t="91606" x="3544888" y="5429250"/>
          <p14:tracePt t="91614" x="3544888" y="5384800"/>
          <p14:tracePt t="91622" x="3544888" y="5367338"/>
          <p14:tracePt t="91631" x="3544888" y="5313363"/>
          <p14:tracePt t="91647" x="3544888" y="5224463"/>
          <p14:tracePt t="91664" x="3544888" y="5116513"/>
          <p14:tracePt t="91680" x="3527425" y="5037138"/>
          <p14:tracePt t="91697" x="3482975" y="4973638"/>
          <p14:tracePt t="91713" x="3429000" y="4902200"/>
          <p14:tracePt t="91730" x="3384550" y="4857750"/>
          <p14:tracePt t="91747" x="3330575" y="4776788"/>
          <p14:tracePt t="91764" x="3313113" y="4714875"/>
          <p14:tracePt t="91780" x="3295650" y="4643438"/>
          <p14:tracePt t="91797" x="3241675" y="4545013"/>
          <p14:tracePt t="91814" x="3152775" y="4402138"/>
          <p14:tracePt t="91831" x="3089275" y="4322763"/>
          <p14:tracePt t="91847" x="3036888" y="4251325"/>
          <p14:tracePt t="91864" x="2982913" y="4205288"/>
          <p14:tracePt t="91880" x="2928938" y="4152900"/>
          <p14:tracePt t="91897" x="2894013" y="4116388"/>
          <p14:tracePt t="91914" x="2874963" y="4098925"/>
          <p14:tracePt t="91930" x="2857500" y="4071938"/>
          <p14:tracePt t="91947" x="2822575" y="4037013"/>
          <p14:tracePt t="91964" x="2795588" y="4010025"/>
          <p14:tracePt t="91980" x="2786063" y="4000500"/>
          <p14:tracePt t="91997" x="2776538" y="3990975"/>
          <p14:tracePt t="92013" x="2768600" y="3973513"/>
          <p14:tracePt t="92030" x="2751138" y="3946525"/>
          <p14:tracePt t="92047" x="2741613" y="3938588"/>
          <p14:tracePt t="92064" x="2732088" y="3919538"/>
          <p14:tracePt t="92080" x="2732088" y="3911600"/>
          <p14:tracePt t="92097" x="2705100" y="3884613"/>
          <p14:tracePt t="92174" x="2705100" y="3875088"/>
          <p14:tracePt t="92182" x="2705100" y="3867150"/>
          <p14:tracePt t="93278" x="2705100" y="3857625"/>
          <p14:tracePt t="93302" x="2705100" y="3848100"/>
          <p14:tracePt t="93318" x="2705100" y="3830638"/>
          <p14:tracePt t="93390" x="2705100" y="3813175"/>
          <p14:tracePt t="93414" x="2714625" y="3786188"/>
          <p14:tracePt t="93822" x="2724150" y="3776663"/>
          <p14:tracePt t="93830" x="2732088" y="3768725"/>
          <p14:tracePt t="93838" x="2741613" y="3768725"/>
          <p14:tracePt t="93847" x="2751138" y="3759200"/>
          <p14:tracePt t="93870" x="2759075" y="3751263"/>
          <p14:tracePt t="93894" x="2776538" y="3741738"/>
          <p14:tracePt t="93910" x="2776538" y="3724275"/>
          <p14:tracePt t="93918" x="2786063" y="3714750"/>
          <p14:tracePt t="93930" x="2786063" y="3705225"/>
          <p14:tracePt t="95214" x="2795588" y="3697288"/>
          <p14:tracePt t="95230" x="2803525" y="3697288"/>
          <p14:tracePt t="95247" x="2813050" y="3687763"/>
          <p14:tracePt t="98190" x="2822575" y="3687763"/>
          <p14:tracePt t="98214" x="2822575" y="3705225"/>
          <p14:tracePt t="98222" x="2822575" y="3732213"/>
          <p14:tracePt t="98238" x="2830513" y="3741738"/>
          <p14:tracePt t="98248" x="2830513" y="3751263"/>
          <p14:tracePt t="98263" x="2830513" y="3759200"/>
          <p14:tracePt t="98280" x="2857500" y="3786188"/>
          <p14:tracePt t="98296" x="2857500" y="3795713"/>
          <p14:tracePt t="98414" x="2867025" y="3803650"/>
          <p14:tracePt t="98470" x="2874963" y="3813175"/>
          <p14:tracePt t="98542" x="2901950" y="3813175"/>
          <p14:tracePt t="98558" x="2911475" y="3822700"/>
          <p14:tracePt t="98598" x="2919413" y="3822700"/>
          <p14:tracePt t="98614" x="2946400" y="3848100"/>
          <p14:tracePt t="98630" x="2965450" y="3857625"/>
          <p14:tracePt t="98638" x="2973388" y="3875088"/>
          <p14:tracePt t="98647" x="2990850" y="3884613"/>
          <p14:tracePt t="98663" x="3017838" y="3911600"/>
          <p14:tracePt t="98680" x="3027363" y="3929063"/>
          <p14:tracePt t="98696" x="3081338" y="3965575"/>
          <p14:tracePt t="98713" x="3108325" y="3990975"/>
          <p14:tracePt t="98730" x="3160713" y="4027488"/>
          <p14:tracePt t="98747" x="3205163" y="4062413"/>
          <p14:tracePt t="98763" x="3241675" y="4098925"/>
          <p14:tracePt t="98780" x="3286125" y="4133850"/>
          <p14:tracePt t="98782" x="3303588" y="4160838"/>
          <p14:tracePt t="98797" x="3313113" y="4170363"/>
          <p14:tracePt t="98814" x="3384550" y="4241800"/>
          <p14:tracePt t="98831" x="3402013" y="4268788"/>
          <p14:tracePt t="98847" x="3429000" y="4286250"/>
          <p14:tracePt t="98880" x="3438525" y="4286250"/>
          <p14:tracePt t="99158" x="3429000" y="4286250"/>
          <p14:tracePt t="99166" x="3411538" y="4286250"/>
          <p14:tracePt t="99174" x="3375025" y="4259263"/>
          <p14:tracePt t="99182" x="3367088" y="4251325"/>
          <p14:tracePt t="99197" x="3357563" y="4241800"/>
          <p14:tracePt t="99214" x="3313113" y="4205288"/>
          <p14:tracePt t="99231" x="3286125" y="4187825"/>
          <p14:tracePt t="99247" x="3232150" y="4143375"/>
          <p14:tracePt t="99263" x="3214688" y="4133850"/>
          <p14:tracePt t="99281" x="3179763" y="4098925"/>
          <p14:tracePt t="99297" x="3152775" y="4071938"/>
          <p14:tracePt t="99313" x="3098800" y="4054475"/>
          <p14:tracePt t="99330" x="3081338" y="4017963"/>
          <p14:tracePt t="99347" x="3071813" y="3990975"/>
          <p14:tracePt t="99363" x="3044825" y="3973513"/>
          <p14:tracePt t="99380" x="3036888" y="3938588"/>
          <p14:tracePt t="99396" x="3017838" y="3919538"/>
          <p14:tracePt t="99413" x="3009900" y="3875088"/>
          <p14:tracePt t="99430" x="2990850" y="3840163"/>
          <p14:tracePt t="99447" x="2982913" y="3830638"/>
          <p14:tracePt t="99486" x="2982913" y="3822700"/>
          <p14:tracePt t="99510" x="2982913" y="3813175"/>
          <p14:tracePt t="99518" x="2982913" y="3803650"/>
          <p14:tracePt t="99530" x="2982913" y="3776663"/>
          <p14:tracePt t="99546" x="2965450" y="3751263"/>
          <p14:tracePt t="99563" x="2965450" y="3724275"/>
          <p14:tracePt t="99580" x="2965450" y="3705225"/>
          <p14:tracePt t="99597" x="2965450" y="3687763"/>
          <p14:tracePt t="99631" x="2965450" y="3670300"/>
          <p14:tracePt t="99647" x="2965450" y="3660775"/>
          <p14:tracePt t="99663" x="3000375" y="3598863"/>
          <p14:tracePt t="99680" x="3017838" y="3581400"/>
          <p14:tracePt t="99697" x="3036888" y="3571875"/>
          <p14:tracePt t="99713" x="3071813" y="3544888"/>
          <p14:tracePt t="99730" x="3089275" y="3544888"/>
          <p14:tracePt t="99747" x="3098800" y="3544888"/>
          <p14:tracePt t="99780" x="3125788" y="3536950"/>
          <p14:tracePt t="99797" x="3143250" y="3536950"/>
          <p14:tracePt t="99813" x="3152775" y="3536950"/>
          <p14:tracePt t="99830" x="3160713" y="3527425"/>
          <p14:tracePt t="99847" x="3187700" y="3527425"/>
          <p14:tracePt t="99863" x="3197225" y="3527425"/>
          <p14:tracePt t="99880" x="3214688" y="3527425"/>
          <p14:tracePt t="99897" x="3259138" y="3527425"/>
          <p14:tracePt t="99913" x="3340100" y="3544888"/>
          <p14:tracePt t="99930" x="3375025" y="3554413"/>
          <p14:tracePt t="99947" x="3419475" y="3562350"/>
          <p14:tracePt t="99963" x="3438525" y="3581400"/>
          <p14:tracePt t="99980" x="3490913" y="3616325"/>
          <p14:tracePt t="99996" x="3527425" y="3633788"/>
          <p14:tracePt t="100013" x="3562350" y="3670300"/>
          <p14:tracePt t="100031" x="3571875" y="3705225"/>
          <p14:tracePt t="100046" x="3581400" y="3732213"/>
          <p14:tracePt t="100063" x="3608388" y="3759200"/>
          <p14:tracePt t="100080" x="3608388" y="3786188"/>
          <p14:tracePt t="100097" x="3608388" y="3830638"/>
          <p14:tracePt t="100113" x="3616325" y="3848100"/>
          <p14:tracePt t="100130" x="3616325" y="3875088"/>
          <p14:tracePt t="100146" x="3616325" y="3902075"/>
          <p14:tracePt t="100163" x="3616325" y="3938588"/>
          <p14:tracePt t="100180" x="3589338" y="3965575"/>
          <p14:tracePt t="100196" x="3581400" y="3983038"/>
          <p14:tracePt t="100213" x="3536950" y="4027488"/>
          <p14:tracePt t="100230" x="3509963" y="4044950"/>
          <p14:tracePt t="100247" x="3490913" y="4062413"/>
          <p14:tracePt t="100264" x="3446463" y="4071938"/>
          <p14:tracePt t="100281" x="3411538" y="4089400"/>
          <p14:tracePt t="100296" x="3394075" y="4108450"/>
          <p14:tracePt t="100313" x="3367088" y="4125913"/>
          <p14:tracePt t="100346" x="3340100" y="4133850"/>
          <p14:tracePt t="100363" x="3322638" y="4133850"/>
          <p14:tracePt t="100380" x="3313113" y="4133850"/>
          <p14:tracePt t="100396" x="3295650" y="4133850"/>
          <p14:tracePt t="100430" x="3251200" y="4133850"/>
          <p14:tracePt t="100447" x="3179763" y="4133850"/>
          <p14:tracePt t="100463" x="3116263" y="4133850"/>
          <p14:tracePt t="100480" x="3054350" y="4133850"/>
          <p14:tracePt t="100496" x="3036888" y="4133850"/>
          <p14:tracePt t="100513" x="3027363" y="4133850"/>
          <p14:tracePt t="100530" x="3009900" y="4133850"/>
          <p14:tracePt t="100546" x="3000375" y="4108450"/>
          <p14:tracePt t="100563" x="2990850" y="4098925"/>
          <p14:tracePt t="100580" x="2982913" y="4089400"/>
          <p14:tracePt t="101198" x="2946400" y="4089400"/>
          <p14:tracePt t="101206" x="2919413" y="4089400"/>
          <p14:tracePt t="101214" x="2901950" y="4081463"/>
          <p14:tracePt t="101230" x="2867025" y="4054475"/>
          <p14:tracePt t="101247" x="2847975" y="4037013"/>
          <p14:tracePt t="101263" x="2822575" y="4027488"/>
          <p14:tracePt t="101422" x="2813050" y="4017963"/>
          <p14:tracePt t="101430" x="2813050" y="4000500"/>
          <p14:tracePt t="101438" x="2813050" y="3990975"/>
          <p14:tracePt t="101463" x="2813050" y="3983038"/>
          <p14:tracePt t="101502" x="2803525" y="3973513"/>
          <p14:tracePt t="101550" x="2803525" y="3965575"/>
          <p14:tracePt t="101574" x="2803525" y="3956050"/>
          <p14:tracePt t="101958" x="2803525" y="3929063"/>
          <p14:tracePt t="101982" x="2803525" y="3911600"/>
          <p14:tracePt t="102014" x="2803525" y="3902075"/>
          <p14:tracePt t="103222" x="2803525" y="3884613"/>
          <p14:tracePt t="103310" x="2803525" y="3875088"/>
          <p14:tracePt t="103902" x="2803525" y="3857625"/>
          <p14:tracePt t="103910" x="2803525" y="3848100"/>
          <p14:tracePt t="103926" x="2803525" y="3840163"/>
          <p14:tracePt t="103934" x="2803525" y="3822700"/>
          <p14:tracePt t="103950" x="2795588" y="3795713"/>
          <p14:tracePt t="103990" x="2795588" y="3776663"/>
          <p14:tracePt t="104422" x="2795588" y="3732213"/>
          <p14:tracePt t="104430" x="2795588" y="3724275"/>
          <p14:tracePt t="104438" x="2795588" y="3687763"/>
          <p14:tracePt t="104447" x="2795588" y="3679825"/>
          <p14:tracePt t="104464" x="2795588" y="3660775"/>
          <p14:tracePt t="104480" x="2795588" y="3616325"/>
          <p14:tracePt t="104497" x="2803525" y="3589338"/>
          <p14:tracePt t="104513" x="2822575" y="3581400"/>
          <p14:tracePt t="105766" x="2822575" y="3598863"/>
          <p14:tracePt t="105774" x="2822575" y="3608388"/>
          <p14:tracePt t="105782" x="2822575" y="3625850"/>
          <p14:tracePt t="105796" x="2822575" y="3652838"/>
          <p14:tracePt t="105813" x="2822575" y="3679825"/>
          <p14:tracePt t="105830" x="2822575" y="3732213"/>
          <p14:tracePt t="105847" x="2822575" y="3759200"/>
          <p14:tracePt t="105863" x="2822575" y="3776663"/>
          <p14:tracePt t="105880" x="2822575" y="3795713"/>
          <p14:tracePt t="105896" x="2830513" y="3822700"/>
          <p14:tracePt t="105913" x="2830513" y="3848100"/>
          <p14:tracePt t="105930" x="2840038" y="3867150"/>
          <p14:tracePt t="105946" x="2840038" y="3875088"/>
          <p14:tracePt t="106214" x="2847975" y="3884613"/>
          <p14:tracePt t="106334" x="2857500" y="3884613"/>
          <p14:tracePt t="106446" x="2867025" y="3902075"/>
          <p14:tracePt t="106638" x="2901950" y="3919538"/>
          <p14:tracePt t="106646" x="2919413" y="3946525"/>
          <p14:tracePt t="106654" x="2928938" y="3956050"/>
          <p14:tracePt t="106670" x="2938463" y="3965575"/>
          <p14:tracePt t="106679" x="2946400" y="3990975"/>
          <p14:tracePt t="106696" x="2955925" y="4000500"/>
          <p14:tracePt t="106718" x="2973388" y="4010025"/>
          <p14:tracePt t="106734" x="2982913" y="4017963"/>
          <p14:tracePt t="106750" x="2990850" y="4044950"/>
          <p14:tracePt t="106775" x="3000375" y="4054475"/>
          <p14:tracePt t="106798" x="3027363" y="4062413"/>
          <p14:tracePt t="106822" x="3036888" y="4071938"/>
          <p14:tracePt t="106878" x="3044825" y="4071938"/>
          <p14:tracePt t="106918" x="3054350" y="4071938"/>
          <p14:tracePt t="106926" x="3071813" y="4071938"/>
          <p14:tracePt t="106958" x="3089275" y="4071938"/>
          <p14:tracePt t="106974" x="3098800" y="4071938"/>
          <p14:tracePt t="106998" x="3116263" y="4098925"/>
          <p14:tracePt t="107006" x="3125788" y="4098925"/>
          <p14:tracePt t="107022" x="3143250" y="4098925"/>
          <p14:tracePt t="107031" x="3152775" y="4098925"/>
          <p14:tracePt t="107047" x="3160713" y="4108450"/>
          <p14:tracePt t="107063" x="3179763" y="4108450"/>
          <p14:tracePt t="107080" x="3187700" y="4108450"/>
          <p14:tracePt t="107096" x="3197225" y="4108450"/>
          <p14:tracePt t="107113" x="3214688" y="4108450"/>
          <p14:tracePt t="107130" x="3241675" y="4116388"/>
          <p14:tracePt t="107146" x="3251200" y="4116388"/>
          <p14:tracePt t="107198" x="3268663" y="4116388"/>
          <p14:tracePt t="109334" x="3286125" y="4116388"/>
          <p14:tracePt t="111246" x="3295650" y="4116388"/>
          <p14:tracePt t="111686" x="3286125" y="4116388"/>
          <p14:tracePt t="111694" x="3259138" y="4116388"/>
          <p14:tracePt t="111718" x="3251200" y="4125913"/>
          <p14:tracePt t="111726" x="3241675" y="4125913"/>
          <p14:tracePt t="111734" x="3232150" y="4125913"/>
          <p14:tracePt t="111750" x="3214688" y="4125913"/>
          <p14:tracePt t="111766" x="3197225" y="4125913"/>
          <p14:tracePt t="111782" x="3187700" y="4125913"/>
          <p14:tracePt t="111814" x="3179763" y="4125913"/>
          <p14:tracePt t="111822" x="3160713" y="4125913"/>
          <p14:tracePt t="111831" x="3152775" y="4125913"/>
          <p14:tracePt t="111854" x="3133725" y="4125913"/>
          <p14:tracePt t="111863" x="3125788" y="4125913"/>
          <p14:tracePt t="111926" x="3108325" y="4125913"/>
          <p14:tracePt t="111998" x="3098800" y="4116388"/>
          <p14:tracePt t="112006" x="3089275" y="4108450"/>
          <p14:tracePt t="112078" x="3071813" y="4098925"/>
          <p14:tracePt t="112126" x="3054350" y="4098925"/>
          <p14:tracePt t="112134" x="3044825" y="4089400"/>
          <p14:tracePt t="112174" x="3036888" y="4071938"/>
          <p14:tracePt t="112182" x="3027363" y="4062413"/>
          <p14:tracePt t="112190" x="3017838" y="4054475"/>
          <p14:tracePt t="112198" x="3000375" y="4044950"/>
          <p14:tracePt t="112213" x="2982913" y="4037013"/>
          <p14:tracePt t="112229" x="2973388" y="4027488"/>
          <p14:tracePt t="112366" x="2946400" y="4027488"/>
          <p14:tracePt t="112374" x="2919413" y="4000500"/>
          <p14:tracePt t="112390" x="2884488" y="4000500"/>
          <p14:tracePt t="112398" x="2867025" y="4000500"/>
          <p14:tracePt t="112413" x="2857500" y="4000500"/>
          <p14:tracePt t="112438" x="2830513" y="4000500"/>
          <p14:tracePt t="112454" x="2822575" y="4000500"/>
          <p14:tracePt t="112479" x="2813050" y="4000500"/>
          <p14:tracePt t="112494" x="2803525" y="4000500"/>
          <p14:tracePt t="112654" x="2813050" y="4000500"/>
          <p14:tracePt t="112663" x="2822575" y="4000500"/>
          <p14:tracePt t="112670" x="2830513" y="4000500"/>
          <p14:tracePt t="112680" x="2867025" y="4000500"/>
          <p14:tracePt t="112696" x="2901950" y="3990975"/>
          <p14:tracePt t="112713" x="2973388" y="3973513"/>
          <p14:tracePt t="112730" x="3009900" y="3965575"/>
          <p14:tracePt t="112746" x="3054350" y="3965575"/>
          <p14:tracePt t="112763" x="3089275" y="3938588"/>
          <p14:tracePt t="112779" x="3098800" y="3938588"/>
          <p14:tracePt t="112796" x="3108325" y="3938588"/>
          <p14:tracePt t="112814" x="3116263" y="3938588"/>
          <p14:tracePt t="112831" x="3143250" y="3938588"/>
          <p14:tracePt t="112854" x="3152775" y="3938588"/>
          <p14:tracePt t="112886" x="3160713" y="3938588"/>
          <p14:tracePt t="112974" x="3170238" y="3938588"/>
          <p14:tracePt t="112990" x="3179763" y="3929063"/>
          <p14:tracePt t="113318" x="3197225" y="3946525"/>
          <p14:tracePt t="113326" x="3205163" y="3956050"/>
          <p14:tracePt t="113334" x="3214688" y="3965575"/>
          <p14:tracePt t="113350" x="3224213" y="3973513"/>
          <p14:tracePt t="113366" x="3232150" y="4000500"/>
          <p14:tracePt t="113382" x="3259138" y="4027488"/>
          <p14:tracePt t="113398" x="3268663" y="4037013"/>
          <p14:tracePt t="113414" x="3276600" y="4044950"/>
          <p14:tracePt t="113431" x="3286125" y="4054475"/>
          <p14:tracePt t="113447" x="3303588" y="4062413"/>
          <p14:tracePt t="113464" x="3313113" y="4071938"/>
          <p14:tracePt t="113518" x="3322638" y="4081463"/>
          <p14:tracePt t="114182" x="3322638" y="4108450"/>
          <p14:tracePt t="114198" x="3322638" y="4116388"/>
          <p14:tracePt t="114206" x="3322638" y="4133850"/>
          <p14:tracePt t="114214" x="3322638" y="4143375"/>
          <p14:tracePt t="114229" x="3322638" y="4160838"/>
          <p14:tracePt t="114247" x="3322638" y="4214813"/>
          <p14:tracePt t="114263" x="3322638" y="4259263"/>
          <p14:tracePt t="114279" x="3322638" y="4276725"/>
          <p14:tracePt t="114296" x="3322638" y="4295775"/>
          <p14:tracePt t="114390" x="3322638" y="4313238"/>
          <p14:tracePt t="114398" x="3322638" y="4322763"/>
          <p14:tracePt t="114654" x="3322638" y="4357688"/>
          <p14:tracePt t="114662" x="3303588" y="4367213"/>
          <p14:tracePt t="114670" x="3295650" y="4384675"/>
          <p14:tracePt t="114679" x="3286125" y="4394200"/>
          <p14:tracePt t="114696" x="3268663" y="4429125"/>
          <p14:tracePt t="114712" x="3241675" y="4465638"/>
          <p14:tracePt t="114729" x="3232150" y="4473575"/>
          <p14:tracePt t="114746" x="3205163" y="4483100"/>
          <p14:tracePt t="114779" x="3197225" y="4483100"/>
          <p14:tracePt t="114796" x="3170238" y="4491038"/>
          <p14:tracePt t="114812" x="3143250" y="4510088"/>
          <p14:tracePt t="114830" x="3098800" y="4527550"/>
          <p14:tracePt t="114847" x="3036888" y="4554538"/>
          <p14:tracePt t="114862" x="3017838" y="4562475"/>
          <p14:tracePt t="114879" x="2965450" y="4589463"/>
          <p14:tracePt t="114990" x="2955925" y="4589463"/>
          <p14:tracePt t="114998" x="2938463" y="4589463"/>
          <p14:tracePt t="115014" x="2919413" y="4589463"/>
          <p14:tracePt t="115078" x="2911475" y="4589463"/>
          <p14:tracePt t="115350" x="2874963" y="4589463"/>
          <p14:tracePt t="115358" x="2867025" y="4572000"/>
          <p14:tracePt t="115366" x="2857500" y="4572000"/>
          <p14:tracePt t="115379" x="2847975" y="4562475"/>
          <p14:tracePt t="115566" x="2813050" y="4545013"/>
          <p14:tracePt t="115574" x="2803525" y="4527550"/>
          <p14:tracePt t="115582" x="2803525" y="4510088"/>
          <p14:tracePt t="115596" x="2803525" y="4483100"/>
          <p14:tracePt t="115612" x="2795588" y="4446588"/>
          <p14:tracePt t="115630" x="2795588" y="4411663"/>
          <p14:tracePt t="115646" x="2795588" y="4313238"/>
          <p14:tracePt t="115663" x="2795588" y="4251325"/>
          <p14:tracePt t="115679" x="2776538" y="4187825"/>
          <p14:tracePt t="115696" x="2776538" y="4125913"/>
          <p14:tracePt t="115712" x="2776538" y="4081463"/>
          <p14:tracePt t="115729" x="2751138" y="4044950"/>
          <p14:tracePt t="115746" x="2751138" y="4017963"/>
          <p14:tracePt t="115762" x="2741613" y="4010025"/>
          <p14:tracePt t="115779" x="2741613" y="3973513"/>
          <p14:tracePt t="115796" x="2732088" y="3965575"/>
          <p14:tracePt t="115878" x="2714625" y="3965575"/>
          <p14:tracePt t="115918" x="2705100" y="3956050"/>
          <p14:tracePt t="116182" x="2705100" y="3946525"/>
          <p14:tracePt t="116206" x="2705100" y="3911600"/>
          <p14:tracePt t="116230" x="2714625" y="3902075"/>
          <p14:tracePt t="116246" x="2724150" y="3875088"/>
          <p14:tracePt t="116494" x="2724150" y="3894138"/>
          <p14:tracePt t="116502" x="2724150" y="3911600"/>
          <p14:tracePt t="116512" x="2724150" y="3938588"/>
          <p14:tracePt t="116529" x="2724150" y="4027488"/>
          <p14:tracePt t="116546" x="2724150" y="4089400"/>
          <p14:tracePt t="116562" x="2724150" y="4160838"/>
          <p14:tracePt t="116579" x="2724150" y="4241800"/>
          <p14:tracePt t="116596" x="2724150" y="4303713"/>
          <p14:tracePt t="116612" x="2724150" y="4348163"/>
          <p14:tracePt t="116629" x="2724150" y="4394200"/>
          <p14:tracePt t="116646" x="2724150" y="4402138"/>
          <p14:tracePt t="116679" x="2724150" y="4411663"/>
          <p14:tracePt t="116846" x="2751138" y="4438650"/>
          <p14:tracePt t="116854" x="2759075" y="4446588"/>
          <p14:tracePt t="116863" x="2759075" y="4456113"/>
          <p14:tracePt t="116879" x="2768600" y="4483100"/>
          <p14:tracePt t="116896" x="2768600" y="4491038"/>
          <p14:tracePt t="116918" x="2776538" y="4500563"/>
          <p14:tracePt t="116966" x="2786063" y="4500563"/>
          <p14:tracePt t="117006" x="2803525" y="4500563"/>
          <p14:tracePt t="117102" x="2813050" y="4500563"/>
          <p14:tracePt t="118166" x="2822575" y="4510088"/>
          <p14:tracePt t="118174" x="2840038" y="4518025"/>
          <p14:tracePt t="118182" x="2857500" y="4537075"/>
          <p14:tracePt t="118206" x="2874963" y="4554538"/>
          <p14:tracePt t="118230" x="2884488" y="4562475"/>
          <p14:tracePt t="118270" x="2894013" y="4572000"/>
          <p14:tracePt t="118366" x="2901950" y="4572000"/>
          <p14:tracePt t="118454" x="2919413" y="4572000"/>
          <p14:tracePt t="118470" x="2928938" y="4572000"/>
          <p14:tracePt t="118494" x="2946400" y="4572000"/>
          <p14:tracePt t="118526" x="2955925" y="4572000"/>
          <p14:tracePt t="118542" x="2965450" y="4572000"/>
          <p14:tracePt t="118606" x="2982913" y="4572000"/>
          <p14:tracePt t="118638" x="3000375" y="4572000"/>
          <p14:tracePt t="118734" x="3027363" y="4562475"/>
          <p14:tracePt t="118846" x="3036888" y="4545013"/>
          <p14:tracePt t="119254" x="3027363" y="4545013"/>
          <p14:tracePt t="119286" x="3017838" y="4545013"/>
          <p14:tracePt t="119302" x="3000375" y="4545013"/>
          <p14:tracePt t="119318" x="2990850" y="4554538"/>
          <p14:tracePt t="119334" x="2982913" y="4554538"/>
          <p14:tracePt t="119358" x="2973388" y="4554538"/>
          <p14:tracePt t="119398" x="2965450" y="4554538"/>
          <p14:tracePt t="119414" x="2955925" y="4554538"/>
          <p14:tracePt t="119430" x="2928938" y="4554538"/>
          <p14:tracePt t="119462" x="2919413" y="4554538"/>
          <p14:tracePt t="119606" x="2911475" y="4554538"/>
          <p14:tracePt t="119622" x="2901950" y="4554538"/>
          <p14:tracePt t="119726" x="2874963" y="4545013"/>
          <p14:tracePt t="119734" x="2867025" y="4537075"/>
          <p14:tracePt t="119766" x="2857500" y="4527550"/>
          <p14:tracePt t="119806" x="2847975" y="4518025"/>
          <p14:tracePt t="120374" x="2847975" y="4510088"/>
          <p14:tracePt t="120422" x="2857500" y="4510088"/>
          <p14:tracePt t="120438" x="2867025" y="4510088"/>
          <p14:tracePt t="120470" x="2884488" y="4510088"/>
          <p14:tracePt t="120502" x="2911475" y="4518025"/>
          <p14:tracePt t="120542" x="2928938" y="4518025"/>
          <p14:tracePt t="120558" x="2938463" y="4518025"/>
          <p14:tracePt t="120582" x="2946400" y="4527550"/>
          <p14:tracePt t="120606" x="2955925" y="4527550"/>
          <p14:tracePt t="120654" x="2965450" y="4527550"/>
          <p14:tracePt t="120678" x="2973388" y="4527550"/>
          <p14:tracePt t="120742" x="2982913" y="4527550"/>
          <p14:tracePt t="120766" x="3009900" y="4527550"/>
          <p14:tracePt t="121166" x="2982913" y="4527550"/>
          <p14:tracePt t="121182" x="2973388" y="4527550"/>
          <p14:tracePt t="121190" x="2965450" y="4527550"/>
          <p14:tracePt t="121206" x="2955925" y="4527550"/>
          <p14:tracePt t="121214" x="2928938" y="4527550"/>
          <p14:tracePt t="121229" x="2919413" y="4527550"/>
          <p14:tracePt t="121246" x="2911475" y="4527550"/>
          <p14:tracePt t="121262" x="2901950" y="4527550"/>
          <p14:tracePt t="121279" x="2867025" y="4527550"/>
          <p14:tracePt t="121296" x="2857500" y="4527550"/>
          <p14:tracePt t="121318" x="2847975" y="4527550"/>
          <p14:tracePt t="121342" x="2830513" y="4527550"/>
          <p14:tracePt t="121726" x="2847975" y="4527550"/>
          <p14:tracePt t="121750" x="2857500" y="4527550"/>
          <p14:tracePt t="121774" x="2874963" y="4527550"/>
          <p14:tracePt t="121798" x="2884488" y="4527550"/>
          <p14:tracePt t="121806" x="2901950" y="4527550"/>
          <p14:tracePt t="121822" x="2911475" y="4527550"/>
          <p14:tracePt t="121838" x="2919413" y="4527550"/>
          <p14:tracePt t="121862" x="2938463" y="4527550"/>
          <p14:tracePt t="121870" x="2955925" y="4527550"/>
          <p14:tracePt t="121880" x="2965450" y="4527550"/>
          <p14:tracePt t="121896" x="2973388" y="4527550"/>
          <p14:tracePt t="121912" x="2982913" y="4527550"/>
          <p14:tracePt t="121929" x="3009900" y="4527550"/>
          <p14:tracePt t="121945" x="3017838" y="4527550"/>
          <p14:tracePt t="121966" x="3027363" y="4527550"/>
          <p14:tracePt t="122014" x="3036888" y="4527550"/>
          <p14:tracePt t="122046" x="3044825" y="4527550"/>
          <p14:tracePt t="122054" x="3062288" y="4527550"/>
          <p14:tracePt t="122063" x="3071813" y="4518025"/>
          <p14:tracePt t="122079" x="3089275" y="4500563"/>
          <p14:tracePt t="122096" x="3098800" y="4456113"/>
          <p14:tracePt t="122112" x="3133725" y="4419600"/>
          <p14:tracePt t="122129" x="3143250" y="4384675"/>
          <p14:tracePt t="122146" x="3160713" y="4375150"/>
          <p14:tracePt t="122162" x="3179763" y="4330700"/>
          <p14:tracePt t="122195" x="3197225" y="4303713"/>
          <p14:tracePt t="122212" x="3197225" y="4286250"/>
          <p14:tracePt t="122229" x="3197225" y="4276725"/>
          <p14:tracePt t="122246" x="3197225" y="4241800"/>
          <p14:tracePt t="122263" x="3197225" y="4232275"/>
          <p14:tracePt t="122279" x="3197225" y="4224338"/>
          <p14:tracePt t="122296" x="3205163" y="4205288"/>
          <p14:tracePt t="122312" x="3205163" y="4179888"/>
          <p14:tracePt t="122329" x="3205163" y="4170363"/>
          <p14:tracePt t="122345" x="3214688" y="4160838"/>
          <p14:tracePt t="122446" x="3214688" y="4152900"/>
          <p14:tracePt t="122486" x="3205163" y="4152900"/>
          <p14:tracePt t="122518" x="3187700" y="4152900"/>
          <p14:tracePt t="122542" x="3179763" y="4152900"/>
          <p14:tracePt t="122558" x="3170238" y="4152900"/>
          <p14:tracePt t="122566" x="3170238" y="4179888"/>
          <p14:tracePt t="122579" x="3170238" y="4187825"/>
          <p14:tracePt t="122595" x="3170238" y="4232275"/>
          <p14:tracePt t="122612" x="3170238" y="4251325"/>
          <p14:tracePt t="122629" x="3170238" y="4286250"/>
          <p14:tracePt t="122646" x="3170238" y="4303713"/>
          <p14:tracePt t="122646" x="3170238" y="4340225"/>
          <p14:tracePt t="122663" x="3170238" y="4348163"/>
          <p14:tracePt t="122679" x="3170238" y="4375150"/>
          <p14:tracePt t="122696" x="3170238" y="4411663"/>
          <p14:tracePt t="122712" x="3170238" y="4446588"/>
          <p14:tracePt t="122729" x="3170238" y="4456113"/>
          <p14:tracePt t="122745" x="3170238" y="4483100"/>
          <p14:tracePt t="122762" x="3170238" y="4518025"/>
          <p14:tracePt t="122779" x="3170238" y="4537075"/>
          <p14:tracePt t="122796" x="3170238" y="4554538"/>
          <p14:tracePt t="122812" x="3170238" y="4562475"/>
          <p14:tracePt t="122830" x="3170238" y="4572000"/>
          <p14:tracePt t="122854" x="3170238" y="4589463"/>
          <p14:tracePt t="122958" x="3160713" y="4598988"/>
          <p14:tracePt t="122974" x="3152775" y="4598988"/>
          <p14:tracePt t="122990" x="3143250" y="4598988"/>
          <p14:tracePt t="122998" x="3116263" y="4616450"/>
          <p14:tracePt t="123014" x="3098800" y="4616450"/>
          <p14:tracePt t="123022" x="3071813" y="4616450"/>
          <p14:tracePt t="123030" x="3036888" y="4616450"/>
          <p14:tracePt t="123046" x="3000375" y="4625975"/>
          <p14:tracePt t="123063" x="2938463" y="4625975"/>
          <p14:tracePt t="123079" x="2884488" y="4625975"/>
          <p14:tracePt t="123095" x="2822575" y="4625975"/>
          <p14:tracePt t="123112" x="2786063" y="4625975"/>
          <p14:tracePt t="123129" x="2776538" y="4625975"/>
          <p14:tracePt t="123162" x="2768600" y="4625975"/>
          <p14:tracePt t="123179" x="2741613" y="4625975"/>
          <p14:tracePt t="123196" x="2732088" y="4625975"/>
          <p14:tracePt t="123212" x="2724150" y="4625975"/>
          <p14:tracePt t="123229" x="2705100" y="4625975"/>
          <p14:tracePt t="123246" x="2670175" y="4616450"/>
          <p14:tracePt t="123262" x="2660650" y="4598988"/>
          <p14:tracePt t="123296" x="2652713" y="4589463"/>
          <p14:tracePt t="123574" x="2652713" y="4554538"/>
          <p14:tracePt t="123582" x="2643188" y="4545013"/>
          <p14:tracePt t="123590" x="2633663" y="4537075"/>
          <p14:tracePt t="123598" x="2616200" y="4527550"/>
          <p14:tracePt t="123612" x="2598738" y="4518025"/>
          <p14:tracePt t="123629" x="2562225" y="4491038"/>
          <p14:tracePt t="123646" x="2500313" y="4465638"/>
          <p14:tracePt t="123663" x="2419350" y="4456113"/>
          <p14:tracePt t="123679" x="2411413" y="4446588"/>
          <p14:tracePt t="123726" x="2401888" y="4438650"/>
          <p14:tracePt t="123758" x="2401888" y="4419600"/>
          <p14:tracePt t="123862" x="2401888" y="4411663"/>
          <p14:tracePt t="123878" x="2401888" y="4402138"/>
          <p14:tracePt t="123895" x="2411413" y="4394200"/>
          <p14:tracePt t="123918" x="2411413" y="4384675"/>
          <p14:tracePt t="123942" x="2411413" y="4375150"/>
          <p14:tracePt t="123982" x="2411413" y="4348163"/>
          <p14:tracePt t="123998" x="2411413" y="4340225"/>
          <p14:tracePt t="124006" x="2411413" y="4330700"/>
          <p14:tracePt t="124014" x="2411413" y="4322763"/>
          <p14:tracePt t="124029" x="2401888" y="4313238"/>
          <p14:tracePt t="124046" x="2384425" y="4303713"/>
          <p14:tracePt t="124118" x="2374900" y="4295775"/>
          <p14:tracePt t="125006" x="2374900" y="4303713"/>
          <p14:tracePt t="125038" x="2374900" y="4313238"/>
          <p14:tracePt t="125046" x="2393950" y="4322763"/>
          <p14:tracePt t="125078" x="2393950" y="4330700"/>
          <p14:tracePt t="125095" x="2393950" y="4340225"/>
          <p14:tracePt t="125110" x="2393950" y="4348163"/>
          <p14:tracePt t="125118" x="2401888" y="4367213"/>
          <p14:tracePt t="125129" x="2401888" y="4375150"/>
          <p14:tracePt t="125145" x="2401888" y="4384675"/>
          <p14:tracePt t="125162" x="2411413" y="4402138"/>
          <p14:tracePt t="125196" x="2411413" y="4429125"/>
          <p14:tracePt t="125230" x="2411413" y="4438650"/>
          <p14:tracePt t="125422" x="2411413" y="4456113"/>
          <p14:tracePt t="125566" x="2411413" y="4483100"/>
          <p14:tracePt t="125838" x="2411413" y="4491038"/>
          <p14:tracePt t="125870" x="2411413" y="4500563"/>
          <p14:tracePt t="125902" x="2411413" y="4510088"/>
          <p14:tracePt t="125910" x="2419350" y="4518025"/>
          <p14:tracePt t="125918" x="2419350" y="4527550"/>
          <p14:tracePt t="125934" x="2419350" y="4545013"/>
          <p14:tracePt t="125950" x="2419350" y="4554538"/>
          <p14:tracePt t="125974" x="2428875" y="4562475"/>
          <p14:tracePt t="125982" x="2438400" y="4572000"/>
          <p14:tracePt t="126070" x="2438400" y="4581525"/>
          <p14:tracePt t="126086" x="2438400" y="4589463"/>
          <p14:tracePt t="126110" x="2446338" y="4598988"/>
          <p14:tracePt t="126118" x="2455863" y="4608513"/>
          <p14:tracePt t="126142" x="2482850" y="4608513"/>
          <p14:tracePt t="126150" x="2509838" y="4625975"/>
          <p14:tracePt t="126166" x="2544763" y="4625975"/>
          <p14:tracePt t="126179" x="2554288" y="4625975"/>
          <p14:tracePt t="126195" x="2589213" y="4633913"/>
          <p14:tracePt t="126212" x="2608263" y="4643438"/>
          <p14:tracePt t="126229" x="2625725" y="4643438"/>
          <p14:tracePt t="126246" x="2660650" y="4643438"/>
          <p14:tracePt t="126262" x="2670175" y="4643438"/>
          <p14:tracePt t="126279" x="2679700" y="4643438"/>
          <p14:tracePt t="126296" x="2697163" y="4643438"/>
          <p14:tracePt t="126312" x="2714625" y="4643438"/>
          <p14:tracePt t="126329" x="2732088" y="4643438"/>
          <p14:tracePt t="126345" x="2751138" y="4643438"/>
          <p14:tracePt t="126362" x="2776538" y="4643438"/>
          <p14:tracePt t="126379" x="2830513" y="4643438"/>
          <p14:tracePt t="126395" x="2874963" y="4643438"/>
          <p14:tracePt t="126412" x="2894013" y="4643438"/>
          <p14:tracePt t="126429" x="2938463" y="4643438"/>
          <p14:tracePt t="126446" x="2990850" y="4633913"/>
          <p14:tracePt t="126463" x="3036888" y="4616450"/>
          <p14:tracePt t="126479" x="3071813" y="4598988"/>
          <p14:tracePt t="126574" x="3089275" y="4589463"/>
          <p14:tracePt t="126734" x="3071813" y="4589463"/>
          <p14:tracePt t="126742" x="3054350" y="4589463"/>
          <p14:tracePt t="126750" x="3044825" y="4589463"/>
          <p14:tracePt t="126774" x="3000375" y="4589463"/>
          <p14:tracePt t="126806" x="2990850" y="4589463"/>
          <p14:tracePt t="126814" x="2982913" y="4598988"/>
          <p14:tracePt t="126838" x="2955925" y="4598988"/>
          <p14:tracePt t="126846" x="2946400" y="4598988"/>
          <p14:tracePt t="126854" x="2928938" y="4608513"/>
          <p14:tracePt t="126863" x="2901950" y="4608513"/>
          <p14:tracePt t="126879" x="2867025" y="4625975"/>
          <p14:tracePt t="126895" x="2830513" y="4633913"/>
          <p14:tracePt t="126912" x="2822575" y="4643438"/>
          <p14:tracePt t="126945" x="2786063" y="4652963"/>
          <p14:tracePt t="126962" x="2776538" y="4652963"/>
          <p14:tracePt t="126978" x="2768600" y="4652963"/>
          <p14:tracePt t="126996" x="2759075" y="4652963"/>
          <p14:tracePt t="127012" x="2724150" y="4660900"/>
          <p14:tracePt t="127029" x="2714625" y="4660900"/>
          <p14:tracePt t="127046" x="2660650" y="4660900"/>
          <p14:tracePt t="127062" x="2652713" y="4660900"/>
          <p14:tracePt t="127079" x="2616200" y="4660900"/>
          <p14:tracePt t="127095" x="2562225" y="4660900"/>
          <p14:tracePt t="127112" x="2517775" y="4660900"/>
          <p14:tracePt t="127129" x="2490788" y="4679950"/>
          <p14:tracePt t="127462" x="2500313" y="4679950"/>
          <p14:tracePt t="127479" x="2509838" y="4679950"/>
          <p14:tracePt t="127510" x="2536825" y="4679950"/>
          <p14:tracePt t="127518" x="2544763" y="4679950"/>
          <p14:tracePt t="127528" x="2554288" y="4679950"/>
          <p14:tracePt t="127545" x="2581275" y="4679950"/>
          <p14:tracePt t="127562" x="2608263" y="4679950"/>
          <p14:tracePt t="127579" x="2660650" y="4679950"/>
          <p14:tracePt t="127595" x="2705100" y="4670425"/>
          <p14:tracePt t="127612" x="2751138" y="4670425"/>
          <p14:tracePt t="127629" x="2786063" y="4670425"/>
          <p14:tracePt t="127645" x="2830513" y="4670425"/>
          <p14:tracePt t="127662" x="2884488" y="4670425"/>
          <p14:tracePt t="127679" x="2894013" y="4670425"/>
          <p14:tracePt t="127718" x="2919413" y="4670425"/>
          <p14:tracePt t="127750" x="2928938" y="4670425"/>
          <p14:tracePt t="127774" x="2938463" y="4670425"/>
          <p14:tracePt t="127782" x="2946400" y="4660900"/>
          <p14:tracePt t="128230" x="2965450" y="4652963"/>
          <p14:tracePt t="128262" x="2990850" y="4643438"/>
          <p14:tracePt t="128270" x="3000375" y="4625975"/>
          <p14:tracePt t="128280" x="3027363" y="4616450"/>
          <p14:tracePt t="128295" x="3081338" y="4562475"/>
          <p14:tracePt t="128312" x="3160713" y="4483100"/>
          <p14:tracePt t="128328" x="3259138" y="4411663"/>
          <p14:tracePt t="128345" x="3295650" y="4375150"/>
          <p14:tracePt t="128362" x="3322638" y="4357688"/>
          <p14:tracePt t="128494" x="3322638" y="4348163"/>
          <p14:tracePt t="128502" x="3330575" y="4313238"/>
          <p14:tracePt t="128542" x="3367088" y="4313238"/>
          <p14:tracePt t="128558" x="3384550" y="4313238"/>
          <p14:tracePt t="128574" x="3411538" y="4313238"/>
          <p14:tracePt t="128590" x="3429000" y="4303713"/>
          <p14:tracePt t="128598" x="3429000" y="4286250"/>
          <p14:tracePt t="128612" x="3429000" y="4276725"/>
          <p14:tracePt t="128628" x="3411538" y="4214813"/>
          <p14:tracePt t="128645" x="3357563" y="4152900"/>
          <p14:tracePt t="128663" x="3340100" y="4116388"/>
          <p14:tracePt t="128679" x="3313113" y="4071938"/>
          <p14:tracePt t="128695" x="3276600" y="4044950"/>
          <p14:tracePt t="128712" x="3224213" y="4010025"/>
          <p14:tracePt t="128728" x="3179763" y="4000500"/>
          <p14:tracePt t="128745" x="3143250" y="3973513"/>
          <p14:tracePt t="128762" x="3081338" y="3965575"/>
          <p14:tracePt t="128778" x="3054350" y="3956050"/>
          <p14:tracePt t="128796" x="3017838" y="3938588"/>
          <p14:tracePt t="128812" x="3000375" y="3938588"/>
          <p14:tracePt t="128845" x="2973388" y="3919538"/>
          <p14:tracePt t="128879" x="2955925" y="3919538"/>
          <p14:tracePt t="128896" x="2928938" y="3919538"/>
          <p14:tracePt t="128912" x="2901950" y="3938588"/>
          <p14:tracePt t="128928" x="2874963" y="3938588"/>
          <p14:tracePt t="128945" x="2867025" y="3946525"/>
          <p14:tracePt t="129062" x="2847975" y="3946525"/>
          <p14:tracePt t="129486" x="2840038" y="3946525"/>
          <p14:tracePt t="129502" x="2822575" y="3946525"/>
          <p14:tracePt t="129510" x="2786063" y="3946525"/>
          <p14:tracePt t="129518" x="2741613" y="3938588"/>
          <p14:tracePt t="129542" x="2732088" y="3938588"/>
          <p14:tracePt t="129550" x="2714625" y="3919538"/>
          <p14:tracePt t="129974" x="2714625" y="3938588"/>
          <p14:tracePt t="129982" x="2741613" y="3983038"/>
          <p14:tracePt t="129998" x="2741613" y="4037013"/>
          <p14:tracePt t="130006" x="2751138" y="4054475"/>
          <p14:tracePt t="130014" x="2768600" y="4116388"/>
          <p14:tracePt t="130029" x="2768600" y="4170363"/>
          <p14:tracePt t="130046" x="2803525" y="4232275"/>
          <p14:tracePt t="130062" x="2847975" y="4367213"/>
          <p14:tracePt t="130079" x="2884488" y="4446588"/>
          <p14:tracePt t="130095" x="2894013" y="4491038"/>
          <p14:tracePt t="130112" x="2928938" y="4537075"/>
          <p14:tracePt t="130129" x="2938463" y="4562475"/>
          <p14:tracePt t="130145" x="2965450" y="4608513"/>
          <p14:tracePt t="130162" x="2982913" y="4643438"/>
          <p14:tracePt t="130178" x="3009900" y="4660900"/>
          <p14:tracePt t="130195" x="3044825" y="4705350"/>
          <p14:tracePt t="130212" x="3054350" y="4714875"/>
          <p14:tracePt t="130229" x="3062288" y="4732338"/>
          <p14:tracePt t="130246" x="3125788" y="4786313"/>
          <p14:tracePt t="130262" x="3152775" y="4822825"/>
          <p14:tracePt t="130279" x="3179763" y="4840288"/>
          <p14:tracePt t="130295" x="3205163" y="4884738"/>
          <p14:tracePt t="130312" x="3241675" y="4929188"/>
          <p14:tracePt t="130328" x="3276600" y="4965700"/>
          <p14:tracePt t="130345" x="3340100" y="4991100"/>
          <p14:tracePt t="130362" x="3367088" y="5010150"/>
          <p14:tracePt t="130379" x="3402013" y="5027613"/>
          <p14:tracePt t="130558" x="3411538" y="5037138"/>
          <p14:tracePt t="130566" x="3419475" y="5037138"/>
          <p14:tracePt t="130578" x="3446463" y="5045075"/>
          <p14:tracePt t="130595" x="3446463" y="5054600"/>
          <p14:tracePt t="130612" x="3455988" y="5081588"/>
          <p14:tracePt t="130628" x="3455988" y="5126038"/>
          <p14:tracePt t="130646" x="3465513" y="5197475"/>
          <p14:tracePt t="130662" x="3465513" y="5241925"/>
          <p14:tracePt t="130679" x="3490913" y="5276850"/>
          <p14:tracePt t="130695" x="3490913" y="5303838"/>
          <p14:tracePt t="130712" x="3500438" y="5348288"/>
          <p14:tracePt t="130728" x="3500438" y="5384800"/>
          <p14:tracePt t="130745" x="3517900" y="5419725"/>
          <p14:tracePt t="130762" x="3527425" y="5456238"/>
          <p14:tracePt t="130870" x="3527425" y="5465763"/>
          <p14:tracePt t="130910" x="3536950" y="5473700"/>
          <p14:tracePt t="131278" x="3544888" y="5473700"/>
          <p14:tracePt t="131286" x="3544888" y="5465763"/>
          <p14:tracePt t="131302" x="3544888" y="5446713"/>
          <p14:tracePt t="131318" x="3544888" y="5438775"/>
          <p14:tracePt t="131328" x="3544888" y="5419725"/>
          <p14:tracePt t="131350" x="3544888" y="5411788"/>
          <p14:tracePt t="131486" x="3544888" y="5384800"/>
          <p14:tracePt t="131502" x="3544888" y="5367338"/>
          <p14:tracePt t="131510" x="3562350" y="5357813"/>
          <p14:tracePt t="133790" x="3562350" y="5340350"/>
          <p14:tracePt t="133798" x="3562350" y="5313363"/>
          <p14:tracePt t="133806" x="3562350" y="5295900"/>
          <p14:tracePt t="133814" x="3554413" y="5276850"/>
          <p14:tracePt t="133828" x="3527425" y="5224463"/>
          <p14:tracePt t="133845" x="3465513" y="5143500"/>
          <p14:tracePt t="133862" x="3375025" y="5000625"/>
          <p14:tracePt t="133879" x="3303588" y="4884738"/>
          <p14:tracePt t="133895" x="3268663" y="4830763"/>
          <p14:tracePt t="133912" x="3214688" y="4768850"/>
          <p14:tracePt t="133928" x="3187700" y="4732338"/>
          <p14:tracePt t="133945" x="3152775" y="4687888"/>
          <p14:tracePt t="133962" x="3133725" y="4660900"/>
          <p14:tracePt t="133978" x="3098800" y="4633913"/>
          <p14:tracePt t="133995" x="3054350" y="4608513"/>
          <p14:tracePt t="134012" x="3017838" y="4581525"/>
          <p14:tracePt t="134029" x="2990850" y="4572000"/>
          <p14:tracePt t="134046" x="2919413" y="4554538"/>
          <p14:tracePt t="134062" x="2840038" y="4527550"/>
          <p14:tracePt t="134079" x="2776538" y="4500563"/>
          <p14:tracePt t="134095" x="2751138" y="4491038"/>
          <p14:tracePt t="134934" x="2759075" y="4491038"/>
          <p14:tracePt t="134950" x="2768600" y="4491038"/>
          <p14:tracePt t="134966" x="2786063" y="4500563"/>
          <p14:tracePt t="134982" x="2795588" y="4510088"/>
          <p14:tracePt t="135022" x="2803525" y="4518025"/>
          <p14:tracePt t="135046" x="2822575" y="4518025"/>
          <p14:tracePt t="135062" x="2830513" y="4527550"/>
          <p14:tracePt t="135094" x="2847975" y="4537075"/>
          <p14:tracePt t="135102" x="2857500" y="4537075"/>
          <p14:tracePt t="135134" x="2874963" y="4537075"/>
          <p14:tracePt t="135166" x="2901950" y="4562475"/>
          <p14:tracePt t="135214" x="2911475" y="4562475"/>
          <p14:tracePt t="135230" x="2938463" y="4562475"/>
          <p14:tracePt t="135246" x="2946400" y="4562475"/>
          <p14:tracePt t="135294" x="2955925" y="4562475"/>
          <p14:tracePt t="135311" x="2965450" y="4562475"/>
          <p14:tracePt t="135366" x="2982913" y="4562475"/>
          <p14:tracePt t="135382" x="2990850" y="4562475"/>
          <p14:tracePt t="135390" x="3009900" y="4562475"/>
          <p14:tracePt t="135734" x="3000375" y="4562475"/>
          <p14:tracePt t="135742" x="2990850" y="4562475"/>
          <p14:tracePt t="135750" x="2982913" y="4562475"/>
          <p14:tracePt t="135761" x="2965450" y="4562475"/>
          <p14:tracePt t="135778" x="2946400" y="4562475"/>
          <p14:tracePt t="135795" x="2928938" y="4562475"/>
          <p14:tracePt t="135812" x="2901950" y="4562475"/>
          <p14:tracePt t="135846" x="2894013" y="4562475"/>
          <p14:tracePt t="135886" x="2884488" y="4562475"/>
          <p14:tracePt t="135918" x="2857500" y="4562475"/>
          <p14:tracePt t="135942" x="2847975" y="4562475"/>
          <p14:tracePt t="135998" x="2840038" y="4562475"/>
          <p14:tracePt t="136014" x="2803525" y="4562475"/>
          <p14:tracePt t="136038" x="2795588" y="4562475"/>
          <p14:tracePt t="136302" x="2803525" y="4562475"/>
          <p14:tracePt t="136318" x="2830513" y="4562475"/>
          <p14:tracePt t="136366" x="2840038" y="4562475"/>
          <p14:tracePt t="136414" x="2847975" y="4562475"/>
          <p14:tracePt t="136430" x="2857500" y="4562475"/>
          <p14:tracePt t="136462" x="2874963" y="4562475"/>
          <p14:tracePt t="136502" x="2894013" y="4562475"/>
          <p14:tracePt t="136526" x="2901950" y="4562475"/>
          <p14:tracePt t="136542" x="2911475" y="4572000"/>
          <p14:tracePt t="136558" x="2928938" y="4572000"/>
          <p14:tracePt t="136574" x="2938463" y="4572000"/>
          <p14:tracePt t="136582" x="2946400" y="4572000"/>
          <p14:tracePt t="136595" x="2965450" y="4572000"/>
          <p14:tracePt t="136611" x="2982913" y="4572000"/>
          <p14:tracePt t="136628" x="3000375" y="4572000"/>
          <p14:tracePt t="138534" x="3009900" y="4572000"/>
          <p14:tracePt t="138550" x="3036888" y="4572000"/>
          <p14:tracePt t="138566" x="3044825" y="4572000"/>
          <p14:tracePt t="138574" x="3054350" y="4572000"/>
          <p14:tracePt t="138686" x="3062288" y="4572000"/>
          <p14:tracePt t="138710" x="3089275" y="4572000"/>
          <p14:tracePt t="138718" x="3098800" y="4572000"/>
          <p14:tracePt t="138728" x="3108325" y="4572000"/>
          <p14:tracePt t="138745" x="3116263" y="4572000"/>
          <p14:tracePt t="138761" x="3152775" y="4572000"/>
          <p14:tracePt t="138778" x="3197225" y="4572000"/>
          <p14:tracePt t="138795" x="3259138" y="4581525"/>
          <p14:tracePt t="138811" x="3411538" y="4589463"/>
          <p14:tracePt t="138828" x="3608388" y="4608513"/>
          <p14:tracePt t="138845" x="3894138" y="4625975"/>
          <p14:tracePt t="138862" x="4348163" y="4643438"/>
          <p14:tracePt t="138879" x="4589463" y="4643438"/>
          <p14:tracePt t="138895" x="4724400" y="4660900"/>
          <p14:tracePt t="138911" x="4768850" y="4660900"/>
          <p14:tracePt t="138928" x="4786313" y="4660900"/>
          <p14:tracePt t="138961" x="4795838" y="4660900"/>
          <p14:tracePt t="138978" x="4822825" y="4660900"/>
          <p14:tracePt t="138995" x="4830763" y="4660900"/>
          <p14:tracePt t="139011" x="4840288" y="4660900"/>
          <p14:tracePt t="139030" x="4848225" y="4660900"/>
          <p14:tracePt t="139046" x="4867275" y="4660900"/>
          <p14:tracePt t="139062" x="4929188" y="4643438"/>
          <p14:tracePt t="139078" x="4991100" y="4633913"/>
          <p14:tracePt t="139095" x="5054600" y="4625975"/>
          <p14:tracePt t="139111" x="5089525" y="4589463"/>
          <p14:tracePt t="139128" x="5116513" y="4589463"/>
          <p14:tracePt t="139145" x="5126038" y="4572000"/>
          <p14:tracePt t="139214" x="5116513" y="4572000"/>
          <p14:tracePt t="139230" x="5089525" y="4572000"/>
          <p14:tracePt t="139238" x="5081588" y="4572000"/>
          <p14:tracePt t="139262" x="5072063" y="4562475"/>
          <p14:tracePt t="139286" x="5062538" y="4562475"/>
          <p14:tracePt t="139295" x="5037138" y="4562475"/>
          <p14:tracePt t="139302" x="5018088" y="4554538"/>
          <p14:tracePt t="139318" x="5010150" y="4545013"/>
          <p14:tracePt t="139342" x="4983163" y="4545013"/>
          <p14:tracePt t="139366" x="4956175" y="4527550"/>
          <p14:tracePt t="139374" x="4946650" y="4527550"/>
          <p14:tracePt t="139390" x="4911725" y="4518025"/>
          <p14:tracePt t="139414" x="4902200" y="4518025"/>
          <p14:tracePt t="139422" x="4894263" y="4510088"/>
          <p14:tracePt t="139486" x="4875213" y="4510088"/>
          <p14:tracePt t="139526" x="4848225" y="4483100"/>
          <p14:tracePt t="139694" x="4840288" y="4483100"/>
          <p14:tracePt t="139734" x="4813300" y="4483100"/>
          <p14:tracePt t="139750" x="4803775" y="4473575"/>
          <p14:tracePt t="139846" x="4795838" y="4473575"/>
          <p14:tracePt t="141510" x="4803775" y="4473575"/>
          <p14:tracePt t="141542" x="4813300" y="4473575"/>
          <p14:tracePt t="141558" x="4830763" y="4473575"/>
          <p14:tracePt t="141566" x="4848225" y="4473575"/>
          <p14:tracePt t="141630" x="4857750" y="4473575"/>
          <p14:tracePt t="141654" x="4867275" y="4473575"/>
          <p14:tracePt t="141702" x="4894263" y="4473575"/>
          <p14:tracePt t="141718" x="4902200" y="4473575"/>
          <p14:tracePt t="141734" x="4911725" y="4473575"/>
          <p14:tracePt t="141758" x="4919663" y="4473575"/>
          <p14:tracePt t="141766" x="4929188" y="4483100"/>
          <p14:tracePt t="141806" x="4938713" y="4483100"/>
          <p14:tracePt t="141814" x="4956175" y="4483100"/>
          <p14:tracePt t="141838" x="4965700" y="4483100"/>
          <p14:tracePt t="141862" x="4973638" y="4483100"/>
          <p14:tracePt t="141894" x="4991100" y="4483100"/>
          <p14:tracePt t="141918" x="5000625" y="4483100"/>
          <p14:tracePt t="141950" x="5018088" y="4483100"/>
          <p14:tracePt t="142022" x="5027613" y="4483100"/>
          <p14:tracePt t="142046" x="5045075" y="4483100"/>
          <p14:tracePt t="142118" x="5054600" y="4483100"/>
          <p14:tracePt t="142150" x="5062538" y="4483100"/>
          <p14:tracePt t="142174" x="5072063" y="4483100"/>
          <p14:tracePt t="142206" x="5099050" y="4483100"/>
          <p14:tracePt t="142222" x="5108575" y="4483100"/>
          <p14:tracePt t="142238" x="5116513" y="4483100"/>
          <p14:tracePt t="142262" x="5126038" y="4483100"/>
          <p14:tracePt t="142294" x="5153025" y="4483100"/>
          <p14:tracePt t="142582" x="5116513" y="4500563"/>
          <p14:tracePt t="142614" x="5108575" y="4500563"/>
          <p14:tracePt t="142638" x="5089525" y="4500563"/>
          <p14:tracePt t="142654" x="5072063" y="4500563"/>
          <p14:tracePt t="142678" x="5062538" y="4500563"/>
          <p14:tracePt t="142695" x="5054600" y="4500563"/>
          <p14:tracePt t="142711" x="5045075" y="4500563"/>
          <p14:tracePt t="142718" x="5018088" y="4500563"/>
          <p14:tracePt t="142728" x="5010150" y="4500563"/>
          <p14:tracePt t="142745" x="5000625" y="4500563"/>
          <p14:tracePt t="142761" x="4991100" y="4500563"/>
          <p14:tracePt t="142778" x="4956175" y="4500563"/>
          <p14:tracePt t="142795" x="4946650" y="4500563"/>
          <p14:tracePt t="142811" x="4911725" y="4500563"/>
          <p14:tracePt t="142845" x="4902200" y="4500563"/>
          <p14:tracePt t="142862" x="4894263" y="4500563"/>
          <p14:tracePt t="142878" x="4884738" y="4500563"/>
          <p14:tracePt t="142934" x="4875213" y="4500563"/>
          <p14:tracePt t="142942" x="4867275" y="4500563"/>
          <p14:tracePt t="142950" x="4848225" y="4500563"/>
          <p14:tracePt t="142990" x="4840288" y="4500563"/>
          <p14:tracePt t="143278" x="4857750" y="4510088"/>
          <p14:tracePt t="143318" x="4867275" y="4510088"/>
          <p14:tracePt t="143334" x="4902200" y="4527550"/>
          <p14:tracePt t="143358" x="4911725" y="4527550"/>
          <p14:tracePt t="143366" x="4919663" y="4545013"/>
          <p14:tracePt t="143382" x="4938713" y="4554538"/>
          <p14:tracePt t="143394" x="4956175" y="4554538"/>
          <p14:tracePt t="143411" x="5000625" y="4562475"/>
          <p14:tracePt t="143428" x="5027613" y="4581525"/>
          <p14:tracePt t="143444" x="5081588" y="4608513"/>
          <p14:tracePt t="143478" x="5108575" y="4608513"/>
          <p14:tracePt t="143495" x="5116513" y="4608513"/>
          <p14:tracePt t="143511" x="5126038" y="4608513"/>
          <p14:tracePt t="143544" x="5143500" y="4608513"/>
          <p14:tracePt t="143561" x="5160963" y="4608513"/>
          <p14:tracePt t="143710" x="5170488" y="4608513"/>
          <p14:tracePt t="144014" x="5160963" y="4598988"/>
          <p14:tracePt t="144030" x="5133975" y="4598988"/>
          <p14:tracePt t="144038" x="5126038" y="4598988"/>
          <p14:tracePt t="144054" x="5116513" y="4598988"/>
          <p14:tracePt t="144062" x="5108575" y="4598988"/>
          <p14:tracePt t="144078" x="5072063" y="4581525"/>
          <p14:tracePt t="144095" x="5062538" y="4581525"/>
          <p14:tracePt t="144111" x="5027613" y="4581525"/>
          <p14:tracePt t="144128" x="5010150" y="4562475"/>
          <p14:tracePt t="144144" x="4983163" y="4562475"/>
          <p14:tracePt t="144161" x="4956175" y="4537075"/>
          <p14:tracePt t="144178" x="4894263" y="4510088"/>
          <p14:tracePt t="144194" x="4857750" y="4500563"/>
          <p14:tracePt t="144211" x="4822825" y="4483100"/>
          <p14:tracePt t="144278" x="4803775" y="4483100"/>
          <p14:tracePt t="144302" x="4795838" y="4473575"/>
          <p14:tracePt t="144318" x="4768850" y="4465638"/>
          <p14:tracePt t="144326" x="4759325" y="4446588"/>
          <p14:tracePt t="144334" x="4751388" y="4446588"/>
          <p14:tracePt t="144350" x="4741863" y="4438650"/>
          <p14:tracePt t="144518" x="4741863" y="4429125"/>
          <p14:tracePt t="144534" x="4751388" y="4429125"/>
          <p14:tracePt t="144542" x="4768850" y="4429125"/>
          <p14:tracePt t="144550" x="4786313" y="4429125"/>
          <p14:tracePt t="144561" x="4803775" y="4429125"/>
          <p14:tracePt t="144578" x="4830763" y="4429125"/>
          <p14:tracePt t="144595" x="4857750" y="4429125"/>
          <p14:tracePt t="144611" x="4902200" y="4429125"/>
          <p14:tracePt t="144628" x="4946650" y="4446588"/>
          <p14:tracePt t="144645" x="4991100" y="4456113"/>
          <p14:tracePt t="144661" x="5018088" y="4456113"/>
          <p14:tracePt t="144678" x="5045075" y="4456113"/>
          <p14:tracePt t="144694" x="5054600" y="4456113"/>
          <p14:tracePt t="144711" x="5072063" y="4456113"/>
          <p14:tracePt t="144728" x="5081588" y="4456113"/>
          <p14:tracePt t="144744" x="5099050" y="4456113"/>
          <p14:tracePt t="144761" x="5126038" y="4483100"/>
          <p14:tracePt t="145174" x="5081588" y="4483100"/>
          <p14:tracePt t="145182" x="5054600" y="4491038"/>
          <p14:tracePt t="145194" x="4983163" y="4510088"/>
          <p14:tracePt t="145211" x="4867275" y="4554538"/>
          <p14:tracePt t="145228" x="4751388" y="4581525"/>
          <p14:tracePt t="145244" x="4598988" y="4625975"/>
          <p14:tracePt t="145261" x="4446588" y="4652963"/>
          <p14:tracePt t="145278" x="4313238" y="4660900"/>
          <p14:tracePt t="145295" x="4187825" y="4660900"/>
          <p14:tracePt t="145311" x="4116388" y="4660900"/>
          <p14:tracePt t="145328" x="3956050" y="4625975"/>
          <p14:tracePt t="145344" x="3813175" y="4545013"/>
          <p14:tracePt t="145361" x="3652838" y="4446588"/>
          <p14:tracePt t="145378" x="3589338" y="4419600"/>
          <p14:tracePt t="145394" x="3536950" y="4384675"/>
          <p14:tracePt t="145470" x="3527425" y="4367213"/>
          <p14:tracePt t="145486" x="3517900" y="4348163"/>
          <p14:tracePt t="145495" x="3517900" y="4340225"/>
          <p14:tracePt t="145502" x="3490913" y="4330700"/>
          <p14:tracePt t="145511" x="3482975" y="4313238"/>
          <p14:tracePt t="145527" x="3438525" y="4268788"/>
          <p14:tracePt t="145544" x="3411538" y="4259263"/>
          <p14:tracePt t="145561" x="3394075" y="4251325"/>
          <p14:tracePt t="145578" x="3367088" y="4251325"/>
          <p14:tracePt t="145594" x="3357563" y="4241800"/>
          <p14:tracePt t="145710" x="3348038" y="4224338"/>
          <p14:tracePt t="145727" x="3330575" y="4224338"/>
          <p14:tracePt t="146014" x="3303588" y="4241800"/>
          <p14:tracePt t="146022" x="3303588" y="4268788"/>
          <p14:tracePt t="146030" x="3303588" y="4286250"/>
          <p14:tracePt t="146044" x="3286125" y="4330700"/>
          <p14:tracePt t="146061" x="3276600" y="4357688"/>
          <p14:tracePt t="146078" x="3276600" y="4411663"/>
          <p14:tracePt t="146095" x="3276600" y="4419600"/>
          <p14:tracePt t="146118" x="3276600" y="4438650"/>
          <p14:tracePt t="146134" x="3276600" y="4465638"/>
          <p14:tracePt t="146144" x="3276600" y="4473575"/>
          <p14:tracePt t="146161" x="3276600" y="4518025"/>
          <p14:tracePt t="146178" x="3276600" y="4545013"/>
          <p14:tracePt t="146194" x="3276600" y="4554538"/>
          <p14:tracePt t="146211" x="3276600" y="4572000"/>
          <p14:tracePt t="146244" x="3276600" y="4581525"/>
          <p14:tracePt t="146261" x="3276600" y="4608513"/>
          <p14:tracePt t="146294" x="3303588" y="4633913"/>
          <p14:tracePt t="146318" x="3313113" y="4643438"/>
          <p14:tracePt t="146342" x="3322638" y="4643438"/>
          <p14:tracePt t="146350" x="3330575" y="4652963"/>
          <p14:tracePt t="146361" x="3357563" y="4660900"/>
          <p14:tracePt t="146377" x="3367088" y="4660900"/>
          <p14:tracePt t="146394" x="3411538" y="4679950"/>
          <p14:tracePt t="146411" x="3465513" y="4679950"/>
          <p14:tracePt t="146428" x="3544888" y="4687888"/>
          <p14:tracePt t="146444" x="3652838" y="4687888"/>
          <p14:tracePt t="146462" x="3741738" y="4724400"/>
          <p14:tracePt t="146726" x="3751263" y="4724400"/>
          <p14:tracePt t="146742" x="3795713" y="4724400"/>
          <p14:tracePt t="146758" x="3830638" y="4724400"/>
          <p14:tracePt t="146767" x="3875088" y="4714875"/>
          <p14:tracePt t="146778" x="3929063" y="4697413"/>
          <p14:tracePt t="146794" x="4037013" y="4652963"/>
          <p14:tracePt t="146811" x="4170363" y="4589463"/>
          <p14:tracePt t="146828" x="4286250" y="4545013"/>
          <p14:tracePt t="146845" x="4456113" y="4446588"/>
          <p14:tracePt t="146862" x="4598988" y="4295775"/>
          <p14:tracePt t="146878" x="4643438" y="4214813"/>
          <p14:tracePt t="146895" x="4679950" y="4179888"/>
          <p14:tracePt t="146911" x="4679950" y="4152900"/>
          <p14:tracePt t="146958" x="4679950" y="4133850"/>
          <p14:tracePt t="146966" x="4670425" y="4125913"/>
          <p14:tracePt t="146990" x="4643438" y="4108450"/>
          <p14:tracePt t="147014" x="4616450" y="4081463"/>
          <p14:tracePt t="147038" x="4616450" y="4054475"/>
          <p14:tracePt t="147046" x="4616450" y="4044950"/>
          <p14:tracePt t="147062" x="4608513" y="4027488"/>
          <p14:tracePt t="147094" x="4598988" y="4017963"/>
          <p14:tracePt t="147142" x="4562475" y="4000500"/>
          <p14:tracePt t="147158" x="4554538" y="3990975"/>
          <p14:tracePt t="147206" x="4545013" y="3990975"/>
          <p14:tracePt t="147302" x="4518025" y="4010025"/>
          <p14:tracePt t="147311" x="4510088" y="4017963"/>
          <p14:tracePt t="147318" x="4500563" y="4037013"/>
          <p14:tracePt t="147342" x="4483100" y="4062413"/>
          <p14:tracePt t="147358" x="4483100" y="4081463"/>
          <p14:tracePt t="147366" x="4473575" y="4108450"/>
          <p14:tracePt t="147390" x="4465638" y="4133850"/>
          <p14:tracePt t="147398" x="4446588" y="4160838"/>
          <p14:tracePt t="147411" x="4446588" y="4170363"/>
          <p14:tracePt t="147428" x="4438650" y="4214813"/>
          <p14:tracePt t="147444" x="4429125" y="4259263"/>
          <p14:tracePt t="147461" x="4419600" y="4295775"/>
          <p14:tracePt t="147478" x="4419600" y="4348163"/>
          <p14:tracePt t="147495" x="4419600" y="4402138"/>
          <p14:tracePt t="147511" x="4394200" y="4465638"/>
          <p14:tracePt t="147528" x="4394200" y="4500563"/>
          <p14:tracePt t="147544" x="4384675" y="4518025"/>
          <p14:tracePt t="147561" x="4384675" y="4554538"/>
          <p14:tracePt t="147578" x="4384675" y="4562475"/>
          <p14:tracePt t="147611" x="4384675" y="4572000"/>
          <p14:tracePt t="147628" x="4367213" y="4616450"/>
          <p14:tracePt t="147661" x="4357688" y="4625975"/>
          <p14:tracePt t="147677" x="4322763" y="4660900"/>
          <p14:tracePt t="147695" x="4295775" y="4670425"/>
          <p14:tracePt t="147711" x="4286250" y="4670425"/>
          <p14:tracePt t="147728" x="4268788" y="4679950"/>
          <p14:tracePt t="147744" x="4259263" y="4679950"/>
          <p14:tracePt t="147761" x="4232275" y="4679950"/>
          <p14:tracePt t="147778" x="4187825" y="4679950"/>
          <p14:tracePt t="147794" x="4125913" y="4679950"/>
          <p14:tracePt t="147811" x="4098925" y="4679950"/>
          <p14:tracePt t="147828" x="4071938" y="4679950"/>
          <p14:tracePt t="147861" x="4044950" y="4679950"/>
          <p14:tracePt t="147878" x="3946525" y="4679950"/>
          <p14:tracePt t="147895" x="3929063" y="4679950"/>
          <p14:tracePt t="147927" x="3902075" y="4679950"/>
          <p14:tracePt t="147944" x="3884613" y="4679950"/>
          <p14:tracePt t="147961" x="3875088" y="4679950"/>
          <p14:tracePt t="147978" x="3848100" y="4679950"/>
          <p14:tracePt t="148134" x="3830638" y="4705350"/>
          <p14:tracePt t="148142" x="3830638" y="4714875"/>
          <p14:tracePt t="148150" x="3830638" y="4724400"/>
          <p14:tracePt t="148161" x="3822700" y="4759325"/>
          <p14:tracePt t="148178" x="3786188" y="4813300"/>
          <p14:tracePt t="148194" x="3776663" y="4857750"/>
          <p14:tracePt t="148211" x="3759200" y="4902200"/>
          <p14:tracePt t="148228" x="3759200" y="4946650"/>
          <p14:tracePt t="148244" x="3759200" y="4991100"/>
          <p14:tracePt t="148526" x="3751263" y="5000625"/>
          <p14:tracePt t="148534" x="3741738" y="5000625"/>
          <p14:tracePt t="148544" x="3732213" y="5000625"/>
          <p14:tracePt t="148561" x="3724275" y="5010150"/>
          <p14:tracePt t="148578" x="3705225" y="5010150"/>
          <p14:tracePt t="148595" x="3679825" y="5010150"/>
          <p14:tracePt t="148611" x="3670300" y="5010150"/>
          <p14:tracePt t="148646" x="3643313" y="5027613"/>
          <p14:tracePt t="148662" x="3633788" y="5027613"/>
          <p14:tracePt t="148679" x="3625850" y="5027613"/>
          <p14:tracePt t="148695" x="3616325" y="5037138"/>
          <p14:tracePt t="148718" x="3616325" y="5045075"/>
          <p14:tracePt t="148728" x="3608388" y="5054600"/>
          <p14:tracePt t="148745" x="3598863" y="5062538"/>
          <p14:tracePt t="148766" x="3581400" y="5089525"/>
          <p14:tracePt t="148777" x="3554413" y="5108575"/>
          <p14:tracePt t="148795" x="3554413" y="5126038"/>
          <p14:tracePt t="148811" x="3544888" y="5170488"/>
          <p14:tracePt t="148828" x="3544888" y="5187950"/>
          <p14:tracePt t="148844" x="3536950" y="5241925"/>
          <p14:tracePt t="148861" x="3536950" y="5268913"/>
          <p14:tracePt t="148878" x="3536950" y="5340350"/>
          <p14:tracePt t="148895" x="3536950" y="5348288"/>
          <p14:tracePt t="148911" x="3536950" y="5357813"/>
          <p14:tracePt t="148928" x="3536950" y="5384800"/>
          <p14:tracePt t="148945" x="3536950" y="5394325"/>
          <p14:tracePt t="149022" x="3536950" y="5402263"/>
          <p14:tracePt t="149054" x="3544888" y="5402263"/>
          <p14:tracePt t="149830" x="3554413" y="5402263"/>
          <p14:tracePt t="149838" x="3554413" y="5375275"/>
          <p14:tracePt t="149846" x="3536950" y="5322888"/>
          <p14:tracePt t="149861" x="3473450" y="5259388"/>
          <p14:tracePt t="149878" x="3303588" y="5089525"/>
          <p14:tracePt t="149895" x="3197225" y="4991100"/>
          <p14:tracePt t="149911" x="3116263" y="4938713"/>
          <p14:tracePt t="149928" x="3108325" y="4929188"/>
          <p14:tracePt t="149944" x="3098800" y="4929188"/>
          <p14:tracePt t="149977" x="3071813" y="4929188"/>
          <p14:tracePt t="149994" x="3054350" y="4929188"/>
          <p14:tracePt t="150011" x="3009900" y="4929188"/>
          <p14:tracePt t="150027" x="2919413" y="4929188"/>
          <p14:tracePt t="150044" x="2867025" y="4929188"/>
          <p14:tracePt t="150061" x="2795588" y="4919663"/>
          <p14:tracePt t="150078" x="2776538" y="4894263"/>
          <p14:tracePt t="150095" x="2741613" y="4894263"/>
          <p14:tracePt t="150111" x="2714625" y="4884738"/>
          <p14:tracePt t="150127" x="2679700" y="4867275"/>
          <p14:tracePt t="150144" x="2643188" y="4840288"/>
          <p14:tracePt t="150161" x="2643188" y="4830763"/>
          <p14:tracePt t="150178" x="2633663" y="4822825"/>
          <p14:tracePt t="150194" x="2625725" y="4786313"/>
          <p14:tracePt t="150211" x="2608263" y="4759325"/>
          <p14:tracePt t="150227" x="2598738" y="4732338"/>
          <p14:tracePt t="150244" x="2581275" y="4714875"/>
          <p14:tracePt t="150261" x="2544763" y="4652963"/>
          <p14:tracePt t="150278" x="2517775" y="4633913"/>
          <p14:tracePt t="150312" x="2509838" y="4616450"/>
          <p14:tracePt t="150334" x="2500313" y="4616450"/>
          <p14:tracePt t="150686" x="2517775" y="4616450"/>
          <p14:tracePt t="150694" x="2527300" y="4616450"/>
          <p14:tracePt t="150702" x="2554288" y="4616450"/>
          <p14:tracePt t="150711" x="2589213" y="4616450"/>
          <p14:tracePt t="150728" x="2652713" y="4616450"/>
          <p14:tracePt t="150744" x="2776538" y="4616450"/>
          <p14:tracePt t="150761" x="2990850" y="4616450"/>
          <p14:tracePt t="150777" x="3348038" y="4616450"/>
          <p14:tracePt t="150794" x="3732213" y="4616450"/>
          <p14:tracePt t="150811" x="4108450" y="4616450"/>
          <p14:tracePt t="150828" x="4357688" y="4589463"/>
          <p14:tracePt t="150844" x="4429125" y="4572000"/>
          <p14:tracePt t="151006" x="4446588" y="4572000"/>
          <p14:tracePt t="151014" x="4491038" y="4572000"/>
          <p14:tracePt t="151022" x="4562475" y="4572000"/>
          <p14:tracePt t="151030" x="4643438" y="4545013"/>
          <p14:tracePt t="151044" x="4679950" y="4545013"/>
          <p14:tracePt t="151061" x="4741863" y="4527550"/>
          <p14:tracePt t="151158" x="4714875" y="4527550"/>
          <p14:tracePt t="151166" x="4705350" y="4527550"/>
          <p14:tracePt t="151182" x="4687888" y="4537075"/>
          <p14:tracePt t="151198" x="4660900" y="4537075"/>
          <p14:tracePt t="151211" x="4652963" y="4554538"/>
          <p14:tracePt t="151227" x="4633913" y="4554538"/>
          <p14:tracePt t="151244" x="4625975" y="4562475"/>
          <p14:tracePt t="151261" x="4616450" y="4562475"/>
          <p14:tracePt t="151406" x="4633913" y="4562475"/>
          <p14:tracePt t="151422" x="4643438" y="4562475"/>
          <p14:tracePt t="151510" x="4608513" y="4562475"/>
          <p14:tracePt t="151518" x="4554538" y="4562475"/>
          <p14:tracePt t="151528" x="4500563" y="4562475"/>
          <p14:tracePt t="151544" x="4303713" y="4518025"/>
          <p14:tracePt t="151561" x="4081463" y="4500563"/>
          <p14:tracePt t="151577" x="3840163" y="4465638"/>
          <p14:tracePt t="151594" x="3571875" y="4411663"/>
          <p14:tracePt t="151611" x="3348038" y="4394200"/>
          <p14:tracePt t="151627" x="3205163" y="4330700"/>
          <p14:tracePt t="151644" x="3160713" y="4330700"/>
          <p14:tracePt t="151661" x="3133725" y="4330700"/>
          <p14:tracePt t="151678" x="3108325" y="4330700"/>
          <p14:tracePt t="151695" x="3089275" y="4330700"/>
          <p14:tracePt t="151711" x="3071813" y="4330700"/>
          <p14:tracePt t="151727" x="3036888" y="4330700"/>
          <p14:tracePt t="151744" x="3000375" y="4330700"/>
          <p14:tracePt t="151761" x="2946400" y="4330700"/>
          <p14:tracePt t="151777" x="2847975" y="4330700"/>
          <p14:tracePt t="151794" x="2822575" y="4330700"/>
          <p14:tracePt t="151910" x="2813050" y="4330700"/>
          <p14:tracePt t="151927" x="2813050" y="4340225"/>
          <p14:tracePt t="151934" x="2813050" y="4357688"/>
          <p14:tracePt t="151966" x="2813050" y="4375150"/>
          <p14:tracePt t="152062" x="2813050" y="4402138"/>
          <p14:tracePt t="152070" x="2813050" y="4411663"/>
          <p14:tracePt t="152079" x="2813050" y="4429125"/>
          <p14:tracePt t="152094" x="2813050" y="4446588"/>
          <p14:tracePt t="152111" x="2813050" y="4473575"/>
          <p14:tracePt t="152127" x="2813050" y="4483100"/>
          <p14:tracePt t="152254" x="2813050" y="4491038"/>
          <p14:tracePt t="152270" x="2813050" y="4500563"/>
          <p14:tracePt t="152278" x="2813050" y="4510088"/>
          <p14:tracePt t="152286" x="2813050" y="4518025"/>
          <p14:tracePt t="152295" x="2813050" y="4527550"/>
          <p14:tracePt t="152311" x="2830513" y="4562475"/>
          <p14:tracePt t="152328" x="2847975" y="4581525"/>
          <p14:tracePt t="152344" x="2874963" y="4616450"/>
          <p14:tracePt t="152361" x="2884488" y="4616450"/>
          <p14:tracePt t="152377" x="2901950" y="4625975"/>
          <p14:tracePt t="152411" x="2928938" y="4625975"/>
          <p14:tracePt t="152427" x="2946400" y="4625975"/>
          <p14:tracePt t="152446" x="2965450" y="4625975"/>
          <p14:tracePt t="152461" x="2973388" y="4625975"/>
          <p14:tracePt t="152477" x="2982913" y="4625975"/>
          <p14:tracePt t="152518" x="2990850" y="4625975"/>
          <p14:tracePt t="152566" x="3017838" y="4616450"/>
          <p14:tracePt t="152582" x="3017838" y="4608513"/>
          <p14:tracePt t="152590" x="3027363" y="4598988"/>
          <p14:tracePt t="152606" x="3036888" y="4581525"/>
          <p14:tracePt t="152622" x="3044825" y="4572000"/>
          <p14:tracePt t="152630" x="3044825" y="4554538"/>
          <p14:tracePt t="152644" x="3044825" y="4545013"/>
          <p14:tracePt t="152661" x="3054350" y="4500563"/>
          <p14:tracePt t="152678" x="3062288" y="4456113"/>
          <p14:tracePt t="152695" x="3062288" y="4438650"/>
          <p14:tracePt t="152711" x="3062288" y="4429125"/>
          <p14:tracePt t="152727" x="3062288" y="4402138"/>
          <p14:tracePt t="152744" x="3062288" y="4394200"/>
          <p14:tracePt t="152761" x="3062288" y="4375150"/>
          <p14:tracePt t="152777" x="3062288" y="4340225"/>
          <p14:tracePt t="152811" x="3062288" y="4322763"/>
          <p14:tracePt t="152827" x="3062288" y="4303713"/>
          <p14:tracePt t="152844" x="3062288" y="4276725"/>
          <p14:tracePt t="152861" x="3054350" y="4259263"/>
          <p14:tracePt t="152894" x="3044825" y="4251325"/>
          <p14:tracePt t="152918" x="3036888" y="4241800"/>
          <p14:tracePt t="152958" x="3009900" y="4241800"/>
          <p14:tracePt t="152966" x="3000375" y="4232275"/>
          <p14:tracePt t="152998" x="2982913" y="4214813"/>
          <p14:tracePt t="153030" x="2955925" y="4214813"/>
          <p14:tracePt t="153046" x="2946400" y="4214813"/>
          <p14:tracePt t="153062" x="2938463" y="4214813"/>
          <p14:tracePt t="153078" x="2928938" y="4214813"/>
          <p14:tracePt t="153094" x="2901950" y="4214813"/>
          <p14:tracePt t="153102" x="2894013" y="4224338"/>
          <p14:tracePt t="153112" x="2884488" y="4232275"/>
          <p14:tracePt t="153182" x="2874963" y="4241800"/>
          <p14:tracePt t="153198" x="2867025" y="4251325"/>
          <p14:tracePt t="153214" x="2867025" y="4268788"/>
          <p14:tracePt t="153230" x="2867025" y="4286250"/>
          <p14:tracePt t="153238" x="2867025" y="4295775"/>
          <p14:tracePt t="153246" x="2840038" y="4330700"/>
          <p14:tracePt t="153261" x="2830513" y="4340225"/>
          <p14:tracePt t="153278" x="2822575" y="4394200"/>
          <p14:tracePt t="153294" x="2803525" y="4402138"/>
          <p14:tracePt t="153382" x="2803525" y="4411663"/>
          <p14:tracePt t="153446" x="2803525" y="4438650"/>
          <p14:tracePt t="153526" x="2803525" y="4446588"/>
          <p14:tracePt t="153534" x="2813050" y="4456113"/>
          <p14:tracePt t="153550" x="2822575" y="4465638"/>
          <p14:tracePt t="153561" x="2830513" y="4473575"/>
          <p14:tracePt t="153577" x="2901950" y="4527550"/>
          <p14:tracePt t="153594" x="3027363" y="4581525"/>
          <p14:tracePt t="153611" x="3179763" y="4660900"/>
          <p14:tracePt t="153627" x="3402013" y="4687888"/>
          <p14:tracePt t="153644" x="3670300" y="4751388"/>
          <p14:tracePt t="153661" x="3983038" y="4751388"/>
          <p14:tracePt t="153678" x="4411663" y="4751388"/>
          <p14:tracePt t="153695" x="4625975" y="4751388"/>
          <p14:tracePt t="153711" x="4776788" y="4751388"/>
          <p14:tracePt t="153727" x="4919663" y="4751388"/>
          <p14:tracePt t="153744" x="4983163" y="4741863"/>
          <p14:tracePt t="153761" x="5018088" y="4732338"/>
          <p14:tracePt t="153910" x="5027613" y="4732338"/>
          <p14:tracePt t="153927" x="5037138" y="4724400"/>
          <p14:tracePt t="153950" x="5037138" y="4697413"/>
          <p14:tracePt t="153958" x="5037138" y="4687888"/>
          <p14:tracePt t="153966" x="5037138" y="4679950"/>
          <p14:tracePt t="153977" x="5045075" y="4660900"/>
          <p14:tracePt t="153994" x="5045075" y="4625975"/>
          <p14:tracePt t="154011" x="5045075" y="4581525"/>
          <p14:tracePt t="154027" x="5045075" y="4572000"/>
          <p14:tracePt t="154044" x="5045075" y="4537075"/>
          <p14:tracePt t="154061" x="5045075" y="4518025"/>
          <p14:tracePt t="154078" x="5045075" y="4473575"/>
          <p14:tracePt t="154094" x="5045075" y="4429125"/>
          <p14:tracePt t="154111" x="5045075" y="4411663"/>
          <p14:tracePt t="154127" x="5045075" y="4402138"/>
          <p14:tracePt t="154144" x="5045075" y="4357688"/>
          <p14:tracePt t="154161" x="5027613" y="4330700"/>
          <p14:tracePt t="154177" x="5018088" y="4313238"/>
          <p14:tracePt t="154194" x="5000625" y="4303713"/>
          <p14:tracePt t="154211" x="4991100" y="4295775"/>
          <p14:tracePt t="154244" x="4983163" y="4295775"/>
          <p14:tracePt t="154262" x="4973638" y="4295775"/>
          <p14:tracePt t="154294" x="4956175" y="4276725"/>
          <p14:tracePt t="154302" x="4938713" y="4276725"/>
          <p14:tracePt t="154318" x="4929188" y="4276725"/>
          <p14:tracePt t="154334" x="4919663" y="4276725"/>
          <p14:tracePt t="154350" x="4911725" y="4276725"/>
          <p14:tracePt t="154374" x="4894263" y="4276725"/>
          <p14:tracePt t="154414" x="4875213" y="4276725"/>
          <p14:tracePt t="154438" x="4867275" y="4276725"/>
          <p14:tracePt t="154454" x="4857750" y="4276725"/>
          <p14:tracePt t="154486" x="4848225" y="4276725"/>
          <p14:tracePt t="154494" x="4840288" y="4276725"/>
          <p14:tracePt t="154518" x="4830763" y="4276725"/>
          <p14:tracePt t="154542" x="4822825" y="4276725"/>
          <p14:tracePt t="154566" x="4795838" y="4286250"/>
          <p14:tracePt t="154574" x="4786313" y="4286250"/>
          <p14:tracePt t="154582" x="4776788" y="4295775"/>
          <p14:tracePt t="154594" x="4768850" y="4303713"/>
          <p14:tracePt t="154610" x="4759325" y="4313238"/>
          <p14:tracePt t="154654" x="4741863" y="4322763"/>
          <p14:tracePt t="154670" x="4732338" y="4357688"/>
          <p14:tracePt t="154678" x="4724400" y="4367213"/>
          <p14:tracePt t="154758" x="4724400" y="4375150"/>
          <p14:tracePt t="154774" x="4724400" y="4411663"/>
          <p14:tracePt t="154790" x="4724400" y="4419600"/>
          <p14:tracePt t="154806" x="4724400" y="4438650"/>
          <p14:tracePt t="154814" x="4724400" y="4456113"/>
          <p14:tracePt t="154827" x="4724400" y="4465638"/>
          <p14:tracePt t="154844" x="4724400" y="4473575"/>
          <p14:tracePt t="154861" x="4724400" y="4510088"/>
          <p14:tracePt t="154877" x="4724400" y="4518025"/>
          <p14:tracePt t="154895" x="4724400" y="4527550"/>
          <p14:tracePt t="154911" x="4724400" y="4537075"/>
          <p14:tracePt t="154927" x="4732338" y="4545013"/>
          <p14:tracePt t="154944" x="4741863" y="4562475"/>
          <p14:tracePt t="154961" x="4768850" y="4581525"/>
          <p14:tracePt t="154977" x="4776788" y="4589463"/>
          <p14:tracePt t="154994" x="4786313" y="4589463"/>
          <p14:tracePt t="155011" x="4830763" y="4608513"/>
          <p14:tracePt t="155044" x="4867275" y="4608513"/>
          <p14:tracePt t="155061" x="4902200" y="4625975"/>
          <p14:tracePt t="155078" x="4929188" y="4625975"/>
          <p14:tracePt t="155094" x="4956175" y="4625975"/>
          <p14:tracePt t="155111" x="5000625" y="4625975"/>
          <p14:tracePt t="155127" x="5045075" y="4625975"/>
          <p14:tracePt t="155144" x="5062538" y="4625975"/>
          <p14:tracePt t="155161" x="5108575" y="4625975"/>
          <p14:tracePt t="155177" x="5116513" y="4625975"/>
          <p14:tracePt t="155194" x="5133975" y="4625975"/>
          <p14:tracePt t="155211" x="5143500" y="4625975"/>
          <p14:tracePt t="155227" x="5170488" y="4625975"/>
          <p14:tracePt t="155244" x="5187950" y="4616450"/>
          <p14:tracePt t="155261" x="5214938" y="4608513"/>
          <p14:tracePt t="155277" x="5232400" y="4581525"/>
          <p14:tracePt t="155294" x="5241925" y="4562475"/>
          <p14:tracePt t="155311" x="5251450" y="4554538"/>
          <p14:tracePt t="155327" x="5251450" y="4518025"/>
          <p14:tracePt t="155344" x="5251450" y="4491038"/>
          <p14:tracePt t="155361" x="5251450" y="4456113"/>
          <p14:tracePt t="155377" x="5251450" y="4438650"/>
          <p14:tracePt t="155394" x="5251450" y="4411663"/>
          <p14:tracePt t="155411" x="5241925" y="4402138"/>
          <p14:tracePt t="155427" x="5214938" y="4394200"/>
          <p14:tracePt t="155444" x="5197475" y="4375150"/>
          <p14:tracePt t="155461" x="5187950" y="4348163"/>
          <p14:tracePt t="155494" x="5160963" y="4348163"/>
          <p14:tracePt t="155518" x="5153025" y="4348163"/>
          <p14:tracePt t="155798" x="5143500" y="4348163"/>
          <p14:tracePt t="155814" x="5133975" y="4348163"/>
          <p14:tracePt t="155822" x="5108575" y="4348163"/>
          <p14:tracePt t="155838" x="5089525" y="4357688"/>
          <p14:tracePt t="155846" x="5089525" y="4367213"/>
          <p14:tracePt t="155861" x="5089525" y="4375150"/>
          <p14:tracePt t="155877" x="5081588" y="4384675"/>
          <p14:tracePt t="156742" x="5081588" y="4402138"/>
          <p14:tracePt t="156750" x="5062538" y="4419600"/>
          <p14:tracePt t="156760" x="5045075" y="4438650"/>
          <p14:tracePt t="156777" x="4884738" y="4537075"/>
          <p14:tracePt t="156794" x="4741863" y="4616450"/>
          <p14:tracePt t="156811" x="4554538" y="4714875"/>
          <p14:tracePt t="156827" x="4456113" y="4776788"/>
          <p14:tracePt t="156844" x="4375150" y="4830763"/>
          <p14:tracePt t="156846" x="4367213" y="4830763"/>
          <p14:tracePt t="156861" x="4348163" y="4830763"/>
          <p14:tracePt t="156878" x="4330700" y="4830763"/>
          <p14:tracePt t="156895" x="4303713" y="4830763"/>
          <p14:tracePt t="156911" x="4241800" y="4840288"/>
          <p14:tracePt t="156927" x="4214813" y="4840288"/>
          <p14:tracePt t="156944" x="4187825" y="4840288"/>
          <p14:tracePt t="156960" x="4170363" y="4840288"/>
          <p14:tracePt t="156978" x="4133850" y="4867275"/>
          <p14:tracePt t="156994" x="4054475" y="4875213"/>
          <p14:tracePt t="157011" x="3983038" y="4875213"/>
          <p14:tracePt t="157027" x="3884613" y="4894263"/>
          <p14:tracePt t="157044" x="3875088" y="4894263"/>
          <p14:tracePt t="157126" x="3867150" y="4894263"/>
          <p14:tracePt t="157222" x="3857625" y="4894263"/>
          <p14:tracePt t="157230" x="3848100" y="4894263"/>
          <p14:tracePt t="157246" x="3848100" y="4884738"/>
          <p14:tracePt t="157262" x="3840163" y="4867275"/>
          <p14:tracePt t="157270" x="3822700" y="4857750"/>
          <p14:tracePt t="157310" x="3830638" y="4848225"/>
          <p14:tracePt t="157558" x="3830638" y="4867275"/>
          <p14:tracePt t="157574" x="3822700" y="4884738"/>
          <p14:tracePt t="157614" x="3813175" y="4894263"/>
          <p14:tracePt t="157742" x="3803650" y="4911725"/>
          <p14:tracePt t="157758" x="3776663" y="4911725"/>
          <p14:tracePt t="157766" x="3768725" y="4911725"/>
          <p14:tracePt t="157777" x="3759200" y="4911725"/>
          <p14:tracePt t="157794" x="3741738" y="4919663"/>
          <p14:tracePt t="157811" x="3732213" y="4929188"/>
          <p14:tracePt t="157827" x="3724275" y="4929188"/>
          <p14:tracePt t="157844" x="3697288" y="4938713"/>
          <p14:tracePt t="157860" x="3670300" y="4956175"/>
          <p14:tracePt t="157878" x="3633788" y="4983163"/>
          <p14:tracePt t="157895" x="3616325" y="5000625"/>
          <p14:tracePt t="157911" x="3608388" y="5010150"/>
          <p14:tracePt t="157927" x="3581400" y="5037138"/>
          <p14:tracePt t="157944" x="3554413" y="5045075"/>
          <p14:tracePt t="157960" x="3544888" y="5054600"/>
          <p14:tracePt t="157977" x="3527425" y="5081588"/>
          <p14:tracePt t="157994" x="3509963" y="5099050"/>
          <p14:tracePt t="158011" x="3482975" y="5126038"/>
          <p14:tracePt t="158027" x="3473450" y="5153025"/>
          <p14:tracePt t="158044" x="3455988" y="5187950"/>
          <p14:tracePt t="158060" x="3429000" y="5232400"/>
          <p14:tracePt t="158078" x="3419475" y="5268913"/>
          <p14:tracePt t="158095" x="3419475" y="5295900"/>
          <p14:tracePt t="158110" x="3394075" y="5322888"/>
          <p14:tracePt t="158127" x="3394075" y="5330825"/>
          <p14:tracePt t="158144" x="3394075" y="5367338"/>
          <p14:tracePt t="158198" x="3394075" y="5375275"/>
          <p14:tracePt t="158230" x="3394075" y="5384800"/>
          <p14:tracePt t="158246" x="3394075" y="5411788"/>
          <p14:tracePt t="158294" x="3402013" y="5419725"/>
          <p14:tracePt t="158334" x="3411538" y="5429250"/>
          <p14:tracePt t="158342" x="3419475" y="5429250"/>
          <p14:tracePt t="158662" x="3438525" y="5429250"/>
          <p14:tracePt t="158694" x="3446463" y="5429250"/>
          <p14:tracePt t="158711" x="3455988" y="5429250"/>
          <p14:tracePt t="158727" x="3473450" y="5429250"/>
          <p14:tracePt t="158758" x="3482975" y="5429250"/>
          <p14:tracePt t="158806" x="3500438" y="5429250"/>
          <p14:tracePt t="159278" x="3509963" y="5419725"/>
          <p14:tracePt t="162606" x="3527425" y="5419725"/>
          <p14:tracePt t="162822" x="3536950" y="5419725"/>
          <p14:tracePt t="162830" x="3527425" y="5429250"/>
          <p14:tracePt t="162838" x="3500438" y="5429250"/>
          <p14:tracePt t="162846" x="3473450" y="5438775"/>
          <p14:tracePt t="162861" x="3438525" y="5438775"/>
          <p14:tracePt t="162877" x="3394075" y="5491163"/>
          <p14:tracePt t="162894" x="3340100" y="5554663"/>
          <p14:tracePt t="162911" x="3303588" y="5608638"/>
          <p14:tracePt t="163150" x="3303588" y="5572125"/>
          <p14:tracePt t="163158" x="3303588" y="5554663"/>
          <p14:tracePt t="163166" x="3303588" y="5500688"/>
          <p14:tracePt t="163177" x="3303588" y="5446713"/>
          <p14:tracePt t="163194" x="3303588" y="5340350"/>
          <p14:tracePt t="163210" x="3303588" y="5232400"/>
          <p14:tracePt t="163227" x="3259138" y="5116513"/>
          <p14:tracePt t="163244" x="3232150" y="5072063"/>
          <p14:tracePt t="163260" x="3214688" y="5010150"/>
          <p14:tracePt t="163277" x="3197225" y="4965700"/>
          <p14:tracePt t="163294" x="3160713" y="4848225"/>
          <p14:tracePt t="163311" x="3133725" y="4786313"/>
          <p14:tracePt t="163327" x="3108325" y="4751388"/>
          <p14:tracePt t="163344" x="3062288" y="4687888"/>
          <p14:tracePt t="163360" x="3027363" y="4643438"/>
          <p14:tracePt t="163377" x="3017838" y="4589463"/>
          <p14:tracePt t="163393" x="2955925" y="4510088"/>
          <p14:tracePt t="163410" x="2901950" y="4429125"/>
          <p14:tracePt t="163427" x="2847975" y="4313238"/>
          <p14:tracePt t="163444" x="2830513" y="4268788"/>
          <p14:tracePt t="163460" x="2822575" y="4205288"/>
          <p14:tracePt t="163477" x="2813050" y="4152900"/>
          <p14:tracePt t="163494" x="2768600" y="4071938"/>
          <p14:tracePt t="163511" x="2768600" y="4027488"/>
          <p14:tracePt t="163527" x="2759075" y="4000500"/>
          <p14:tracePt t="163544" x="2759075" y="3965575"/>
          <p14:tracePt t="163598" x="2759075" y="3956050"/>
          <p14:tracePt t="163614" x="2759075" y="3919538"/>
          <p14:tracePt t="163622" x="2759075" y="3911600"/>
          <p14:tracePt t="163630" x="2759075" y="3902075"/>
          <p14:tracePt t="163643" x="2759075" y="3894138"/>
          <p14:tracePt t="163660" x="2751138" y="3857625"/>
          <p14:tracePt t="163677" x="2751138" y="3840163"/>
          <p14:tracePt t="163694" x="2724150" y="3803650"/>
          <p14:tracePt t="163711" x="2724150" y="3795713"/>
          <p14:tracePt t="164094" x="2724150" y="3786188"/>
          <p14:tracePt t="164102" x="2724150" y="3751263"/>
          <p14:tracePt t="164111" x="2732088" y="3724275"/>
          <p14:tracePt t="164127" x="2768600" y="3660775"/>
          <p14:tracePt t="164143" x="2822575" y="3581400"/>
          <p14:tracePt t="164160" x="2874963" y="3482975"/>
          <p14:tracePt t="164177" x="2919413" y="3419475"/>
          <p14:tracePt t="164193" x="2919413" y="3402013"/>
          <p14:tracePt t="164678" x="2928938" y="3419475"/>
          <p14:tracePt t="164686" x="2938463" y="3429000"/>
          <p14:tracePt t="164695" x="2973388" y="3465513"/>
          <p14:tracePt t="164711" x="3027363" y="3509963"/>
          <p14:tracePt t="164727" x="3108325" y="3562350"/>
          <p14:tracePt t="164744" x="3152775" y="3589338"/>
          <p14:tracePt t="164760" x="3187700" y="3616325"/>
          <p14:tracePt t="164777" x="3214688" y="3625850"/>
          <p14:tracePt t="164794" x="3241675" y="3652838"/>
          <p14:tracePt t="164810" x="3268663" y="3652838"/>
          <p14:tracePt t="164827" x="3295650" y="3660775"/>
          <p14:tracePt t="164843" x="3322638" y="3660775"/>
          <p14:tracePt t="164860" x="3340100" y="3660775"/>
          <p14:tracePt t="164877" x="3375025" y="3660775"/>
          <p14:tracePt t="164879" x="3384550" y="3660775"/>
          <p14:tracePt t="164894" x="3394075" y="3660775"/>
          <p14:tracePt t="164911" x="3402013" y="3660775"/>
          <p14:tracePt t="165038" x="3394075" y="3679825"/>
          <p14:tracePt t="165046" x="3384550" y="3679825"/>
          <p14:tracePt t="165062" x="3375025" y="3679825"/>
          <p14:tracePt t="165070" x="3348038" y="3679825"/>
          <p14:tracePt t="165078" x="3340100" y="3679825"/>
          <p14:tracePt t="165094" x="3322638" y="3679825"/>
          <p14:tracePt t="165111" x="3295650" y="3679825"/>
          <p14:tracePt t="165127" x="3286125" y="3679825"/>
          <p14:tracePt t="165144" x="3276600" y="3679825"/>
          <p14:tracePt t="165160" x="3268663" y="3679825"/>
          <p14:tracePt t="165177" x="3251200" y="3679825"/>
          <p14:tracePt t="165210" x="3232150" y="3679825"/>
          <p14:tracePt t="165238" x="3224213" y="3679825"/>
          <p14:tracePt t="165254" x="3214688" y="3679825"/>
          <p14:tracePt t="165262" x="3197225" y="3679825"/>
          <p14:tracePt t="165277" x="3170238" y="3679825"/>
          <p14:tracePt t="165294" x="3143250" y="3679825"/>
          <p14:tracePt t="165350" x="3125788" y="3679825"/>
          <p14:tracePt t="165358" x="3108325" y="3687763"/>
          <p14:tracePt t="165398" x="3098800" y="3697288"/>
          <p14:tracePt t="165414" x="3089275" y="3705225"/>
          <p14:tracePt t="165430" x="3081338" y="3714750"/>
          <p14:tracePt t="165446" x="3062288" y="3732213"/>
          <p14:tracePt t="165454" x="3054350" y="3741738"/>
          <p14:tracePt t="165462" x="3054350" y="3751263"/>
          <p14:tracePt t="165477" x="3054350" y="3759200"/>
          <p14:tracePt t="165502" x="3044825" y="3776663"/>
          <p14:tracePt t="165527" x="3044825" y="3803650"/>
          <p14:tracePt t="165543" x="3017838" y="3830638"/>
          <p14:tracePt t="165550" x="3017838" y="3840163"/>
          <p14:tracePt t="165560" x="3017838" y="3857625"/>
          <p14:tracePt t="165577" x="3017838" y="3875088"/>
          <p14:tracePt t="165593" x="3009900" y="3894138"/>
          <p14:tracePt t="165614" x="3009900" y="3919538"/>
          <p14:tracePt t="165630" x="3009900" y="3929063"/>
          <p14:tracePt t="165686" x="3009900" y="3938588"/>
          <p14:tracePt t="165702" x="3009900" y="3946525"/>
          <p14:tracePt t="165710" x="3017838" y="3973513"/>
          <p14:tracePt t="165718" x="3017838" y="3983038"/>
          <p14:tracePt t="165734" x="3017838" y="3990975"/>
          <p14:tracePt t="165744" x="3017838" y="4000500"/>
          <p14:tracePt t="165760" x="3027363" y="4027488"/>
          <p14:tracePt t="165777" x="3027363" y="4044950"/>
          <p14:tracePt t="165793" x="3044825" y="4054475"/>
          <p14:tracePt t="165827" x="3054350" y="4062413"/>
          <p14:tracePt t="165843" x="3062288" y="4071938"/>
          <p14:tracePt t="165860" x="3081338" y="4098925"/>
          <p14:tracePt t="165878" x="3098800" y="4108450"/>
          <p14:tracePt t="165902" x="3116263" y="4116388"/>
          <p14:tracePt t="165927" x="3125788" y="4125913"/>
          <p14:tracePt t="165950" x="3133725" y="4133850"/>
          <p14:tracePt t="165966" x="3143250" y="4143375"/>
          <p14:tracePt t="165998" x="3160713" y="4160838"/>
          <p14:tracePt t="166054" x="3170238" y="4170363"/>
          <p14:tracePt t="166070" x="3179763" y="4170363"/>
          <p14:tracePt t="166078" x="3187700" y="4170363"/>
          <p14:tracePt t="166086" x="3205163" y="4170363"/>
          <p14:tracePt t="166095" x="3224213" y="4179888"/>
          <p14:tracePt t="166110" x="3232150" y="4187825"/>
          <p14:tracePt t="166158" x="3241675" y="4187825"/>
          <p14:tracePt t="166174" x="3259138" y="4187825"/>
          <p14:tracePt t="166198" x="3268663" y="4187825"/>
          <p14:tracePt t="166214" x="3286125" y="4187825"/>
          <p14:tracePt t="166238" x="3295650" y="4187825"/>
          <p14:tracePt t="166270" x="3303588" y="4187825"/>
          <p14:tracePt t="166278" x="3313113" y="4187825"/>
          <p14:tracePt t="166286" x="3322638" y="4187825"/>
          <p14:tracePt t="166302" x="3330575" y="4187825"/>
          <p14:tracePt t="166311" x="3340100" y="4187825"/>
          <p14:tracePt t="166334" x="3375025" y="4187825"/>
          <p14:tracePt t="166366" x="3384550" y="4187825"/>
          <p14:tracePt t="166374" x="3394075" y="4187825"/>
          <p14:tracePt t="166406" x="3419475" y="4187825"/>
          <p14:tracePt t="166414" x="3429000" y="4187825"/>
          <p14:tracePt t="166454" x="3438525" y="4179888"/>
          <p14:tracePt t="166470" x="3446463" y="4170363"/>
          <p14:tracePt t="166478" x="3455988" y="4152900"/>
          <p14:tracePt t="166494" x="3482975" y="4133850"/>
          <p14:tracePt t="166510" x="3490913" y="4125913"/>
          <p14:tracePt t="166527" x="3490913" y="4098925"/>
          <p14:tracePt t="166534" x="3500438" y="4089400"/>
          <p14:tracePt t="166550" x="3500438" y="4081463"/>
          <p14:tracePt t="166560" x="3509963" y="4071938"/>
          <p14:tracePt t="166577" x="3536950" y="4044950"/>
          <p14:tracePt t="166593" x="3544888" y="4027488"/>
          <p14:tracePt t="166610" x="3544888" y="4010025"/>
          <p14:tracePt t="166627" x="3562350" y="3983038"/>
          <p14:tracePt t="166654" x="3562350" y="3965575"/>
          <p14:tracePt t="166662" x="3571875" y="3956050"/>
          <p14:tracePt t="166677" x="3571875" y="3938588"/>
          <p14:tracePt t="166694" x="3571875" y="3902075"/>
          <p14:tracePt t="166711" x="3571875" y="3884613"/>
          <p14:tracePt t="166727" x="3571875" y="3867150"/>
          <p14:tracePt t="166744" x="3571875" y="3830638"/>
          <p14:tracePt t="166760" x="3571875" y="3813175"/>
          <p14:tracePt t="166777" x="3571875" y="3768725"/>
          <p14:tracePt t="166793" x="3554413" y="3732213"/>
          <p14:tracePt t="166810" x="3536950" y="3705225"/>
          <p14:tracePt t="166827" x="3527425" y="3687763"/>
          <p14:tracePt t="166843" x="3517900" y="3670300"/>
          <p14:tracePt t="166860" x="3482975" y="3643313"/>
          <p14:tracePt t="166877" x="3473450" y="3625850"/>
          <p14:tracePt t="166894" x="3455988" y="3608388"/>
          <p14:tracePt t="166910" x="3438525" y="3598863"/>
          <p14:tracePt t="166927" x="3429000" y="3589338"/>
          <p14:tracePt t="166943" x="3384550" y="3581400"/>
          <p14:tracePt t="166960" x="3375025" y="3581400"/>
          <p14:tracePt t="166976" x="3357563" y="3581400"/>
          <p14:tracePt t="166994" x="3322638" y="3562350"/>
          <p14:tracePt t="167010" x="3313113" y="3554413"/>
          <p14:tracePt t="167027" x="3286125" y="3554413"/>
          <p14:tracePt t="167043" x="3268663" y="3554413"/>
          <p14:tracePt t="167060" x="3241675" y="3544888"/>
          <p14:tracePt t="167077" x="3214688" y="3544888"/>
          <p14:tracePt t="167094" x="3205163" y="3544888"/>
          <p14:tracePt t="167110" x="3179763" y="3544888"/>
          <p14:tracePt t="167127" x="3170238" y="3544888"/>
          <p14:tracePt t="167160" x="3133725" y="3544888"/>
          <p14:tracePt t="167177" x="3125788" y="3562350"/>
          <p14:tracePt t="167193" x="3081338" y="3581400"/>
          <p14:tracePt t="167210" x="3044825" y="3608388"/>
          <p14:tracePt t="167227" x="3017838" y="3625850"/>
          <p14:tracePt t="167243" x="3009900" y="3633788"/>
          <p14:tracePt t="167260" x="2990850" y="3652838"/>
          <p14:tracePt t="167277" x="2982913" y="3670300"/>
          <p14:tracePt t="167294" x="2955925" y="3697288"/>
          <p14:tracePt t="167294" x="2955925" y="3705225"/>
          <p14:tracePt t="167310" x="2946400" y="3732213"/>
          <p14:tracePt t="167327" x="2946400" y="3759200"/>
          <p14:tracePt t="167344" x="2938463" y="3795713"/>
          <p14:tracePt t="167360" x="2938463" y="3822700"/>
          <p14:tracePt t="167377" x="2938463" y="3857625"/>
          <p14:tracePt t="167393" x="2938463" y="3875088"/>
          <p14:tracePt t="167410" x="2938463" y="3884613"/>
          <p14:tracePt t="167427" x="2938463" y="3919538"/>
          <p14:tracePt t="167443" x="2938463" y="3929063"/>
          <p14:tracePt t="167460" x="2938463" y="3956050"/>
          <p14:tracePt t="167477" x="2946400" y="3983038"/>
          <p14:tracePt t="167494" x="2973388" y="4000500"/>
          <p14:tracePt t="167511" x="2982913" y="4027488"/>
          <p14:tracePt t="167544" x="3009900" y="4044950"/>
          <p14:tracePt t="167560" x="3027363" y="4071938"/>
          <p14:tracePt t="167577" x="3044825" y="4089400"/>
          <p14:tracePt t="167594" x="3081338" y="4098925"/>
          <p14:tracePt t="167610" x="3116263" y="4108450"/>
          <p14:tracePt t="167627" x="3170238" y="4133850"/>
          <p14:tracePt t="167643" x="3251200" y="4133850"/>
          <p14:tracePt t="167660" x="3357563" y="4133850"/>
          <p14:tracePt t="167677" x="3429000" y="4133850"/>
          <p14:tracePt t="167694" x="3465513" y="4133850"/>
          <p14:tracePt t="167694" x="3473450" y="4133850"/>
          <p14:tracePt t="167710" x="3482975" y="4133850"/>
          <p14:tracePt t="167728" x="3490913" y="4125913"/>
          <p14:tracePt t="167798" x="3500438" y="4116388"/>
          <p14:tracePt t="167806" x="3527425" y="4089400"/>
          <p14:tracePt t="167814" x="3554413" y="4081463"/>
          <p14:tracePt t="167830" x="3562350" y="4054475"/>
          <p14:tracePt t="167843" x="3571875" y="4027488"/>
          <p14:tracePt t="167870" x="3571875" y="4017963"/>
          <p14:tracePt t="168334" x="3562350" y="4010025"/>
          <p14:tracePt t="168343" x="3554413" y="4010025"/>
          <p14:tracePt t="168350" x="3544888" y="4010025"/>
          <p14:tracePt t="168360" x="3509963" y="4017963"/>
          <p14:tracePt t="168376" x="3482975" y="4027488"/>
          <p14:tracePt t="168394" x="3429000" y="4054475"/>
          <p14:tracePt t="168411" x="3375025" y="4081463"/>
          <p14:tracePt t="168427" x="3340100" y="4098925"/>
          <p14:tracePt t="168443" x="3295650" y="4152900"/>
          <p14:tracePt t="168460" x="3286125" y="4160838"/>
          <p14:tracePt t="168477" x="3259138" y="4205288"/>
          <p14:tracePt t="168494" x="3241675" y="4224338"/>
          <p14:tracePt t="168510" x="3232150" y="4241800"/>
          <p14:tracePt t="168558" x="3214688" y="4259263"/>
          <p14:tracePt t="168574" x="3205163" y="4259263"/>
          <p14:tracePt t="168582" x="3197225" y="4268788"/>
          <p14:tracePt t="168598" x="3187700" y="4303713"/>
          <p14:tracePt t="168614" x="3179763" y="4313238"/>
          <p14:tracePt t="168630" x="3179763" y="4322763"/>
          <p14:tracePt t="168643" x="3152775" y="4348163"/>
          <p14:tracePt t="168660" x="3152775" y="4357688"/>
          <p14:tracePt t="168676" x="3143250" y="4367213"/>
          <p14:tracePt t="168693" x="3133725" y="4394200"/>
          <p14:tracePt t="168742" x="3108325" y="4419600"/>
          <p14:tracePt t="168758" x="3098800" y="4419600"/>
          <p14:tracePt t="168766" x="3089275" y="4429125"/>
          <p14:tracePt t="168777" x="3081338" y="4438650"/>
          <p14:tracePt t="168814" x="3062288" y="4473575"/>
          <p14:tracePt t="168822" x="3054350" y="4483100"/>
          <p14:tracePt t="168854" x="3044825" y="4483100"/>
          <p14:tracePt t="168862" x="3036888" y="4491038"/>
          <p14:tracePt t="169222" x="3027363" y="4491038"/>
          <p14:tracePt t="169230" x="2990850" y="4500563"/>
          <p14:tracePt t="169238" x="2982913" y="4500563"/>
          <p14:tracePt t="169422" x="2973388" y="4500563"/>
          <p14:tracePt t="169598" x="2928938" y="4537075"/>
          <p14:tracePt t="169606" x="2919413" y="4537075"/>
          <p14:tracePt t="170030" x="2911475" y="4554538"/>
          <p14:tracePt t="170070" x="2919413" y="4554538"/>
          <p14:tracePt t="170094" x="2938463" y="4554538"/>
          <p14:tracePt t="170126" x="2946400" y="4554538"/>
          <p14:tracePt t="170158" x="2965450" y="4554538"/>
          <p14:tracePt t="170174" x="2973388" y="4554538"/>
          <p14:tracePt t="170190" x="2982913" y="4554538"/>
          <p14:tracePt t="170214" x="3000375" y="4554538"/>
          <p14:tracePt t="170230" x="3017838" y="4554538"/>
          <p14:tracePt t="170246" x="3027363" y="4554538"/>
          <p14:tracePt t="170366" x="3036888" y="4545013"/>
          <p14:tracePt t="170534" x="3036888" y="4537075"/>
          <p14:tracePt t="170550" x="3027363" y="4537075"/>
          <p14:tracePt t="170558" x="3017838" y="4537075"/>
          <p14:tracePt t="170566" x="2990850" y="4537075"/>
          <p14:tracePt t="170576" x="2982913" y="4537075"/>
          <p14:tracePt t="170593" x="2965450" y="4537075"/>
          <p14:tracePt t="170610" x="2946400" y="4537075"/>
          <p14:tracePt t="170627" x="2928938" y="4537075"/>
          <p14:tracePt t="170643" x="2919413" y="4537075"/>
          <p14:tracePt t="170660" x="2911475" y="4537075"/>
          <p14:tracePt t="170677" x="2894013" y="4537075"/>
          <p14:tracePt t="170693" x="2884488" y="4537075"/>
          <p14:tracePt t="170742" x="2874963" y="4537075"/>
          <p14:tracePt t="170934" x="2857500" y="4537075"/>
          <p14:tracePt t="171502" x="2874963" y="4554538"/>
          <p14:tracePt t="171510" x="2884488" y="4554538"/>
          <p14:tracePt t="171527" x="2894013" y="4554538"/>
          <p14:tracePt t="171534" x="2919413" y="4554538"/>
          <p14:tracePt t="171543" x="2938463" y="4554538"/>
          <p14:tracePt t="171560" x="2973388" y="4554538"/>
          <p14:tracePt t="171576" x="3000375" y="4554538"/>
          <p14:tracePt t="171593" x="3089275" y="4554538"/>
          <p14:tracePt t="171610" x="3197225" y="4554538"/>
          <p14:tracePt t="171626" x="3394075" y="4527550"/>
          <p14:tracePt t="171643" x="3670300" y="4429125"/>
          <p14:tracePt t="171660" x="3990975" y="4340225"/>
          <p14:tracePt t="171677" x="4241800" y="4286250"/>
          <p14:tracePt t="171693" x="4491038" y="4214813"/>
          <p14:tracePt t="171694" x="4598988" y="4160838"/>
          <p14:tracePt t="171710" x="4724400" y="4125913"/>
          <p14:tracePt t="171727" x="4830763" y="4071938"/>
          <p14:tracePt t="171743" x="4875213" y="4037013"/>
          <p14:tracePt t="171760" x="4911725" y="4000500"/>
          <p14:tracePt t="171776" x="4911725" y="3983038"/>
          <p14:tracePt t="171793" x="4911725" y="3973513"/>
          <p14:tracePt t="171810" x="4911725" y="3956050"/>
          <p14:tracePt t="171826" x="4919663" y="3902075"/>
          <p14:tracePt t="171843" x="4938713" y="3875088"/>
          <p14:tracePt t="171860" x="4938713" y="3840163"/>
          <p14:tracePt t="171877" x="4956175" y="3795713"/>
          <p14:tracePt t="171893" x="4956175" y="3759200"/>
          <p14:tracePt t="171894" x="4956175" y="3741738"/>
          <p14:tracePt t="171910" x="4956175" y="3705225"/>
          <p14:tracePt t="171927" x="4956175" y="3670300"/>
          <p14:tracePt t="171943" x="4919663" y="3652838"/>
          <p14:tracePt t="171960" x="4884738" y="3625850"/>
          <p14:tracePt t="171976" x="4822825" y="3608388"/>
          <p14:tracePt t="171993" x="4759325" y="3581400"/>
          <p14:tracePt t="172010" x="4714875" y="3571875"/>
          <p14:tracePt t="172026" x="4652963" y="3554413"/>
          <p14:tracePt t="172043" x="4581525" y="3544888"/>
          <p14:tracePt t="172060" x="4518025" y="3544888"/>
          <p14:tracePt t="172076" x="4456113" y="3517900"/>
          <p14:tracePt t="172093" x="4394200" y="3517900"/>
          <p14:tracePt t="172110" x="4340225" y="3509963"/>
          <p14:tracePt t="172127" x="4295775" y="3509963"/>
          <p14:tracePt t="172143" x="4268788" y="3509963"/>
          <p14:tracePt t="172160" x="4214813" y="3509963"/>
          <p14:tracePt t="172177" x="4160838" y="3509963"/>
          <p14:tracePt t="172193" x="4116388" y="3509963"/>
          <p14:tracePt t="172210" x="4089400" y="3509963"/>
          <p14:tracePt t="172226" x="4044950" y="3517900"/>
          <p14:tracePt t="172243" x="3983038" y="3554413"/>
          <p14:tracePt t="172260" x="3965575" y="3571875"/>
          <p14:tracePt t="172276" x="3929063" y="3608388"/>
          <p14:tracePt t="172294" x="3919538" y="3643313"/>
          <p14:tracePt t="172310" x="3902075" y="3670300"/>
          <p14:tracePt t="172327" x="3884613" y="3724275"/>
          <p14:tracePt t="172344" x="3867150" y="3776663"/>
          <p14:tracePt t="172360" x="3867150" y="3803650"/>
          <p14:tracePt t="172377" x="3867150" y="3857625"/>
          <p14:tracePt t="172393" x="3867150" y="3902075"/>
          <p14:tracePt t="172410" x="3875088" y="3946525"/>
          <p14:tracePt t="172428" x="3875088" y="3965575"/>
          <p14:tracePt t="172443" x="3894138" y="4027488"/>
          <p14:tracePt t="172460" x="3911600" y="4071938"/>
          <p14:tracePt t="172476" x="3938588" y="4125913"/>
          <p14:tracePt t="172494" x="3956050" y="4179888"/>
          <p14:tracePt t="172510" x="3990975" y="4214813"/>
          <p14:tracePt t="172527" x="4010025" y="4232275"/>
          <p14:tracePt t="172543" x="4027488" y="4251325"/>
          <p14:tracePt t="172560" x="4044950" y="4251325"/>
          <p14:tracePt t="172576" x="4089400" y="4276725"/>
          <p14:tracePt t="172593" x="4108450" y="4276725"/>
          <p14:tracePt t="172610" x="4152900" y="4286250"/>
          <p14:tracePt t="172626" x="4170363" y="4295775"/>
          <p14:tracePt t="172643" x="4187825" y="4295775"/>
          <p14:tracePt t="172660" x="4214813" y="4303713"/>
          <p14:tracePt t="172677" x="4241800" y="4303713"/>
          <p14:tracePt t="172693" x="4276725" y="4303713"/>
          <p14:tracePt t="172694" x="4313238" y="4303713"/>
          <p14:tracePt t="172710" x="4394200" y="4303713"/>
          <p14:tracePt t="172727" x="4465638" y="4286250"/>
          <p14:tracePt t="172743" x="4518025" y="4276725"/>
          <p14:tracePt t="172759" x="4562475" y="4276725"/>
          <p14:tracePt t="172776" x="4572000" y="4276725"/>
          <p14:tracePt t="172793" x="4581525" y="4268788"/>
          <p14:tracePt t="172827" x="4625975" y="4241800"/>
          <p14:tracePt t="172843" x="4643438" y="4224338"/>
          <p14:tracePt t="172860" x="4679950" y="4187825"/>
          <p14:tracePt t="172876" x="4697413" y="4170363"/>
          <p14:tracePt t="172894" x="4732338" y="4098925"/>
          <p14:tracePt t="172911" x="4741863" y="4071938"/>
          <p14:tracePt t="172927" x="4741863" y="4062413"/>
          <p14:tracePt t="172943" x="4759325" y="4037013"/>
          <p14:tracePt t="172960" x="4759325" y="4017963"/>
          <p14:tracePt t="172976" x="4759325" y="3973513"/>
          <p14:tracePt t="172993" x="4759325" y="3929063"/>
          <p14:tracePt t="173010" x="4759325" y="3848100"/>
          <p14:tracePt t="173027" x="4751388" y="3759200"/>
          <p14:tracePt t="173043" x="4724400" y="3643313"/>
          <p14:tracePt t="173060" x="4697413" y="3562350"/>
          <p14:tracePt t="173076" x="4633913" y="3473450"/>
          <p14:tracePt t="173094" x="4608513" y="3429000"/>
          <p14:tracePt t="173110" x="4518025" y="3411538"/>
          <p14:tracePt t="173127" x="4456113" y="3384550"/>
          <p14:tracePt t="173143" x="4411663" y="3384550"/>
          <p14:tracePt t="173160" x="4367213" y="3384550"/>
          <p14:tracePt t="173176" x="4330700" y="3384550"/>
          <p14:tracePt t="173193" x="4251325" y="3384550"/>
          <p14:tracePt t="173210" x="4187825" y="3384550"/>
          <p14:tracePt t="173226" x="4125913" y="3384550"/>
          <p14:tracePt t="173243" x="4044950" y="3402013"/>
          <p14:tracePt t="173260" x="3990975" y="3438525"/>
          <p14:tracePt t="173276" x="3929063" y="3473450"/>
          <p14:tracePt t="173294" x="3867150" y="3527425"/>
          <p14:tracePt t="173311" x="3776663" y="3608388"/>
          <p14:tracePt t="173327" x="3768725" y="3643313"/>
          <p14:tracePt t="173343" x="3751263" y="3652838"/>
          <p14:tracePt t="173414" x="3751263" y="3670300"/>
          <p14:tracePt t="173422" x="3751263" y="3679825"/>
          <p14:tracePt t="173430" x="3751263" y="3687763"/>
          <p14:tracePt t="173443" x="3751263" y="3705225"/>
          <p14:tracePt t="173460" x="3751263" y="3741738"/>
          <p14:tracePt t="173476" x="3751263" y="3776663"/>
          <p14:tracePt t="173493" x="3751263" y="3786188"/>
          <p14:tracePt t="173510" x="3751263" y="3830638"/>
          <p14:tracePt t="173527" x="3751263" y="3840163"/>
          <p14:tracePt t="173543" x="3751263" y="3867150"/>
          <p14:tracePt t="173559" x="3759200" y="3911600"/>
          <p14:tracePt t="173576" x="3786188" y="3946525"/>
          <p14:tracePt t="173593" x="3795713" y="3973513"/>
          <p14:tracePt t="173610" x="3803650" y="3983038"/>
          <p14:tracePt t="173686" x="3803650" y="4010025"/>
          <p14:tracePt t="173694" x="3813175" y="4017963"/>
          <p14:tracePt t="173702" x="3830638" y="4027488"/>
          <p14:tracePt t="173718" x="3840163" y="4037013"/>
          <p14:tracePt t="173727" x="3848100" y="4044950"/>
          <p14:tracePt t="173743" x="3857625" y="4054475"/>
          <p14:tracePt t="173760" x="3867150" y="4081463"/>
          <p14:tracePt t="173790" x="3875088" y="4089400"/>
          <p14:tracePt t="173806" x="3894138" y="4098925"/>
          <p14:tracePt t="173830" x="3911600" y="4108450"/>
          <p14:tracePt t="173838" x="3919538" y="4116388"/>
          <p14:tracePt t="173846" x="3929063" y="4133850"/>
          <p14:tracePt t="173860" x="3956050" y="4143375"/>
          <p14:tracePt t="173876" x="3990975" y="4152900"/>
          <p14:tracePt t="173894" x="4017963" y="4187825"/>
          <p14:tracePt t="173910" x="4098925" y="4205288"/>
          <p14:tracePt t="173927" x="4160838" y="4205288"/>
          <p14:tracePt t="173943" x="4241800" y="4205288"/>
          <p14:tracePt t="173960" x="4313238" y="4205288"/>
          <p14:tracePt t="173976" x="4367213" y="4205288"/>
          <p14:tracePt t="173993" x="4384675" y="4205288"/>
          <p14:tracePt t="174010" x="4402138" y="4205288"/>
          <p14:tracePt t="174026" x="4411663" y="4205288"/>
          <p14:tracePt t="174043" x="4429125" y="4205288"/>
          <p14:tracePt t="174060" x="4456113" y="4205288"/>
          <p14:tracePt t="174077" x="4465638" y="4205288"/>
          <p14:tracePt t="174094" x="4473575" y="4205288"/>
          <p14:tracePt t="174110" x="4518025" y="4205288"/>
          <p14:tracePt t="174143" x="4545013" y="4205288"/>
          <p14:tracePt t="174160" x="4562475" y="4187825"/>
          <p14:tracePt t="174177" x="4572000" y="4170363"/>
          <p14:tracePt t="174193" x="4598988" y="4160838"/>
          <p14:tracePt t="174210" x="4652963" y="4125913"/>
          <p14:tracePt t="174226" x="4670425" y="4108450"/>
          <p14:tracePt t="174243" x="4687888" y="4098925"/>
          <p14:tracePt t="174260" x="4705350" y="4071938"/>
          <p14:tracePt t="174277" x="4724400" y="4062413"/>
          <p14:tracePt t="174293" x="4732338" y="4062413"/>
          <p14:tracePt t="174327" x="4741863" y="4054475"/>
          <p14:tracePt t="174334" x="4751388" y="4044950"/>
          <p14:tracePt t="174343" x="4759325" y="4037013"/>
          <p14:tracePt t="174360" x="4768850" y="4010025"/>
          <p14:tracePt t="174376" x="4776788" y="3990975"/>
          <p14:tracePt t="174393" x="4803775" y="3938588"/>
          <p14:tracePt t="174410" x="4803775" y="3919538"/>
          <p14:tracePt t="174427" x="4803775" y="3902075"/>
          <p14:tracePt t="174443" x="4803775" y="3857625"/>
          <p14:tracePt t="174460" x="4803775" y="3813175"/>
          <p14:tracePt t="174476" x="4803775" y="3776663"/>
          <p14:tracePt t="174493" x="4795838" y="3732213"/>
          <p14:tracePt t="174510" x="4776788" y="3687763"/>
          <p14:tracePt t="174527" x="4768850" y="3660775"/>
          <p14:tracePt t="174543" x="4759325" y="3652838"/>
          <p14:tracePt t="174560" x="4741863" y="3633788"/>
          <p14:tracePt t="174576" x="4732338" y="3625850"/>
          <p14:tracePt t="174593" x="4724400" y="3608388"/>
          <p14:tracePt t="174610" x="4697413" y="3589338"/>
          <p14:tracePt t="174626" x="4679950" y="3571875"/>
          <p14:tracePt t="174643" x="4643438" y="3554413"/>
          <p14:tracePt t="174660" x="4633913" y="3554413"/>
          <p14:tracePt t="174676" x="4598988" y="3554413"/>
          <p14:tracePt t="174694" x="4581525" y="3554413"/>
          <p14:tracePt t="174710" x="4527550" y="3554413"/>
          <p14:tracePt t="174727" x="4491038" y="3554413"/>
          <p14:tracePt t="174743" x="4465638" y="3554413"/>
          <p14:tracePt t="174759" x="4411663" y="3554413"/>
          <p14:tracePt t="174776" x="4367213" y="3554413"/>
          <p14:tracePt t="174793" x="4303713" y="3554413"/>
          <p14:tracePt t="174810" x="4259263" y="3571875"/>
          <p14:tracePt t="174826" x="4241800" y="3589338"/>
          <p14:tracePt t="174843" x="4205288" y="3625850"/>
          <p14:tracePt t="174860" x="4187825" y="3643313"/>
          <p14:tracePt t="174877" x="4179888" y="3652838"/>
          <p14:tracePt t="174893" x="4143375" y="3687763"/>
          <p14:tracePt t="174895" x="4133850" y="3697288"/>
          <p14:tracePt t="174910" x="4125913" y="3714750"/>
          <p14:tracePt t="174927" x="4081463" y="3768725"/>
          <p14:tracePt t="174943" x="4071938" y="3803650"/>
          <p14:tracePt t="174959" x="4062413" y="3848100"/>
          <p14:tracePt t="174976" x="4062413" y="3894138"/>
          <p14:tracePt t="174993" x="4062413" y="3911600"/>
          <p14:tracePt t="175010" x="4062413" y="3938588"/>
          <p14:tracePt t="175026" x="4062413" y="3973513"/>
          <p14:tracePt t="175043" x="4062413" y="4010025"/>
          <p14:tracePt t="175060" x="4062413" y="4017963"/>
          <p14:tracePt t="175076" x="4062413" y="4027488"/>
          <p14:tracePt t="175093" x="4062413" y="4044950"/>
          <p14:tracePt t="175110" x="4062413" y="4054475"/>
          <p14:tracePt t="175126" x="4062413" y="4071938"/>
          <p14:tracePt t="175143" x="4081463" y="4089400"/>
          <p14:tracePt t="175160" x="4089400" y="4108450"/>
          <p14:tracePt t="175176" x="4089400" y="4125913"/>
          <p14:tracePt t="175193" x="4108450" y="4170363"/>
          <p14:tracePt t="175210" x="4116388" y="4179888"/>
          <p14:tracePt t="175226" x="4143375" y="4187825"/>
          <p14:tracePt t="175260" x="4170363" y="4197350"/>
          <p14:tracePt t="175286" x="4179888" y="4197350"/>
          <p14:tracePt t="175302" x="4187825" y="4197350"/>
          <p14:tracePt t="175311" x="4197350" y="4197350"/>
          <p14:tracePt t="175327" x="4214813" y="4224338"/>
          <p14:tracePt t="175343" x="4224338" y="4224338"/>
          <p14:tracePt t="175359" x="4251325" y="4224338"/>
          <p14:tracePt t="175376" x="4259263" y="4224338"/>
          <p14:tracePt t="175393" x="4286250" y="4224338"/>
          <p14:tracePt t="175410" x="4313238" y="4224338"/>
          <p14:tracePt t="175427" x="4330700" y="4224338"/>
          <p14:tracePt t="175444" x="4348163" y="4224338"/>
          <p14:tracePt t="175460" x="4394200" y="4224338"/>
          <p14:tracePt t="175476" x="4402138" y="4224338"/>
          <p14:tracePt t="175493" x="4438650" y="4224338"/>
          <p14:tracePt t="175534" x="4446588" y="4224338"/>
          <p14:tracePt t="175543" x="4465638" y="4224338"/>
          <p14:tracePt t="175566" x="4473575" y="4224338"/>
          <p14:tracePt t="175574" x="4491038" y="4224338"/>
          <p14:tracePt t="175582" x="4500563" y="4224338"/>
          <p14:tracePt t="175593" x="4510088" y="4205288"/>
          <p14:tracePt t="175610" x="4527550" y="4205288"/>
          <p14:tracePt t="175626" x="4572000" y="4197350"/>
          <p14:tracePt t="175643" x="4625975" y="4197350"/>
          <p14:tracePt t="175660" x="4670425" y="4179888"/>
          <p14:tracePt t="175676" x="4687888" y="4160838"/>
          <p14:tracePt t="175693" x="4697413" y="4152900"/>
          <p14:tracePt t="175727" x="4705350" y="4143375"/>
          <p14:tracePt t="175743" x="4714875" y="4125913"/>
          <p14:tracePt t="175760" x="4732338" y="4125913"/>
          <p14:tracePt t="175776" x="4751388" y="4108450"/>
          <p14:tracePt t="175793" x="4759325" y="4098925"/>
          <p14:tracePt t="175810" x="4786313" y="4081463"/>
          <p14:tracePt t="175826" x="4786313" y="4071938"/>
          <p14:tracePt t="175843" x="4795838" y="4044950"/>
          <p14:tracePt t="175860" x="4803775" y="4017963"/>
          <p14:tracePt t="175876" x="4803775" y="3990975"/>
          <p14:tracePt t="175893" x="4803775" y="3973513"/>
          <p14:tracePt t="175910" x="4803775" y="3946525"/>
          <p14:tracePt t="175927" x="4803775" y="3911600"/>
          <p14:tracePt t="175943" x="4803775" y="3894138"/>
          <p14:tracePt t="175960" x="4803775" y="3857625"/>
          <p14:tracePt t="175976" x="4803775" y="3848100"/>
          <p14:tracePt t="175993" x="4803775" y="3840163"/>
          <p14:tracePt t="176010" x="4803775" y="3813175"/>
          <p14:tracePt t="176026" x="4803775" y="3795713"/>
          <p14:tracePt t="176043" x="4803775" y="3751263"/>
          <p14:tracePt t="176060" x="4803775" y="3732213"/>
          <p14:tracePt t="176076" x="4803775" y="3705225"/>
          <p14:tracePt t="176093" x="4795838" y="3670300"/>
          <p14:tracePt t="176110" x="4768850" y="3643313"/>
          <p14:tracePt t="176126" x="4759325" y="3633788"/>
          <p14:tracePt t="176143" x="4751388" y="3625850"/>
          <p14:tracePt t="176160" x="4724400" y="3616325"/>
          <p14:tracePt t="176193" x="4705350" y="3608388"/>
          <p14:tracePt t="176210" x="4687888" y="3589338"/>
          <p14:tracePt t="176230" x="4679950" y="3589338"/>
          <p14:tracePt t="176246" x="4670425" y="3581400"/>
          <p14:tracePt t="176262" x="4660900" y="3581400"/>
          <p14:tracePt t="176276" x="4643438" y="3571875"/>
          <p14:tracePt t="176293" x="4625975" y="3562350"/>
          <p14:tracePt t="176311" x="4554538" y="3509963"/>
          <p14:tracePt t="176327" x="4537075" y="3490913"/>
          <p14:tracePt t="176343" x="4500563" y="3473450"/>
          <p14:tracePt t="176360" x="4491038" y="3455988"/>
          <p14:tracePt t="176376" x="4446588" y="3446463"/>
          <p14:tracePt t="176422" x="4438650" y="3446463"/>
          <p14:tracePt t="176438" x="4411663" y="3446463"/>
          <p14:tracePt t="176454" x="4402138" y="3446463"/>
          <p14:tracePt t="176462" x="4394200" y="3446463"/>
          <p14:tracePt t="176476" x="4384675" y="3446463"/>
          <p14:tracePt t="176494" x="4357688" y="3446463"/>
          <p14:tracePt t="176518" x="4348163" y="3446463"/>
          <p14:tracePt t="176558" x="4340225" y="3446463"/>
          <p14:tracePt t="176574" x="4322763" y="3446463"/>
          <p14:tracePt t="176582" x="4295775" y="3473450"/>
          <p14:tracePt t="176593" x="4286250" y="3482975"/>
          <p14:tracePt t="176609" x="4259263" y="3509963"/>
          <p14:tracePt t="176626" x="4232275" y="3527425"/>
          <p14:tracePt t="176643" x="4224338" y="3536950"/>
          <p14:tracePt t="176660" x="4205288" y="3544888"/>
          <p14:tracePt t="176676" x="4187825" y="3581400"/>
          <p14:tracePt t="176693" x="4179888" y="3598863"/>
          <p14:tracePt t="176710" x="4152900" y="3633788"/>
          <p14:tracePt t="176726" x="4133850" y="3652838"/>
          <p14:tracePt t="176743" x="4125913" y="3705225"/>
          <p14:tracePt t="176760" x="4108450" y="3759200"/>
          <p14:tracePt t="176777" x="4108450" y="3803650"/>
          <p14:tracePt t="176793" x="4098925" y="3830638"/>
          <p14:tracePt t="176810" x="4098925" y="3867150"/>
          <p14:tracePt t="176826" x="4098925" y="3884613"/>
          <p14:tracePt t="176843" x="4098925" y="3911600"/>
          <p14:tracePt t="176860" x="4098925" y="3929063"/>
          <p14:tracePt t="176876" x="4098925" y="3938588"/>
          <p14:tracePt t="176893" x="4098925" y="3983038"/>
          <p14:tracePt t="176895" x="4098925" y="3990975"/>
          <p14:tracePt t="176910" x="4098925" y="4027488"/>
          <p14:tracePt t="176927" x="4098925" y="4044950"/>
          <p14:tracePt t="176943" x="4098925" y="4081463"/>
          <p14:tracePt t="176960" x="4098925" y="4089400"/>
          <p14:tracePt t="176993" x="4098925" y="4098925"/>
          <p14:tracePt t="177014" x="4125913" y="4116388"/>
          <p14:tracePt t="177030" x="4133850" y="4133850"/>
          <p14:tracePt t="177054" x="4143375" y="4143375"/>
          <p14:tracePt t="177070" x="4152900" y="4152900"/>
          <p14:tracePt t="177086" x="4160838" y="4152900"/>
          <p14:tracePt t="177094" x="4170363" y="4152900"/>
          <p14:tracePt t="177110" x="4187825" y="4160838"/>
          <p14:tracePt t="177126" x="4197350" y="4160838"/>
          <p14:tracePt t="177143" x="4224338" y="4179888"/>
          <p14:tracePt t="177159" x="4251325" y="4179888"/>
          <p14:tracePt t="177176" x="4276725" y="4179888"/>
          <p14:tracePt t="177193" x="4303713" y="4179888"/>
          <p14:tracePt t="177210" x="4313238" y="4179888"/>
          <p14:tracePt t="177226" x="4322763" y="4179888"/>
          <p14:tracePt t="177243" x="4330700" y="4179888"/>
          <p14:tracePt t="177260" x="4375150" y="4197350"/>
          <p14:tracePt t="177276" x="4384675" y="4197350"/>
          <p14:tracePt t="177293" x="4429125" y="4197350"/>
          <p14:tracePt t="177310" x="4491038" y="4197350"/>
          <p14:tracePt t="177327" x="4527550" y="4197350"/>
          <p14:tracePt t="177343" x="4608513" y="4197350"/>
          <p14:tracePt t="177360" x="4643438" y="4197350"/>
          <p14:tracePt t="177376" x="4679950" y="4179888"/>
          <p14:tracePt t="177393" x="4714875" y="4170363"/>
          <p14:tracePt t="177410" x="4732338" y="4160838"/>
          <p14:tracePt t="177426" x="4751388" y="4152900"/>
          <p14:tracePt t="177443" x="4768850" y="4133850"/>
          <p14:tracePt t="177460" x="4795838" y="4116388"/>
          <p14:tracePt t="177476" x="4822825" y="4108450"/>
          <p14:tracePt t="177493" x="4857750" y="4071938"/>
          <p14:tracePt t="177510" x="4867275" y="4062413"/>
          <p14:tracePt t="177527" x="4875213" y="4017963"/>
          <p14:tracePt t="177543" x="4902200" y="3990975"/>
          <p14:tracePt t="177559" x="4902200" y="3973513"/>
          <p14:tracePt t="177576" x="4911725" y="3956050"/>
          <p14:tracePt t="177593" x="4911725" y="3946525"/>
          <p14:tracePt t="177610" x="4911725" y="3929063"/>
          <p14:tracePt t="177627" x="4919663" y="3902075"/>
          <p14:tracePt t="177643" x="4919663" y="3875088"/>
          <p14:tracePt t="177659" x="4919663" y="3848100"/>
          <p14:tracePt t="177676" x="4919663" y="3803650"/>
          <p14:tracePt t="177693" x="4919663" y="3786188"/>
          <p14:tracePt t="177710" x="4919663" y="3751263"/>
          <p14:tracePt t="178086" x="4919663" y="3741738"/>
          <p14:tracePt t="178094" x="4911725" y="3759200"/>
          <p14:tracePt t="178102" x="4911725" y="3795713"/>
          <p14:tracePt t="178111" x="4911725" y="3822700"/>
          <p14:tracePt t="178127" x="4911725" y="3875088"/>
          <p14:tracePt t="178143" x="4911725" y="3938588"/>
          <p14:tracePt t="178160" x="4911725" y="4000500"/>
          <p14:tracePt t="178176" x="4919663" y="4081463"/>
          <p14:tracePt t="178193" x="4929188" y="4125913"/>
          <p14:tracePt t="178210" x="4965700" y="4187825"/>
          <p14:tracePt t="178226" x="4965700" y="4197350"/>
          <p14:tracePt t="178243" x="4973638" y="4232275"/>
          <p14:tracePt t="178260" x="4983163" y="4251325"/>
          <p14:tracePt t="178276" x="4983163" y="4276725"/>
          <p14:tracePt t="178293" x="4991100" y="4286250"/>
          <p14:tracePt t="178342" x="4991100" y="4295775"/>
          <p14:tracePt t="178350" x="4991100" y="4303713"/>
          <p14:tracePt t="178366" x="4991100" y="4330700"/>
          <p14:tracePt t="178390" x="4991100" y="4340225"/>
          <p14:tracePt t="178414" x="4991100" y="4348163"/>
          <p14:tracePt t="178430" x="4991100" y="4357688"/>
          <p14:tracePt t="178446" x="4983163" y="4357688"/>
          <p14:tracePt t="178454" x="4973638" y="4367213"/>
          <p14:tracePt t="178470" x="4965700" y="4375150"/>
          <p14:tracePt t="178478" x="4956175" y="4384675"/>
          <p14:tracePt t="178493" x="4946650" y="4402138"/>
          <p14:tracePt t="178550" x="4938713" y="4402138"/>
          <p14:tracePt t="178559" x="4919663" y="4402138"/>
          <p14:tracePt t="178566" x="4911725" y="4402138"/>
          <p14:tracePt t="178598" x="4902200" y="4411663"/>
          <p14:tracePt t="178686" x="4884738" y="4411663"/>
          <p14:tracePt t="178694" x="4875213" y="4411663"/>
          <p14:tracePt t="178718" x="4857750" y="4411663"/>
          <p14:tracePt t="178734" x="4848225" y="4411663"/>
          <p14:tracePt t="178750" x="4830763" y="4411663"/>
          <p14:tracePt t="178782" x="4822825" y="4419600"/>
          <p14:tracePt t="178870" x="4795838" y="4438650"/>
          <p14:tracePt t="179542" x="4795838" y="4465638"/>
          <p14:tracePt t="179550" x="4795838" y="4491038"/>
          <p14:tracePt t="179670" x="4795838" y="4500563"/>
          <p14:tracePt t="180214" x="4795838" y="4510088"/>
          <p14:tracePt t="180222" x="4803775" y="4518025"/>
          <p14:tracePt t="180286" x="4822825" y="4518025"/>
          <p14:tracePt t="180310" x="4830763" y="4518025"/>
          <p14:tracePt t="180742" x="4848225" y="4518025"/>
          <p14:tracePt t="180766" x="4857750" y="4518025"/>
          <p14:tracePt t="180774" x="4867275" y="4518025"/>
          <p14:tracePt t="180782" x="4884738" y="4518025"/>
          <p14:tracePt t="180792" x="4894263" y="4510088"/>
          <p14:tracePt t="180830" x="4902200" y="4510088"/>
          <p14:tracePt t="180854" x="4911725" y="4510088"/>
          <p14:tracePt t="180878" x="4919663" y="4510088"/>
          <p14:tracePt t="180902" x="4929188" y="4510088"/>
          <p14:tracePt t="180926" x="4956175" y="4510088"/>
          <p14:tracePt t="180950" x="4965700" y="4510088"/>
          <p14:tracePt t="181014" x="4973638" y="4510088"/>
          <p14:tracePt t="181046" x="4983163" y="4500563"/>
          <p14:tracePt t="181086" x="5000625" y="4500563"/>
          <p14:tracePt t="181110" x="5018088" y="4500563"/>
          <p14:tracePt t="181174" x="5027613" y="4500563"/>
          <p14:tracePt t="182158" x="5037138" y="4483100"/>
          <p14:tracePt t="182174" x="5045075" y="4473575"/>
          <p14:tracePt t="182182" x="5054600" y="4473575"/>
          <p14:tracePt t="182214" x="5062538" y="4465638"/>
          <p14:tracePt t="182702" x="5062538" y="4456113"/>
          <p14:tracePt t="183894" x="5054600" y="4483100"/>
          <p14:tracePt t="184006" x="5045075" y="4491038"/>
          <p14:tracePt t="184022" x="5045075" y="4500563"/>
          <p14:tracePt t="184038" x="5045075" y="4510088"/>
          <p14:tracePt t="184054" x="5037138" y="4537075"/>
          <p14:tracePt t="184062" x="5018088" y="4545013"/>
          <p14:tracePt t="184078" x="5018088" y="4554538"/>
          <p14:tracePt t="184093" x="5018088" y="4562475"/>
          <p14:tracePt t="184110" x="5010150" y="4572000"/>
          <p14:tracePt t="184150" x="5000625" y="4581525"/>
          <p14:tracePt t="184159" x="5000625" y="4589463"/>
          <p14:tracePt t="184190" x="4991100" y="4598988"/>
          <p14:tracePt t="184238" x="4983163" y="4616450"/>
          <p14:tracePt t="184294" x="4973638" y="4616450"/>
          <p14:tracePt t="184374" x="4965700" y="4616450"/>
          <p14:tracePt t="184390" x="4946650" y="4616450"/>
          <p14:tracePt t="184406" x="4929188" y="4625975"/>
          <p14:tracePt t="184430" x="4919663" y="4625975"/>
          <p14:tracePt t="184542" x="4911725" y="4625975"/>
          <p14:tracePt t="184598" x="4902200" y="4625975"/>
          <p14:tracePt t="184622" x="4875213" y="4625975"/>
          <p14:tracePt t="184646" x="4857750" y="4625975"/>
          <p14:tracePt t="184654" x="4840288" y="4625975"/>
          <p14:tracePt t="184662" x="4803775" y="4633913"/>
          <p14:tracePt t="184676" x="4795838" y="4633913"/>
          <p14:tracePt t="184693" x="4786313" y="4633913"/>
          <p14:tracePt t="184710" x="4768850" y="4660900"/>
          <p14:tracePt t="184726" x="4732338" y="4670425"/>
          <p14:tracePt t="184743" x="4670425" y="4679950"/>
          <p14:tracePt t="184759" x="4625975" y="4697413"/>
          <p14:tracePt t="184776" x="4581525" y="4697413"/>
          <p14:tracePt t="184793" x="4545013" y="4724400"/>
          <p14:tracePt t="184809" x="4527550" y="4732338"/>
          <p14:tracePt t="184826" x="4518025" y="4732338"/>
          <p14:tracePt t="185030" x="4510088" y="4732338"/>
          <p14:tracePt t="185070" x="4500563" y="4732338"/>
          <p14:tracePt t="185086" x="4473575" y="4732338"/>
          <p14:tracePt t="185094" x="4446588" y="4714875"/>
          <p14:tracePt t="185118" x="4438650" y="4705350"/>
          <p14:tracePt t="185190" x="4419600" y="4705350"/>
          <p14:tracePt t="185406" x="4394200" y="4705350"/>
          <p14:tracePt t="185414" x="4357688" y="4705350"/>
          <p14:tracePt t="185426" x="4348163" y="4705350"/>
          <p14:tracePt t="185443" x="4340225" y="4705350"/>
          <p14:tracePt t="185470" x="4330700" y="4705350"/>
          <p14:tracePt t="185478" x="4295775" y="4705350"/>
          <p14:tracePt t="185492" x="4268788" y="4705350"/>
          <p14:tracePt t="185510" x="4214813" y="4705350"/>
          <p14:tracePt t="185526" x="4187825" y="4705350"/>
          <p14:tracePt t="185566" x="4179888" y="4705350"/>
          <p14:tracePt t="185576" x="4170363" y="4705350"/>
          <p14:tracePt t="185592" x="4098925" y="4705350"/>
          <p14:tracePt t="185609" x="4054475" y="4705350"/>
          <p14:tracePt t="185626" x="4017963" y="4705350"/>
          <p14:tracePt t="185642" x="4010025" y="4705350"/>
          <p14:tracePt t="185734" x="4000500" y="4705350"/>
          <p14:tracePt t="185742" x="3990975" y="4705350"/>
          <p14:tracePt t="185750" x="3956050" y="4705350"/>
          <p14:tracePt t="186046" x="3946525" y="4705350"/>
          <p14:tracePt t="186054" x="3919538" y="4705350"/>
          <p14:tracePt t="186062" x="3911600" y="4724400"/>
          <p14:tracePt t="186078" x="3902075" y="4724400"/>
          <p14:tracePt t="186094" x="3875088" y="4732338"/>
          <p14:tracePt t="186142" x="3857625" y="4732338"/>
          <p14:tracePt t="186726" x="3848100" y="4732338"/>
          <p14:tracePt t="186758" x="3840163" y="4724400"/>
          <p14:tracePt t="187038" x="3840163" y="4705350"/>
          <p14:tracePt t="187054" x="3848100" y="4705350"/>
          <p14:tracePt t="187062" x="3867150" y="4705350"/>
          <p14:tracePt t="187070" x="3894138" y="4705350"/>
          <p14:tracePt t="187078" x="3902075" y="4705350"/>
          <p14:tracePt t="187092" x="3911600" y="4705350"/>
          <p14:tracePt t="187109" x="3956050" y="4724400"/>
          <p14:tracePt t="187126" x="4017963" y="4741863"/>
          <p14:tracePt t="187142" x="4062413" y="4759325"/>
          <p14:tracePt t="187159" x="4108450" y="4759325"/>
          <p14:tracePt t="187176" x="4143375" y="4759325"/>
          <p14:tracePt t="187192" x="4187825" y="4786313"/>
          <p14:tracePt t="187209" x="4224338" y="4786313"/>
          <p14:tracePt t="187226" x="4232275" y="4786313"/>
          <p14:tracePt t="187242" x="4241800" y="4786313"/>
          <p14:tracePt t="187259" x="4276725" y="4786313"/>
          <p14:tracePt t="187276" x="4295775" y="4786313"/>
          <p14:tracePt t="187292" x="4330700" y="4786313"/>
          <p14:tracePt t="187310" x="4348163" y="4795838"/>
          <p14:tracePt t="187343" x="4394200" y="4795838"/>
          <p14:tracePt t="187359" x="4438650" y="4803775"/>
          <p14:tracePt t="187375" x="4465638" y="4803775"/>
          <p14:tracePt t="187392" x="4473575" y="4803775"/>
          <p14:tracePt t="187430" x="4491038" y="4803775"/>
          <p14:tracePt t="187446" x="4500563" y="4803775"/>
          <p14:tracePt t="187459" x="4527550" y="4803775"/>
          <p14:tracePt t="187476" x="4572000" y="4803775"/>
          <p14:tracePt t="187493" x="4616450" y="4803775"/>
          <p14:tracePt t="187510" x="4679950" y="4803775"/>
          <p14:tracePt t="187527" x="4732338" y="4803775"/>
          <p14:tracePt t="187543" x="4768850" y="4813300"/>
          <p14:tracePt t="187559" x="4776788" y="4813300"/>
          <p14:tracePt t="187576" x="4786313" y="4813300"/>
          <p14:tracePt t="187622" x="4795838" y="4813300"/>
          <p14:tracePt t="187958" x="4803775" y="4822825"/>
          <p14:tracePt t="188030" x="4803775" y="4840288"/>
          <p14:tracePt t="188046" x="4795838" y="4840288"/>
          <p14:tracePt t="188054" x="4786313" y="4840288"/>
          <p14:tracePt t="188070" x="4776788" y="4840288"/>
          <p14:tracePt t="188086" x="4751388" y="4840288"/>
          <p14:tracePt t="188190" x="4741863" y="4840288"/>
          <p14:tracePt t="188198" x="4732338" y="4840288"/>
          <p14:tracePt t="188214" x="4724400" y="4840288"/>
          <p14:tracePt t="188225" x="4697413" y="4840288"/>
          <p14:tracePt t="188254" x="4687888" y="4840288"/>
          <p14:tracePt t="188270" x="4679950" y="4840288"/>
          <p14:tracePt t="188294" x="4670425" y="4848225"/>
          <p14:tracePt t="188318" x="4652963" y="4848225"/>
          <p14:tracePt t="188398" x="4633913" y="4848225"/>
          <p14:tracePt t="188406" x="4616450" y="4848225"/>
          <p14:tracePt t="188414" x="4581525" y="4848225"/>
          <p14:tracePt t="188426" x="4572000" y="4848225"/>
          <p14:tracePt t="188442" x="4510088" y="4848225"/>
          <p14:tracePt t="188459" x="4465638" y="4848225"/>
          <p14:tracePt t="188476" x="4438650" y="4840288"/>
          <p14:tracePt t="188492" x="4429125" y="4830763"/>
          <p14:tracePt t="188566" x="4419600" y="4822825"/>
          <p14:tracePt t="188574" x="4411663" y="4813300"/>
          <p14:tracePt t="188582" x="4375150" y="4776788"/>
          <p14:tracePt t="188592" x="4330700" y="4768850"/>
          <p14:tracePt t="188609" x="4286250" y="4732338"/>
          <p14:tracePt t="188625" x="4232275" y="4705350"/>
          <p14:tracePt t="188642" x="4108450" y="4633913"/>
          <p14:tracePt t="188659" x="3973513" y="4572000"/>
          <p14:tracePt t="188676" x="3840163" y="4527550"/>
          <p14:tracePt t="188692" x="3697288" y="4465638"/>
          <p14:tracePt t="188710" x="3608388" y="4438650"/>
          <p14:tracePt t="188726" x="3517900" y="4411663"/>
          <p14:tracePt t="188743" x="3482975" y="4402138"/>
          <p14:tracePt t="188759" x="3446463" y="4384675"/>
          <p14:tracePt t="188776" x="3438525" y="4375150"/>
          <p14:tracePt t="188792" x="3394075" y="4367213"/>
          <p14:tracePt t="188809" x="3357563" y="4357688"/>
          <p14:tracePt t="188826" x="3313113" y="4340225"/>
          <p14:tracePt t="188842" x="3295650" y="4340225"/>
          <p14:tracePt t="188859" x="3259138" y="4322763"/>
          <p14:tracePt t="188876" x="3197225" y="4295775"/>
          <p14:tracePt t="188892" x="3152775" y="4295775"/>
          <p14:tracePt t="188894" x="3098800" y="4276725"/>
          <p14:tracePt t="188909" x="3071813" y="4259263"/>
          <p14:tracePt t="188926" x="2884488" y="4224338"/>
          <p14:tracePt t="188943" x="2822575" y="4214813"/>
          <p14:tracePt t="188959" x="2741613" y="4170363"/>
          <p14:tracePt t="188976" x="2679700" y="4143375"/>
          <p14:tracePt t="188992" x="2633663" y="4108450"/>
          <p14:tracePt t="189009" x="2608263" y="4098925"/>
          <p14:tracePt t="189042" x="2608263" y="4081463"/>
          <p14:tracePt t="189118" x="2608263" y="4062413"/>
          <p14:tracePt t="189134" x="2608263" y="4054475"/>
          <p14:tracePt t="189150" x="2608263" y="4044950"/>
          <p14:tracePt t="189174" x="2608263" y="4027488"/>
          <p14:tracePt t="189206" x="2608263" y="4017963"/>
          <p14:tracePt t="189214" x="2608263" y="4000500"/>
          <p14:tracePt t="189226" x="2616200" y="3990975"/>
          <p14:tracePt t="189242" x="2625725" y="3983038"/>
          <p14:tracePt t="189259" x="2643188" y="3973513"/>
          <p14:tracePt t="189275" x="2670175" y="3938588"/>
          <p14:tracePt t="189310" x="2670175" y="3919538"/>
          <p14:tracePt t="189326" x="2679700" y="3911600"/>
          <p14:tracePt t="189414" x="2697163" y="3902075"/>
          <p14:tracePt t="189438" x="2705100" y="3894138"/>
          <p14:tracePt t="189478" x="2724150" y="3875088"/>
          <p14:tracePt t="189542" x="2732088" y="3875088"/>
          <p14:tracePt t="189582" x="2741613" y="3867150"/>
          <p14:tracePt t="189702" x="2759075" y="3857625"/>
          <p14:tracePt t="189894" x="2768600" y="3857625"/>
          <p14:tracePt t="189902" x="2776538" y="3857625"/>
          <p14:tracePt t="190110" x="2786063" y="3857625"/>
          <p14:tracePt t="190118" x="2795588" y="3848100"/>
          <p14:tracePt t="190262" x="2795588" y="3840163"/>
          <p14:tracePt t="190270" x="2795588" y="3813175"/>
          <p14:tracePt t="190278" x="2795588" y="3803650"/>
          <p14:tracePt t="190292" x="2795588" y="3795713"/>
          <p14:tracePt t="190309" x="2803525" y="3786188"/>
          <p14:tracePt t="190326" x="2822575" y="3741738"/>
          <p14:tracePt t="190359" x="2830513" y="3732213"/>
          <p14:tracePt t="191462" x="2830513" y="3741738"/>
          <p14:tracePt t="191470" x="2830513" y="3759200"/>
          <p14:tracePt t="191478" x="2830513" y="3803650"/>
          <p14:tracePt t="191492" x="2830513" y="3822700"/>
          <p14:tracePt t="191509" x="2840038" y="3946525"/>
          <p14:tracePt t="191526" x="2919413" y="4143375"/>
          <p14:tracePt t="191543" x="2973388" y="4259263"/>
          <p14:tracePt t="191559" x="3054350" y="4402138"/>
          <p14:tracePt t="191576" x="3143250" y="4527550"/>
          <p14:tracePt t="191592" x="3205163" y="4643438"/>
          <p14:tracePt t="191609" x="3268663" y="4697413"/>
          <p14:tracePt t="191626" x="3322638" y="4724400"/>
          <p14:tracePt t="191642" x="3375025" y="4759325"/>
          <p14:tracePt t="191659" x="3384550" y="4759325"/>
          <p14:tracePt t="191676" x="3402013" y="4768850"/>
          <p14:tracePt t="191709" x="3438525" y="4786313"/>
          <p14:tracePt t="191726" x="3490913" y="4822825"/>
          <p14:tracePt t="191742" x="3500438" y="4822825"/>
          <p14:tracePt t="191759" x="3536950" y="4822825"/>
          <p14:tracePt t="191775" x="3554413" y="4822825"/>
          <p14:tracePt t="191792" x="3571875" y="4822825"/>
          <p14:tracePt t="191809" x="3598863" y="4822825"/>
          <p14:tracePt t="191825" x="3616325" y="4822825"/>
          <p14:tracePt t="191842" x="3625850" y="4822825"/>
          <p14:tracePt t="191859" x="3687763" y="4822825"/>
          <p14:tracePt t="191876" x="3759200" y="4813300"/>
          <p14:tracePt t="191892" x="3795713" y="4803775"/>
          <p14:tracePt t="191909" x="3803650" y="4795838"/>
          <p14:tracePt t="191926" x="3840163" y="4786313"/>
          <p14:tracePt t="192142" x="3848100" y="4776788"/>
          <p14:tracePt t="192150" x="3848100" y="4759325"/>
          <p14:tracePt t="192159" x="3848100" y="4751388"/>
          <p14:tracePt t="192176" x="3848100" y="4741863"/>
          <p14:tracePt t="192192" x="3848100" y="4724400"/>
          <p14:tracePt t="192209" x="3848100" y="4697413"/>
          <p14:tracePt t="192226" x="3848100" y="4687888"/>
          <p14:tracePt t="192242" x="3848100" y="4660900"/>
          <p14:tracePt t="192302" x="3830638" y="4652963"/>
          <p14:tracePt t="193462" x="3840163" y="4643438"/>
          <p14:tracePt t="193478" x="3848100" y="4625975"/>
          <p14:tracePt t="193502" x="3857625" y="4625975"/>
          <p14:tracePt t="193510" x="3867150" y="4616450"/>
          <p14:tracePt t="193542" x="3894138" y="4598988"/>
          <p14:tracePt t="193582" x="3902075" y="4589463"/>
          <p14:tracePt t="193590" x="3911600" y="4589463"/>
          <p14:tracePt t="193606" x="3919538" y="4572000"/>
          <p14:tracePt t="193622" x="3929063" y="4554538"/>
          <p14:tracePt t="193646" x="3956050" y="4545013"/>
          <p14:tracePt t="194678" x="3946525" y="4545013"/>
          <p14:tracePt t="194686" x="3919538" y="4545013"/>
          <p14:tracePt t="194694" x="3911600" y="4545013"/>
          <p14:tracePt t="194709" x="3884613" y="4554538"/>
          <p14:tracePt t="194726" x="3875088" y="4554538"/>
          <p14:tracePt t="194742" x="3867150" y="4562475"/>
          <p14:tracePt t="194759" x="3857625" y="4562475"/>
          <p14:tracePt t="194775" x="3840163" y="4572000"/>
          <p14:tracePt t="194806" x="3822700" y="4589463"/>
          <p14:tracePt t="194814" x="3813175" y="4598988"/>
          <p14:tracePt t="194825" x="3803650" y="4598988"/>
          <p14:tracePt t="194842" x="3795713" y="4608513"/>
          <p14:tracePt t="195446" x="3803650" y="4608513"/>
          <p14:tracePt t="195590" x="3830638" y="4608513"/>
          <p14:tracePt t="195598" x="3840163" y="4598988"/>
          <p14:tracePt t="195638" x="3857625" y="4581525"/>
          <p14:tracePt t="195670" x="3867150" y="4572000"/>
          <p14:tracePt t="195742" x="3884613" y="4572000"/>
          <p14:tracePt t="195766" x="3894138" y="4572000"/>
          <p14:tracePt t="196678" x="3911600" y="4554538"/>
          <p14:tracePt t="196694" x="3938588" y="4554538"/>
          <p14:tracePt t="196702" x="3946525" y="4537075"/>
          <p14:tracePt t="196734" x="3956050" y="4527550"/>
          <p14:tracePt t="196750" x="3965575" y="4518025"/>
          <p14:tracePt t="196766" x="4000500" y="4510088"/>
          <p14:tracePt t="196775" x="4010025" y="4500563"/>
          <p14:tracePt t="196782" x="4027488" y="4473575"/>
          <p14:tracePt t="196792" x="4037013" y="4465638"/>
          <p14:tracePt t="196809" x="4071938" y="4419600"/>
          <p14:tracePt t="196825" x="4081463" y="4394200"/>
          <p14:tracePt t="196842" x="4098925" y="4375150"/>
          <p14:tracePt t="196859" x="4125913" y="4357688"/>
          <p14:tracePt t="196875" x="4133850" y="4340225"/>
          <p14:tracePt t="196908" x="4133850" y="4330700"/>
          <p14:tracePt t="196934" x="4143375" y="4313238"/>
          <p14:tracePt t="196959" x="4152900" y="4276725"/>
          <p14:tracePt t="196966" x="4160838" y="4276725"/>
          <p14:tracePt t="196976" x="4170363" y="4268788"/>
          <p14:tracePt t="196992" x="4187825" y="4259263"/>
          <p14:tracePt t="197008" x="4214813" y="4259263"/>
          <p14:tracePt t="197025" x="4224338" y="4251325"/>
          <p14:tracePt t="197059" x="4259263" y="4232275"/>
          <p14:tracePt t="197075" x="4276725" y="4224338"/>
          <p14:tracePt t="197092" x="4322763" y="4197350"/>
          <p14:tracePt t="197109" x="4357688" y="4160838"/>
          <p14:tracePt t="197126" x="4384675" y="4152900"/>
          <p14:tracePt t="197143" x="4465638" y="4116388"/>
          <p14:tracePt t="197159" x="4537075" y="4089400"/>
          <p14:tracePt t="197175" x="4625975" y="4044950"/>
          <p14:tracePt t="197192" x="4687888" y="4017963"/>
          <p14:tracePt t="197209" x="4732338" y="4010025"/>
          <p14:tracePt t="197225" x="4786313" y="3983038"/>
          <p14:tracePt t="197242" x="4795838" y="3973513"/>
          <p14:tracePt t="197350" x="4803775" y="3956050"/>
          <p14:tracePt t="197358" x="4830763" y="3946525"/>
          <p14:tracePt t="197382" x="4840288" y="3938588"/>
          <p14:tracePt t="197390" x="4848225" y="3929063"/>
          <p14:tracePt t="197422" x="4857750" y="3919538"/>
          <p14:tracePt t="197478" x="4875213" y="3894138"/>
          <p14:tracePt t="197622" x="4867275" y="3894138"/>
          <p14:tracePt t="197638" x="4840288" y="3902075"/>
          <p14:tracePt t="197662" x="4813300" y="3919538"/>
          <p14:tracePt t="197678" x="4786313" y="3938588"/>
          <p14:tracePt t="197686" x="4776788" y="3946525"/>
          <p14:tracePt t="197694" x="4768850" y="3956050"/>
          <p14:tracePt t="197710" x="4741863" y="3983038"/>
          <p14:tracePt t="197726" x="4705350" y="4017963"/>
          <p14:tracePt t="197742" x="4697413" y="4054475"/>
          <p14:tracePt t="197759" x="4687888" y="4062413"/>
          <p14:tracePt t="197775" x="4670425" y="4098925"/>
          <p14:tracePt t="197792" x="4643438" y="4116388"/>
          <p14:tracePt t="197809" x="4616450" y="4125913"/>
          <p14:tracePt t="197826" x="4581525" y="4160838"/>
          <p14:tracePt t="197842" x="4572000" y="4170363"/>
          <p14:tracePt t="197859" x="4537075" y="4197350"/>
          <p14:tracePt t="197875" x="4527550" y="4205288"/>
          <p14:tracePt t="197909" x="4518025" y="4214813"/>
          <p14:tracePt t="197926" x="4510088" y="4214813"/>
          <p14:tracePt t="197942" x="4473575" y="4224338"/>
          <p14:tracePt t="197959" x="4438650" y="4241800"/>
          <p14:tracePt t="197975" x="4419600" y="4251325"/>
          <p14:tracePt t="197992" x="4402138" y="4259263"/>
          <p14:tracePt t="198009" x="4384675" y="4268788"/>
          <p14:tracePt t="198174" x="4394200" y="4268788"/>
          <p14:tracePt t="198198" x="4419600" y="4268788"/>
          <p14:tracePt t="198206" x="4429125" y="4268788"/>
          <p14:tracePt t="198214" x="4438650" y="4259263"/>
          <p14:tracePt t="198230" x="4473575" y="4251325"/>
          <p14:tracePt t="198242" x="4483100" y="4251325"/>
          <p14:tracePt t="198259" x="4518025" y="4224338"/>
          <p14:tracePt t="198275" x="4554538" y="4187825"/>
          <p14:tracePt t="198292" x="4598988" y="4170363"/>
          <p14:tracePt t="198309" x="4633913" y="4133850"/>
          <p14:tracePt t="198326" x="4679950" y="4098925"/>
          <p14:tracePt t="198342" x="4714875" y="4062413"/>
          <p14:tracePt t="198359" x="4741863" y="4037013"/>
          <p14:tracePt t="198375" x="4776788" y="4017963"/>
          <p14:tracePt t="198392" x="4795838" y="3990975"/>
          <p14:tracePt t="198408" x="4822825" y="3973513"/>
          <p14:tracePt t="198426" x="4840288" y="3965575"/>
          <p14:tracePt t="198454" x="4848225" y="3929063"/>
          <p14:tracePt t="198470" x="4857750" y="3919538"/>
          <p14:tracePt t="198486" x="4857750" y="3911600"/>
          <p14:tracePt t="198614" x="4857750" y="3902075"/>
          <p14:tracePt t="198654" x="4848225" y="3902075"/>
          <p14:tracePt t="198678" x="4840288" y="3902075"/>
          <p14:tracePt t="198686" x="4830763" y="3902075"/>
          <p14:tracePt t="198702" x="4813300" y="3902075"/>
          <p14:tracePt t="198710" x="4803775" y="3902075"/>
          <p14:tracePt t="198725" x="4795838" y="3902075"/>
          <p14:tracePt t="198743" x="4759325" y="3919538"/>
          <p14:tracePt t="198759" x="4741863" y="3938588"/>
          <p14:tracePt t="198776" x="4724400" y="3956050"/>
          <p14:tracePt t="198792" x="4697413" y="3973513"/>
          <p14:tracePt t="198809" x="4643438" y="4000500"/>
          <p14:tracePt t="198825" x="4581525" y="4054475"/>
          <p14:tracePt t="198842" x="4537075" y="4098925"/>
          <p14:tracePt t="198859" x="4500563" y="4125913"/>
          <p14:tracePt t="198875" x="4473575" y="4133850"/>
          <p14:tracePt t="198892" x="4465638" y="4143375"/>
          <p14:tracePt t="198926" x="4438650" y="4160838"/>
          <p14:tracePt t="198959" x="4429125" y="4179888"/>
          <p14:tracePt t="198982" x="4419600" y="4179888"/>
          <p14:tracePt t="198992" x="4411663" y="4187825"/>
          <p14:tracePt t="199009" x="4384675" y="4187825"/>
          <p14:tracePt t="199054" x="4375150" y="4197350"/>
          <p14:tracePt t="199246" x="4375150" y="4205288"/>
          <p14:tracePt t="199254" x="4384675" y="4205288"/>
          <p14:tracePt t="199270" x="4402138" y="4197350"/>
          <p14:tracePt t="199278" x="4419600" y="4197350"/>
          <p14:tracePt t="199292" x="4446588" y="4179888"/>
          <p14:tracePt t="199308" x="4473575" y="4160838"/>
          <p14:tracePt t="199326" x="4518025" y="4125913"/>
          <p14:tracePt t="199342" x="4554538" y="4098925"/>
          <p14:tracePt t="199358" x="4572000" y="4062413"/>
          <p14:tracePt t="199376" x="4608513" y="4027488"/>
          <p14:tracePt t="199392" x="4625975" y="4010025"/>
          <p14:tracePt t="199409" x="4660900" y="3973513"/>
          <p14:tracePt t="199425" x="4679950" y="3956050"/>
          <p14:tracePt t="199442" x="4714875" y="3919538"/>
          <p14:tracePt t="199459" x="4732338" y="3902075"/>
          <p14:tracePt t="199475" x="4759325" y="3875088"/>
          <p14:tracePt t="199492" x="4768850" y="3867150"/>
          <p14:tracePt t="199646" x="4768850" y="3857625"/>
          <p14:tracePt t="199678" x="4759325" y="3857625"/>
          <p14:tracePt t="199694" x="4751388" y="3857625"/>
          <p14:tracePt t="199710" x="4724400" y="3857625"/>
          <p14:tracePt t="199726" x="4714875" y="3857625"/>
          <p14:tracePt t="199734" x="4705350" y="3857625"/>
          <p14:tracePt t="199743" x="4697413" y="3857625"/>
          <p14:tracePt t="199766" x="4660900" y="3875088"/>
          <p14:tracePt t="199790" x="4652963" y="3884613"/>
          <p14:tracePt t="199798" x="4643438" y="3894138"/>
          <p14:tracePt t="199814" x="4625975" y="3902075"/>
          <p14:tracePt t="199825" x="4616450" y="3911600"/>
          <p14:tracePt t="199842" x="4598988" y="3929063"/>
          <p14:tracePt t="199858" x="4589463" y="3946525"/>
          <p14:tracePt t="199875" x="4554538" y="3973513"/>
          <p14:tracePt t="199892" x="4518025" y="4044950"/>
          <p14:tracePt t="199909" x="4456113" y="4108450"/>
          <p14:tracePt t="199926" x="4402138" y="4179888"/>
          <p14:tracePt t="199942" x="4394200" y="4187825"/>
          <p14:tracePt t="199975" x="4384675" y="4187825"/>
          <p14:tracePt t="199982" x="4375150" y="4197350"/>
          <p14:tracePt t="200006" x="4367213" y="4214813"/>
          <p14:tracePt t="200014" x="4357688" y="4214813"/>
          <p14:tracePt t="200025" x="4348163" y="4224338"/>
          <p14:tracePt t="200042" x="4322763" y="4241800"/>
          <p14:tracePt t="200059" x="4286250" y="4268788"/>
          <p14:tracePt t="200174" x="4286250" y="4276725"/>
          <p14:tracePt t="200230" x="4286250" y="4286250"/>
          <p14:tracePt t="200238" x="4295775" y="4286250"/>
          <p14:tracePt t="200246" x="4313238" y="4286250"/>
          <p14:tracePt t="200258" x="4322763" y="4286250"/>
          <p14:tracePt t="200275" x="4348163" y="4286250"/>
          <p14:tracePt t="200292" x="4375150" y="4276725"/>
          <p14:tracePt t="200308" x="4438650" y="4241800"/>
          <p14:tracePt t="200326" x="4527550" y="4160838"/>
          <p14:tracePt t="200342" x="4589463" y="4125913"/>
          <p14:tracePt t="200359" x="4625975" y="4089400"/>
          <p14:tracePt t="200375" x="4660900" y="4054475"/>
          <p14:tracePt t="200392" x="4679950" y="4044950"/>
          <p14:tracePt t="200425" x="4705350" y="4017963"/>
          <p14:tracePt t="200442" x="4732338" y="4000500"/>
          <p14:tracePt t="200459" x="4751388" y="3990975"/>
          <p14:tracePt t="200475" x="4759325" y="3983038"/>
          <p14:tracePt t="200510" x="4768850" y="3965575"/>
          <p14:tracePt t="200534" x="4786313" y="3946525"/>
          <p14:tracePt t="200566" x="4795838" y="3938588"/>
          <p14:tracePt t="200790" x="4786313" y="3938588"/>
          <p14:tracePt t="200798" x="4768850" y="3938588"/>
          <p14:tracePt t="200808" x="4741863" y="3946525"/>
          <p14:tracePt t="200825" x="4687888" y="3965575"/>
          <p14:tracePt t="200842" x="4643438" y="4010025"/>
          <p14:tracePt t="200858" x="4589463" y="4062413"/>
          <p14:tracePt t="200875" x="4554538" y="4089400"/>
          <p14:tracePt t="200892" x="4527550" y="4116388"/>
          <p14:tracePt t="200908" x="4483100" y="4143375"/>
          <p14:tracePt t="200926" x="4446588" y="4179888"/>
          <p14:tracePt t="200942" x="4357688" y="4224338"/>
          <p14:tracePt t="200958" x="4340225" y="4251325"/>
          <p14:tracePt t="200975" x="4330700" y="4251325"/>
          <p14:tracePt t="200998" x="4313238" y="4259263"/>
          <p14:tracePt t="201190" x="4322763" y="4241800"/>
          <p14:tracePt t="201214" x="4340225" y="4232275"/>
          <p14:tracePt t="201222" x="4348163" y="4232275"/>
          <p14:tracePt t="201230" x="4367213" y="4224338"/>
          <p14:tracePt t="201242" x="4384675" y="4214813"/>
          <p14:tracePt t="201258" x="4438650" y="4187825"/>
          <p14:tracePt t="201275" x="4446588" y="4179888"/>
          <p14:tracePt t="201292" x="4473575" y="4160838"/>
          <p14:tracePt t="201308" x="4510088" y="4133850"/>
          <p14:tracePt t="201326" x="4527550" y="4125913"/>
          <p14:tracePt t="201342" x="4554538" y="4098925"/>
          <p14:tracePt t="201359" x="4598988" y="4054475"/>
          <p14:tracePt t="201375" x="4616450" y="4037013"/>
          <p14:tracePt t="201392" x="4652963" y="4000500"/>
          <p14:tracePt t="201408" x="4679950" y="3990975"/>
          <p14:tracePt t="201425" x="4705350" y="3965575"/>
          <p14:tracePt t="201442" x="4732338" y="3938588"/>
          <p14:tracePt t="201458" x="4768850" y="3929063"/>
          <p14:tracePt t="201475" x="4786313" y="3894138"/>
          <p14:tracePt t="201492" x="4813300" y="3884613"/>
          <p14:tracePt t="201509" x="4822825" y="3875088"/>
          <p14:tracePt t="201525" x="4840288" y="3848100"/>
          <p14:tracePt t="201686" x="4830763" y="3848100"/>
          <p14:tracePt t="201694" x="4822825" y="3848100"/>
          <p14:tracePt t="201702" x="4803775" y="3857625"/>
          <p14:tracePt t="201742" x="4786313" y="3867150"/>
          <p14:tracePt t="201759" x="4776788" y="3867150"/>
          <p14:tracePt t="201766" x="4751388" y="3875088"/>
          <p14:tracePt t="201782" x="4741863" y="3875088"/>
          <p14:tracePt t="201792" x="4724400" y="3902075"/>
          <p14:tracePt t="201808" x="4705350" y="3911600"/>
          <p14:tracePt t="201825" x="4687888" y="3919538"/>
          <p14:tracePt t="201842" x="4643438" y="3956050"/>
          <p14:tracePt t="201858" x="4625975" y="3973513"/>
          <p14:tracePt t="201875" x="4598988" y="3983038"/>
          <p14:tracePt t="201892" x="4562475" y="4017963"/>
          <p14:tracePt t="201908" x="4545013" y="4044950"/>
          <p14:tracePt t="201925" x="4510088" y="4081463"/>
          <p14:tracePt t="201942" x="4438650" y="4133850"/>
          <p14:tracePt t="201959" x="4402138" y="4160838"/>
          <p14:tracePt t="201975" x="4384675" y="4179888"/>
          <p14:tracePt t="201992" x="4375150" y="4187825"/>
          <p14:tracePt t="202008" x="4367213" y="4187825"/>
          <p14:tracePt t="202025" x="4357688" y="4187825"/>
          <p14:tracePt t="202042" x="4330700" y="4197350"/>
          <p14:tracePt t="202590" x="4357688" y="4197350"/>
          <p14:tracePt t="202598" x="4384675" y="4197350"/>
          <p14:tracePt t="202608" x="4394200" y="4187825"/>
          <p14:tracePt t="202625" x="4429125" y="4160838"/>
          <p14:tracePt t="202641" x="4491038" y="4116388"/>
          <p14:tracePt t="202658" x="4572000" y="4071938"/>
          <p14:tracePt t="202675" x="4589463" y="4054475"/>
          <p14:tracePt t="202692" x="4608513" y="4037013"/>
          <p14:tracePt t="202725" x="4633913" y="4010025"/>
          <p14:tracePt t="202742" x="4697413" y="3973513"/>
          <p14:tracePt t="202775" x="4732338" y="3965575"/>
          <p14:tracePt t="202854" x="4741863" y="3956050"/>
          <p14:tracePt t="202886" x="4751388" y="3956050"/>
          <p14:tracePt t="202918" x="4759325" y="3946525"/>
          <p14:tracePt t="202926" x="4768850" y="3946525"/>
          <p14:tracePt t="202950" x="4776788" y="3938588"/>
          <p14:tracePt t="203182" x="4768850" y="3938588"/>
          <p14:tracePt t="203206" x="4751388" y="3938588"/>
          <p14:tracePt t="203238" x="4724400" y="3946525"/>
          <p14:tracePt t="203270" x="4697413" y="3965575"/>
          <p14:tracePt t="203278" x="4687888" y="3965575"/>
          <p14:tracePt t="203286" x="4660900" y="3973513"/>
          <p14:tracePt t="203302" x="4643438" y="3983038"/>
          <p14:tracePt t="203310" x="4625975" y="3983038"/>
          <p14:tracePt t="203325" x="4608513" y="4010025"/>
          <p14:tracePt t="203342" x="4554538" y="4044950"/>
          <p14:tracePt t="203359" x="4500563" y="4089400"/>
          <p14:tracePt t="203375" x="4456113" y="4125913"/>
          <p14:tracePt t="203392" x="4419600" y="4152900"/>
          <p14:tracePt t="203408" x="4357688" y="4205288"/>
          <p14:tracePt t="203425" x="4313238" y="4224338"/>
          <p14:tracePt t="203442" x="4286250" y="4251325"/>
          <p14:tracePt t="203458" x="4276725" y="4259263"/>
          <p14:tracePt t="203670" x="4322763" y="4259263"/>
          <p14:tracePt t="203686" x="4340225" y="4251325"/>
          <p14:tracePt t="203694" x="4367213" y="4232275"/>
          <p14:tracePt t="203702" x="4375150" y="4232275"/>
          <p14:tracePt t="203710" x="4402138" y="4224338"/>
          <p14:tracePt t="203725" x="4411663" y="4224338"/>
          <p14:tracePt t="203742" x="4446588" y="4205288"/>
          <p14:tracePt t="203759" x="4491038" y="4197350"/>
          <p14:tracePt t="203775" x="4554538" y="4143375"/>
          <p14:tracePt t="203792" x="4598988" y="4108450"/>
          <p14:tracePt t="203808" x="4660900" y="4054475"/>
          <p14:tracePt t="203825" x="4714875" y="4010025"/>
          <p14:tracePt t="203842" x="4732338" y="4000500"/>
          <p14:tracePt t="203858" x="4741863" y="3983038"/>
          <p14:tracePt t="203875" x="4776788" y="3956050"/>
          <p14:tracePt t="203908" x="4803775" y="3938588"/>
          <p14:tracePt t="203925" x="4813300" y="3929063"/>
          <p14:tracePt t="203959" x="4822825" y="3929063"/>
          <p14:tracePt t="204022" x="4830763" y="3919538"/>
          <p14:tracePt t="204134" x="4830763" y="3911600"/>
          <p14:tracePt t="204158" x="4822825" y="3911600"/>
          <p14:tracePt t="204175" x="4795838" y="3911600"/>
          <p14:tracePt t="204182" x="4786313" y="3911600"/>
          <p14:tracePt t="204192" x="4768850" y="3911600"/>
          <p14:tracePt t="204208" x="4741863" y="3911600"/>
          <p14:tracePt t="204225" x="4724400" y="3919538"/>
          <p14:tracePt t="204242" x="4687888" y="3938588"/>
          <p14:tracePt t="204258" x="4652963" y="3973513"/>
          <p14:tracePt t="204275" x="4608513" y="4000500"/>
          <p14:tracePt t="204291" x="4598988" y="4010025"/>
          <p14:tracePt t="204308" x="4562475" y="4027488"/>
          <p14:tracePt t="204342" x="4545013" y="4044950"/>
          <p14:tracePt t="204359" x="4518025" y="4071938"/>
          <p14:tracePt t="204375" x="4500563" y="4089400"/>
          <p14:tracePt t="204391" x="4465638" y="4125913"/>
          <p14:tracePt t="204408" x="4446588" y="4143375"/>
          <p14:tracePt t="204442" x="4438650" y="4143375"/>
          <p14:tracePt t="204462" x="4429125" y="4152900"/>
          <p14:tracePt t="204475" x="4419600" y="4152900"/>
          <p14:tracePt t="204492" x="4384675" y="4187825"/>
          <p14:tracePt t="204508" x="4375150" y="4197350"/>
          <p14:tracePt t="204525" x="4348163" y="4224338"/>
          <p14:tracePt t="204542" x="4340225" y="4241800"/>
          <p14:tracePt t="204694" x="4348163" y="4241800"/>
          <p14:tracePt t="204702" x="4384675" y="4241800"/>
          <p14:tracePt t="204710" x="4411663" y="4241800"/>
          <p14:tracePt t="204726" x="4438650" y="4232275"/>
          <p14:tracePt t="204742" x="4527550" y="4133850"/>
          <p14:tracePt t="204759" x="4589463" y="4071938"/>
          <p14:tracePt t="204775" x="4625975" y="4037013"/>
          <p14:tracePt t="204791" x="4679950" y="3990975"/>
          <p14:tracePt t="204808" x="4705350" y="3956050"/>
          <p14:tracePt t="204825" x="4732338" y="3946525"/>
          <p14:tracePt t="204842" x="4741863" y="3938588"/>
          <p14:tracePt t="204858" x="4751388" y="3919538"/>
          <p14:tracePt t="204875" x="4776788" y="3911600"/>
          <p14:tracePt t="204908" x="4795838" y="3875088"/>
          <p14:tracePt t="204925" x="4813300" y="3867150"/>
          <p14:tracePt t="204959" x="4822825" y="3857625"/>
          <p14:tracePt t="205190" x="4822825" y="3848100"/>
          <p14:tracePt t="205206" x="4813300" y="3848100"/>
          <p14:tracePt t="205246" x="4803775" y="3848100"/>
          <p14:tracePt t="205278" x="4786313" y="3848100"/>
          <p14:tracePt t="205302" x="4768850" y="3848100"/>
          <p14:tracePt t="205310" x="4759325" y="3857625"/>
          <p14:tracePt t="205318" x="4751388" y="3867150"/>
          <p14:tracePt t="205326" x="4741863" y="3875088"/>
          <p14:tracePt t="205341" x="4732338" y="3894138"/>
          <p14:tracePt t="205359" x="4714875" y="3894138"/>
          <p14:tracePt t="205375" x="4679950" y="3929063"/>
          <p14:tracePt t="205392" x="4643438" y="3956050"/>
          <p14:tracePt t="205408" x="4598988" y="3990975"/>
          <p14:tracePt t="205425" x="4581525" y="4010025"/>
          <p14:tracePt t="205442" x="4527550" y="4062413"/>
          <p14:tracePt t="205458" x="4510088" y="4071938"/>
          <p14:tracePt t="205475" x="4491038" y="4089400"/>
          <p14:tracePt t="205492" x="4473575" y="4098925"/>
          <p14:tracePt t="205508" x="4456113" y="4116388"/>
          <p14:tracePt t="205525" x="4446588" y="4116388"/>
          <p14:tracePt t="205542" x="4438650" y="4125913"/>
          <p14:tracePt t="205559" x="4411663" y="4133850"/>
          <p14:tracePt t="205575" x="4394200" y="4170363"/>
          <p14:tracePt t="205592" x="4384675" y="4179888"/>
          <p14:tracePt t="205686" x="4384675" y="4187825"/>
          <p14:tracePt t="205734" x="4384675" y="4197350"/>
          <p14:tracePt t="205774" x="4394200" y="4197350"/>
          <p14:tracePt t="205782" x="4402138" y="4197350"/>
          <p14:tracePt t="205798" x="4438650" y="4197350"/>
          <p14:tracePt t="205822" x="4465638" y="4179888"/>
          <p14:tracePt t="205838" x="4500563" y="4170363"/>
          <p14:tracePt t="205846" x="4510088" y="4170363"/>
          <p14:tracePt t="205858" x="4545013" y="4143375"/>
          <p14:tracePt t="205875" x="4581525" y="4116388"/>
          <p14:tracePt t="205892" x="4660900" y="4062413"/>
          <p14:tracePt t="205908" x="4724400" y="4010025"/>
          <p14:tracePt t="205925" x="4813300" y="3938588"/>
          <p14:tracePt t="205942" x="4840288" y="3919538"/>
          <p14:tracePt t="205959" x="4884738" y="3884613"/>
          <p14:tracePt t="206110" x="4875213" y="3884613"/>
          <p14:tracePt t="206118" x="4857750" y="3884613"/>
          <p14:tracePt t="206126" x="4830763" y="3929063"/>
          <p14:tracePt t="206142" x="4803775" y="4000500"/>
          <p14:tracePt t="206159" x="4786313" y="4081463"/>
          <p14:tracePt t="206175" x="4759325" y="4143375"/>
          <p14:tracePt t="206192" x="4759325" y="4187825"/>
          <p14:tracePt t="206208" x="4759325" y="4214813"/>
          <p14:tracePt t="206225" x="4759325" y="4241800"/>
          <p14:tracePt t="206242" x="4751388" y="4259263"/>
          <p14:tracePt t="206258" x="4751388" y="4268788"/>
          <p14:tracePt t="206275" x="4751388" y="4295775"/>
          <p14:tracePt t="206292" x="4751388" y="4313238"/>
          <p14:tracePt t="206309" x="4751388" y="4330700"/>
          <p14:tracePt t="206422" x="4751388" y="4348163"/>
          <p14:tracePt t="206438" x="4751388" y="4357688"/>
          <p14:tracePt t="206446" x="4751388" y="4367213"/>
          <p14:tracePt t="206458" x="4751388" y="4375150"/>
          <p14:tracePt t="206475" x="4751388" y="4402138"/>
          <p14:tracePt t="206492" x="4751388" y="4411663"/>
          <p14:tracePt t="206774" x="4751388" y="4419600"/>
          <p14:tracePt t="206782" x="4751388" y="4429125"/>
          <p14:tracePt t="206792" x="4751388" y="4465638"/>
          <p14:tracePt t="206808" x="4751388" y="4473575"/>
          <p14:tracePt t="206825" x="4759325" y="4483100"/>
          <p14:tracePt t="206878" x="4759325" y="4510088"/>
          <p14:tracePt t="206902" x="4776788" y="4518025"/>
          <p14:tracePt t="206934" x="4786313" y="4537075"/>
          <p14:tracePt t="207046" x="4813300" y="4562475"/>
          <p14:tracePt t="207062" x="4822825" y="4572000"/>
          <p14:tracePt t="207086" x="4830763" y="4589463"/>
          <p14:tracePt t="207150" x="4840288" y="4598988"/>
          <p14:tracePt t="207174" x="4848225" y="4598988"/>
          <p14:tracePt t="207198" x="4857750" y="4598988"/>
          <p14:tracePt t="207222" x="4867275" y="4598988"/>
          <p14:tracePt t="207230" x="4884738" y="4598988"/>
          <p14:tracePt t="207246" x="4902200" y="4598988"/>
          <p14:tracePt t="207270" x="4911725" y="4598988"/>
          <p14:tracePt t="207302" x="4919663" y="4598988"/>
          <p14:tracePt t="207334" x="4929188" y="4598988"/>
          <p14:tracePt t="207366" x="4946650" y="4598988"/>
          <p14:tracePt t="207374" x="4956175" y="4598988"/>
          <p14:tracePt t="207382" x="4965700" y="4598988"/>
          <p14:tracePt t="207392" x="4973638" y="4598988"/>
          <p14:tracePt t="207408" x="5010150" y="4598988"/>
          <p14:tracePt t="207425" x="5018088" y="4598988"/>
          <p14:tracePt t="207441" x="5027613" y="4598988"/>
          <p14:tracePt t="207494" x="5037138" y="4598988"/>
          <p14:tracePt t="207510" x="5054600" y="4598988"/>
          <p14:tracePt t="207526" x="5072063" y="4598988"/>
          <p14:tracePt t="207542" x="5089525" y="4581525"/>
          <p14:tracePt t="207566" x="5099050" y="4572000"/>
          <p14:tracePt t="207574" x="5108575" y="4572000"/>
          <p14:tracePt t="207582" x="5126038" y="4572000"/>
          <p14:tracePt t="207592" x="5133975" y="4562475"/>
          <p14:tracePt t="207608" x="5160963" y="4554538"/>
          <p14:tracePt t="207625" x="5187950" y="4537075"/>
          <p14:tracePt t="207641" x="5197475" y="4518025"/>
          <p14:tracePt t="207675" x="5205413" y="4510088"/>
          <p14:tracePt t="207694" x="5232400" y="4483100"/>
          <p14:tracePt t="207742" x="5232400" y="4473575"/>
          <p14:tracePt t="207759" x="5232400" y="4465638"/>
          <p14:tracePt t="207766" x="5232400" y="4456113"/>
          <p14:tracePt t="207775" x="5232400" y="4429125"/>
          <p14:tracePt t="207792" x="5232400" y="4419600"/>
          <p14:tracePt t="207808" x="5224463" y="4402138"/>
          <p14:tracePt t="207825" x="5214938" y="4384675"/>
          <p14:tracePt t="207841" x="5205413" y="4367213"/>
          <p14:tracePt t="207875" x="5180013" y="4348163"/>
          <p14:tracePt t="207891" x="5170488" y="4348163"/>
          <p14:tracePt t="207908" x="5143500" y="4340225"/>
          <p14:tracePt t="207925" x="5116513" y="4313238"/>
          <p14:tracePt t="207942" x="5081588" y="4313238"/>
          <p14:tracePt t="207975" x="5062538" y="4313238"/>
          <p14:tracePt t="207991" x="5054600" y="4313238"/>
          <p14:tracePt t="208008" x="5010150" y="4295775"/>
          <p14:tracePt t="208025" x="5000625" y="4295775"/>
          <p14:tracePt t="208041" x="4973638" y="4295775"/>
          <p14:tracePt t="208058" x="4956175" y="4295775"/>
          <p14:tracePt t="208075" x="4919663" y="4295775"/>
          <p14:tracePt t="208091" x="4911725" y="4295775"/>
          <p14:tracePt t="208125" x="4902200" y="4295775"/>
          <p14:tracePt t="208158" x="4894263" y="4295775"/>
          <p14:tracePt t="208174" x="4875213" y="4295775"/>
          <p14:tracePt t="208182" x="4857750" y="4295775"/>
          <p14:tracePt t="208192" x="4848225" y="4295775"/>
          <p14:tracePt t="208208" x="4840288" y="4295775"/>
          <p14:tracePt t="208225" x="4803775" y="4303713"/>
          <p14:tracePt t="208241" x="4786313" y="4313238"/>
          <p14:tracePt t="208258" x="4759325" y="4322763"/>
          <p14:tracePt t="208291" x="4751388" y="4330700"/>
          <p14:tracePt t="208318" x="4741863" y="4340225"/>
          <p14:tracePt t="208334" x="4732338" y="4357688"/>
          <p14:tracePt t="208374" x="4724400" y="4367213"/>
          <p14:tracePt t="208398" x="4724400" y="4375150"/>
          <p14:tracePt t="208438" x="4724400" y="4394200"/>
          <p14:tracePt t="208454" x="4724400" y="4402138"/>
          <p14:tracePt t="208470" x="4724400" y="4419600"/>
          <p14:tracePt t="208518" x="4724400" y="4429125"/>
          <p14:tracePt t="208526" x="4724400" y="4446588"/>
          <p14:tracePt t="208542" x="4724400" y="4456113"/>
          <p14:tracePt t="208566" x="4724400" y="4465638"/>
          <p14:tracePt t="208575" x="4724400" y="4483100"/>
          <p14:tracePt t="208582" x="4724400" y="4500563"/>
          <p14:tracePt t="208598" x="4724400" y="4510088"/>
          <p14:tracePt t="208608" x="4724400" y="4518025"/>
          <p14:tracePt t="208625" x="4724400" y="4527550"/>
          <p14:tracePt t="208641" x="4724400" y="4554538"/>
          <p14:tracePt t="208662" x="4724400" y="4562475"/>
          <p14:tracePt t="208702" x="4724400" y="4572000"/>
          <p14:tracePt t="208710" x="4724400" y="4581525"/>
          <p14:tracePt t="208742" x="4732338" y="4589463"/>
          <p14:tracePt t="208750" x="4741863" y="4589463"/>
          <p14:tracePt t="208782" x="4751388" y="4589463"/>
          <p14:tracePt t="208798" x="4768850" y="4589463"/>
          <p14:tracePt t="208806" x="4776788" y="4589463"/>
          <p14:tracePt t="208814" x="4795838" y="4589463"/>
          <p14:tracePt t="208830" x="4803775" y="4589463"/>
          <p14:tracePt t="208841" x="4813300" y="4589463"/>
          <p14:tracePt t="208858" x="4840288" y="4589463"/>
          <p14:tracePt t="208875" x="4857750" y="4589463"/>
          <p14:tracePt t="208891" x="4894263" y="4589463"/>
          <p14:tracePt t="208908" x="4919663" y="4589463"/>
          <p14:tracePt t="208925" x="4956175" y="4589463"/>
          <p14:tracePt t="208942" x="5000625" y="4589463"/>
          <p14:tracePt t="208959" x="5062538" y="4589463"/>
          <p14:tracePt t="208975" x="5072063" y="4589463"/>
          <p14:tracePt t="208992" x="5089525" y="4589463"/>
          <p14:tracePt t="209025" x="5116513" y="4572000"/>
          <p14:tracePt t="209041" x="5126038" y="4572000"/>
          <p14:tracePt t="209058" x="5143500" y="4545013"/>
          <p14:tracePt t="209075" x="5153025" y="4537075"/>
          <p14:tracePt t="209091" x="5180013" y="4518025"/>
          <p14:tracePt t="209108" x="5187950" y="4510088"/>
          <p14:tracePt t="209158" x="5187950" y="4491038"/>
          <p14:tracePt t="209166" x="5187950" y="4473575"/>
          <p14:tracePt t="209176" x="5187950" y="4465638"/>
          <p14:tracePt t="209192" x="5187950" y="4446588"/>
          <p14:tracePt t="209208" x="5187950" y="4411663"/>
          <p14:tracePt t="209225" x="5187950" y="4394200"/>
          <p14:tracePt t="209258" x="5187950" y="4357688"/>
          <p14:tracePt t="209294" x="5180013" y="4348163"/>
          <p14:tracePt t="209318" x="5160963" y="4340225"/>
          <p14:tracePt t="209326" x="5153025" y="4322763"/>
          <p14:tracePt t="209342" x="5133975" y="4313238"/>
          <p14:tracePt t="209358" x="5126038" y="4303713"/>
          <p14:tracePt t="209382" x="5099050" y="4295775"/>
          <p14:tracePt t="209398" x="5089525" y="4295775"/>
          <p14:tracePt t="209414" x="5081588" y="4295775"/>
          <p14:tracePt t="209430" x="5072063" y="4295775"/>
          <p14:tracePt t="209446" x="5062538" y="4295775"/>
          <p14:tracePt t="209454" x="5045075" y="4286250"/>
          <p14:tracePt t="209462" x="5037138" y="4286250"/>
          <p14:tracePt t="209475" x="5027613" y="4286250"/>
          <p14:tracePt t="209492" x="5018088" y="4286250"/>
          <p14:tracePt t="209508" x="4983163" y="4268788"/>
          <p14:tracePt t="209525" x="4965700" y="4268788"/>
          <p14:tracePt t="209542" x="4938713" y="4268788"/>
          <p14:tracePt t="209558" x="4919663" y="4268788"/>
          <p14:tracePt t="209575" x="4911725" y="4268788"/>
          <p14:tracePt t="209591" x="4902200" y="4268788"/>
          <p14:tracePt t="209625" x="4884738" y="4268788"/>
          <p14:tracePt t="209641" x="4875213" y="4268788"/>
          <p14:tracePt t="209658" x="4857750" y="4268788"/>
          <p14:tracePt t="209675" x="4830763" y="4268788"/>
          <p14:tracePt t="209691" x="4803775" y="4276725"/>
          <p14:tracePt t="209726" x="4795838" y="4276725"/>
          <p14:tracePt t="209742" x="4751388" y="4313238"/>
          <p14:tracePt t="209775" x="4741863" y="4322763"/>
          <p14:tracePt t="209791" x="4714875" y="4330700"/>
          <p14:tracePt t="209808" x="4687888" y="4340225"/>
          <p14:tracePt t="209825" x="4679950" y="4375150"/>
          <p14:tracePt t="209910" x="4670425" y="4375150"/>
          <p14:tracePt t="209918" x="4643438" y="4384675"/>
          <p14:tracePt t="209926" x="4643438" y="4394200"/>
          <p14:tracePt t="209941" x="4633913" y="4411663"/>
          <p14:tracePt t="210014" x="4633913" y="4419600"/>
          <p14:tracePt t="210022" x="4633913" y="4429125"/>
          <p14:tracePt t="210030" x="4633913" y="4446588"/>
          <p14:tracePt t="210041" x="4633913" y="4456113"/>
          <p14:tracePt t="210058" x="4633913" y="4483100"/>
          <p14:tracePt t="210091" x="4633913" y="4500563"/>
          <p14:tracePt t="210110" x="4633913" y="4510088"/>
          <p14:tracePt t="210126" x="4633913" y="4518025"/>
          <p14:tracePt t="210166" x="4633913" y="4537075"/>
          <p14:tracePt t="210182" x="4652963" y="4554538"/>
          <p14:tracePt t="210214" x="4652963" y="4562475"/>
          <p14:tracePt t="210230" x="4660900" y="4572000"/>
          <p14:tracePt t="210270" x="4670425" y="4581525"/>
          <p14:tracePt t="210318" x="4679950" y="4598988"/>
          <p14:tracePt t="210326" x="4687888" y="4608513"/>
          <p14:tracePt t="210334" x="4697413" y="4616450"/>
          <p14:tracePt t="210350" x="4714875" y="4625975"/>
          <p14:tracePt t="210359" x="4732338" y="4625975"/>
          <p14:tracePt t="210375" x="4751388" y="4633913"/>
          <p14:tracePt t="210391" x="4786313" y="4643438"/>
          <p14:tracePt t="210408" x="4795838" y="4643438"/>
          <p14:tracePt t="210425" x="4803775" y="4643438"/>
          <p14:tracePt t="210441" x="4813300" y="4643438"/>
          <p14:tracePt t="210458" x="4840288" y="4643438"/>
          <p14:tracePt t="210475" x="4857750" y="4643438"/>
          <p14:tracePt t="210491" x="4867275" y="4643438"/>
          <p14:tracePt t="210493" x="4884738" y="4643438"/>
          <p14:tracePt t="210525" x="4911725" y="4643438"/>
          <p14:tracePt t="210541" x="4919663" y="4643438"/>
          <p14:tracePt t="210558" x="4938713" y="4643438"/>
          <p14:tracePt t="210575" x="4946650" y="4643438"/>
          <p14:tracePt t="210608" x="4983163" y="4643438"/>
          <p14:tracePt t="210625" x="5018088" y="4625975"/>
          <p14:tracePt t="210641" x="5027613" y="4608513"/>
          <p14:tracePt t="210658" x="5037138" y="4608513"/>
          <p14:tracePt t="210675" x="5054600" y="4598988"/>
          <p14:tracePt t="210708" x="5081588" y="4589463"/>
          <p14:tracePt t="210734" x="5099050" y="4589463"/>
          <p14:tracePt t="210766" x="5126038" y="4562475"/>
          <p14:tracePt t="210790" x="5133975" y="4554538"/>
          <p14:tracePt t="210806" x="5160963" y="4545013"/>
          <p14:tracePt t="210822" x="5170488" y="4537075"/>
          <p14:tracePt t="210838" x="5197475" y="4518025"/>
          <p14:tracePt t="210854" x="5197475" y="4510088"/>
          <p14:tracePt t="210862" x="5232400" y="4491038"/>
          <p14:tracePt t="210886" x="5241925" y="4465638"/>
          <p14:tracePt t="210894" x="5251450" y="4456113"/>
          <p14:tracePt t="210908" x="5251450" y="4446588"/>
          <p14:tracePt t="210925" x="5251450" y="4429125"/>
          <p14:tracePt t="211006" x="5232400" y="4411663"/>
          <p14:tracePt t="211022" x="5224463" y="4402138"/>
          <p14:tracePt t="211038" x="5214938" y="4394200"/>
          <p14:tracePt t="211046" x="5205413" y="4384675"/>
          <p14:tracePt t="211058" x="5197475" y="4367213"/>
          <p14:tracePt t="211074" x="5160963" y="4348163"/>
          <p14:tracePt t="211091" x="5143500" y="4340225"/>
          <p14:tracePt t="211108" x="5126038" y="4330700"/>
          <p14:tracePt t="211124" x="5081588" y="4313238"/>
          <p14:tracePt t="211142" x="5027613" y="4295775"/>
          <p14:tracePt t="211158" x="5018088" y="4276725"/>
          <p14:tracePt t="211175" x="5010150" y="4276725"/>
          <p14:tracePt t="211191" x="4973638" y="4276725"/>
          <p14:tracePt t="211208" x="4965700" y="4276725"/>
          <p14:tracePt t="211225" x="4946650" y="4276725"/>
          <p14:tracePt t="211241" x="4929188" y="4276725"/>
          <p14:tracePt t="211258" x="4911725" y="4276725"/>
          <p14:tracePt t="211275" x="4894263" y="4276725"/>
          <p14:tracePt t="211291" x="4867275" y="4276725"/>
          <p14:tracePt t="211308" x="4848225" y="4276725"/>
          <p14:tracePt t="211325" x="4822825" y="4286250"/>
          <p14:tracePt t="211341" x="4795838" y="4295775"/>
          <p14:tracePt t="211375" x="4786313" y="4295775"/>
          <p14:tracePt t="211391" x="4776788" y="4303713"/>
          <p14:tracePt t="211408" x="4768850" y="4303713"/>
          <p14:tracePt t="211425" x="4759325" y="4313238"/>
          <p14:tracePt t="211550" x="4768850" y="4313238"/>
          <p14:tracePt t="211710" x="4759325" y="4313238"/>
          <p14:tracePt t="211718" x="4751388" y="4313238"/>
          <p14:tracePt t="211726" x="4732338" y="4322763"/>
          <p14:tracePt t="211742" x="4732338" y="4330700"/>
          <p14:tracePt t="211759" x="4705350" y="4375150"/>
          <p14:tracePt t="211775" x="4705350" y="4438650"/>
          <p14:tracePt t="211791" x="4687888" y="4500563"/>
          <p14:tracePt t="211808" x="4670425" y="4537075"/>
          <p14:tracePt t="211825" x="4670425" y="4581525"/>
          <p14:tracePt t="211841" x="4670425" y="4616450"/>
          <p14:tracePt t="211858" x="4670425" y="4625975"/>
          <p14:tracePt t="211875" x="4643438" y="4643438"/>
          <p14:tracePt t="211891" x="4643438" y="4670425"/>
          <p14:tracePt t="211908" x="4633913" y="4697413"/>
          <p14:tracePt t="211925" x="4633913" y="4705350"/>
          <p14:tracePt t="211958" x="4625975" y="4741863"/>
          <p14:tracePt t="211998" x="4598988" y="4741863"/>
          <p14:tracePt t="212014" x="4589463" y="4751388"/>
          <p14:tracePt t="212046" x="4581525" y="4751388"/>
          <p14:tracePt t="212054" x="4572000" y="4759325"/>
          <p14:tracePt t="212070" x="4562475" y="4759325"/>
          <p14:tracePt t="212078" x="4545013" y="4759325"/>
          <p14:tracePt t="212092" x="4537075" y="4768850"/>
          <p14:tracePt t="212110" x="4527550" y="4768850"/>
          <p14:tracePt t="212166" x="4518025" y="4768850"/>
          <p14:tracePt t="212198" x="4500563" y="4768850"/>
          <p14:tracePt t="212214" x="4483100" y="4768850"/>
          <p14:tracePt t="212230" x="4473575" y="4768850"/>
          <p14:tracePt t="212238" x="4465638" y="4768850"/>
          <p14:tracePt t="212246" x="4446588" y="4768850"/>
          <p14:tracePt t="212278" x="4438650" y="4768850"/>
          <p14:tracePt t="212342" x="4419600" y="4768850"/>
          <p14:tracePt t="212358" x="4411663" y="4768850"/>
          <p14:tracePt t="212375" x="4394200" y="4768850"/>
          <p14:tracePt t="212414" x="4384675" y="4768850"/>
          <p14:tracePt t="212446" x="4375150" y="4768850"/>
          <p14:tracePt t="212462" x="4357688" y="4768850"/>
          <p14:tracePt t="212478" x="4340225" y="4768850"/>
          <p14:tracePt t="212486" x="4330700" y="4768850"/>
          <p14:tracePt t="212502" x="4322763" y="4768850"/>
          <p14:tracePt t="212510" x="4313238" y="4776788"/>
          <p14:tracePt t="212526" x="4295775" y="4786313"/>
          <p14:tracePt t="212878" x="4286250" y="4786313"/>
          <p14:tracePt t="212886" x="4276725" y="4803775"/>
          <p14:tracePt t="212894" x="4268788" y="4803775"/>
          <p14:tracePt t="212908" x="4259263" y="4803775"/>
          <p14:tracePt t="212926" x="4251325" y="4813300"/>
          <p14:tracePt t="213022" x="4241800" y="4813300"/>
          <p14:tracePt t="213030" x="4232275" y="4813300"/>
          <p14:tracePt t="213041" x="4205288" y="4822825"/>
          <p14:tracePt t="213058" x="4133850" y="4875213"/>
          <p14:tracePt t="213398" x="4116388" y="4875213"/>
          <p14:tracePt t="213406" x="4071938" y="4840288"/>
          <p14:tracePt t="213414" x="4062413" y="4830763"/>
          <p14:tracePt t="213425" x="4027488" y="4786313"/>
          <p14:tracePt t="213441" x="3973513" y="4679950"/>
          <p14:tracePt t="213458" x="3867150" y="4581525"/>
          <p14:tracePt t="213475" x="3803650" y="4500563"/>
          <p14:tracePt t="213491" x="3759200" y="4419600"/>
          <p14:tracePt t="213508" x="3732213" y="4357688"/>
          <p14:tracePt t="213510" x="3724275" y="4330700"/>
          <p14:tracePt t="213525" x="3697288" y="4276725"/>
          <p14:tracePt t="213542" x="3697288" y="4268788"/>
          <p14:tracePt t="213558" x="3687763" y="4259263"/>
          <p14:tracePt t="213598" x="3652838" y="4259263"/>
          <p14:tracePt t="213606" x="3643313" y="4259263"/>
          <p14:tracePt t="213614" x="3625850" y="4259263"/>
          <p14:tracePt t="213625" x="3581400" y="4259263"/>
          <p14:tracePt t="213641" x="3509963" y="4259263"/>
          <p14:tracePt t="213658" x="3268663" y="4214813"/>
          <p14:tracePt t="213675" x="3089275" y="4214813"/>
          <p14:tracePt t="213691" x="2919413" y="4197350"/>
          <p14:tracePt t="214262" x="2965450" y="4071938"/>
          <p14:tracePt t="214270" x="3081338" y="3919538"/>
          <p14:tracePt t="214278" x="3125788" y="3875088"/>
          <p14:tracePt t="214342" x="3133725" y="3867150"/>
          <p14:tracePt t="214350" x="3133725" y="3848100"/>
          <p14:tracePt t="214359" x="3133725" y="3830638"/>
          <p14:tracePt t="214375" x="3143250" y="3813175"/>
          <p14:tracePt t="214470" x="3143250" y="3830638"/>
          <p14:tracePt t="214478" x="3143250" y="3840163"/>
          <p14:tracePt t="214486" x="3143250" y="3875088"/>
          <p14:tracePt t="214494" x="3160713" y="3894138"/>
          <p14:tracePt t="214508" x="3179763" y="3919538"/>
          <p14:tracePt t="214524" x="3205163" y="3956050"/>
          <p14:tracePt t="214542" x="3268663" y="4017963"/>
          <p14:tracePt t="214558" x="3295650" y="4044950"/>
          <p14:tracePt t="214574" x="3330575" y="4089400"/>
          <p14:tracePt t="214591" x="3357563" y="4116388"/>
          <p14:tracePt t="214608" x="3367088" y="4125913"/>
          <p14:tracePt t="214670" x="3367088" y="4133850"/>
          <p14:tracePt t="214686" x="3367088" y="4160838"/>
          <p14:tracePt t="214702" x="3367088" y="4170363"/>
          <p14:tracePt t="214718" x="3367088" y="4179888"/>
          <p14:tracePt t="214726" x="3367088" y="4187825"/>
          <p14:tracePt t="214734" x="3367088" y="4205288"/>
          <p14:tracePt t="214742" x="3367088" y="4224338"/>
          <p14:tracePt t="214758" x="3367088" y="4268788"/>
          <p14:tracePt t="214775" x="3375025" y="4295775"/>
          <p14:tracePt t="214791" x="3402013" y="4375150"/>
          <p14:tracePt t="214808" x="3429000" y="4456113"/>
          <p14:tracePt t="214824" x="3438525" y="4518025"/>
          <p14:tracePt t="214841" x="3482975" y="4581525"/>
          <p14:tracePt t="214858" x="3500438" y="4608513"/>
          <p14:tracePt t="214874" x="3527425" y="4660900"/>
          <p14:tracePt t="214891" x="3536950" y="4670425"/>
          <p14:tracePt t="214908" x="3544888" y="4679950"/>
          <p14:tracePt t="214924" x="3554413" y="4697413"/>
          <p14:tracePt t="214958" x="3571875" y="4714875"/>
          <p14:tracePt t="214982" x="3581400" y="4724400"/>
          <p14:tracePt t="214998" x="3589338" y="4732338"/>
          <p14:tracePt t="215008" x="3589338" y="4741863"/>
          <p14:tracePt t="215024" x="3598863" y="4751388"/>
          <p14:tracePt t="215041" x="3608388" y="4759325"/>
          <p14:tracePt t="215058" x="3616325" y="4759325"/>
          <p14:tracePt t="215075" x="3625850" y="4759325"/>
          <p14:tracePt t="215091" x="3643313" y="4759325"/>
          <p14:tracePt t="215108" x="3652838" y="4759325"/>
          <p14:tracePt t="215124" x="3670300" y="4759325"/>
          <p14:tracePt t="215142" x="3679825" y="4759325"/>
          <p14:tracePt t="215158" x="3714750" y="4759325"/>
          <p14:tracePt t="215191" x="3724275" y="4759325"/>
          <p14:tracePt t="215214" x="3732213" y="4751388"/>
          <p14:tracePt t="215342" x="3741738" y="4741863"/>
          <p14:tracePt t="215358" x="3741738" y="4714875"/>
          <p14:tracePt t="215366" x="3741738" y="4705350"/>
          <p14:tracePt t="215375" x="3732213" y="4687888"/>
          <p14:tracePt t="215391" x="3697288" y="4652963"/>
          <p14:tracePt t="215408" x="3652838" y="4625975"/>
          <p14:tracePt t="215424" x="3625850" y="4625975"/>
          <p14:tracePt t="215441" x="3616325" y="4625975"/>
          <p14:tracePt t="215458" x="3608388" y="4625975"/>
          <p14:tracePt t="215474" x="3571875" y="4625975"/>
          <p14:tracePt t="215491" x="3517900" y="4616450"/>
          <p14:tracePt t="215508" x="3490913" y="4598988"/>
          <p14:tracePt t="215525" x="3446463" y="4589463"/>
          <p14:tracePt t="215542" x="3384550" y="4562475"/>
          <p14:tracePt t="215542" x="3330575" y="4562475"/>
          <p14:tracePt t="215558" x="3232150" y="4554538"/>
          <p14:tracePt t="215575" x="3170238" y="4527550"/>
          <p14:tracePt t="215591" x="3108325" y="4518025"/>
          <p14:tracePt t="215609" x="3062288" y="4510088"/>
          <p14:tracePt t="215624" x="3000375" y="4491038"/>
          <p14:tracePt t="215641" x="2901950" y="4456113"/>
          <p14:tracePt t="215658" x="2822575" y="4429125"/>
          <p14:tracePt t="215674" x="2776538" y="4384675"/>
          <p14:tracePt t="215691" x="2759075" y="4375150"/>
          <p14:tracePt t="215708" x="2741613" y="4367213"/>
          <p14:tracePt t="215724" x="2732088" y="4348163"/>
          <p14:tracePt t="215742" x="2724150" y="4295775"/>
          <p14:tracePt t="215758" x="2697163" y="4259263"/>
          <p14:tracePt t="215775" x="2687638" y="4232275"/>
          <p14:tracePt t="215791" x="2670175" y="4187825"/>
          <p14:tracePt t="215808" x="2670175" y="4160838"/>
          <p14:tracePt t="215824" x="2670175" y="4133850"/>
          <p14:tracePt t="215841" x="2660650" y="4125913"/>
          <p14:tracePt t="215858" x="2660650" y="4116388"/>
          <p14:tracePt t="215874" x="2652713" y="4062413"/>
          <p14:tracePt t="215891" x="2643188" y="4044950"/>
          <p14:tracePt t="215908" x="2643188" y="4000500"/>
          <p14:tracePt t="215924" x="2643188" y="3990975"/>
          <p14:tracePt t="215942" x="2633663" y="3946525"/>
          <p14:tracePt t="215958" x="2633663" y="3911600"/>
          <p14:tracePt t="215974" x="2633663" y="3902075"/>
          <p14:tracePt t="215991" x="2616200" y="3884613"/>
          <p14:tracePt t="216008" x="2616200" y="3867150"/>
          <p14:tracePt t="216024" x="2616200" y="3857625"/>
          <p14:tracePt t="216358" x="2625725" y="3840163"/>
          <p14:tracePt t="216366" x="2633663" y="3840163"/>
          <p14:tracePt t="216375" x="2643188" y="3840163"/>
          <p14:tracePt t="216391" x="2697163" y="3848100"/>
          <p14:tracePt t="216408" x="2705100" y="3857625"/>
          <p14:tracePt t="216425" x="2741613" y="3867150"/>
          <p14:tracePt t="216441" x="2786063" y="3875088"/>
          <p14:tracePt t="216458" x="2822575" y="3894138"/>
          <p14:tracePt t="216474" x="2847975" y="3902075"/>
          <p14:tracePt t="216491" x="2919413" y="3911600"/>
          <p14:tracePt t="216508" x="2973388" y="3929063"/>
          <p14:tracePt t="216525" x="3071813" y="3990975"/>
          <p14:tracePt t="216542" x="3179763" y="4037013"/>
          <p14:tracePt t="216559" x="3241675" y="4062413"/>
          <p14:tracePt t="216575" x="3303588" y="4098925"/>
          <p14:tracePt t="216591" x="3313113" y="4116388"/>
          <p14:tracePt t="216608" x="3348038" y="4125913"/>
          <p14:tracePt t="216625" x="3367088" y="4143375"/>
          <p14:tracePt t="216641" x="3411538" y="4170363"/>
          <p14:tracePt t="216659" x="3490913" y="4179888"/>
          <p14:tracePt t="216674" x="3643313" y="4224338"/>
          <p14:tracePt t="216691" x="3795713" y="4241800"/>
          <p14:tracePt t="216708" x="3919538" y="4259263"/>
          <p14:tracePt t="216724" x="4017963" y="4286250"/>
          <p14:tracePt t="216742" x="4133850" y="4303713"/>
          <p14:tracePt t="216759" x="4205288" y="4313238"/>
          <p14:tracePt t="216775" x="4241800" y="4313238"/>
          <p14:tracePt t="216791" x="4295775" y="4313238"/>
          <p14:tracePt t="216808" x="4367213" y="4330700"/>
          <p14:tracePt t="216824" x="4429125" y="4330700"/>
          <p14:tracePt t="216841" x="4500563" y="4330700"/>
          <p14:tracePt t="216858" x="4562475" y="4330700"/>
          <p14:tracePt t="216874" x="4608513" y="4330700"/>
          <p14:tracePt t="216891" x="4633913" y="4330700"/>
          <p14:tracePt t="216908" x="4652963" y="4330700"/>
          <p14:tracePt t="216924" x="4670425" y="4330700"/>
          <p14:tracePt t="216942" x="4687888" y="4330700"/>
          <p14:tracePt t="216958" x="4714875" y="4340225"/>
          <p14:tracePt t="216975" x="4724400" y="4348163"/>
          <p14:tracePt t="216991" x="4759325" y="4357688"/>
          <p14:tracePt t="217008" x="4768850" y="4357688"/>
          <p14:tracePt t="217024" x="4786313" y="4357688"/>
          <p14:tracePt t="217041" x="4813300" y="4357688"/>
          <p14:tracePt t="217058" x="4830763" y="4357688"/>
          <p14:tracePt t="217074" x="4840288" y="4357688"/>
          <p14:tracePt t="217091" x="4875213" y="4357688"/>
          <p14:tracePt t="217108" x="4884738" y="4357688"/>
          <p14:tracePt t="217206" x="4894263" y="4357688"/>
          <p14:tracePt t="217254" x="4884738" y="4357688"/>
          <p14:tracePt t="217262" x="4857750" y="4357688"/>
          <p14:tracePt t="217274" x="4822825" y="4357688"/>
          <p14:tracePt t="217291" x="4714875" y="4340225"/>
          <p14:tracePt t="217308" x="4581525" y="4340225"/>
          <p14:tracePt t="217324" x="4456113" y="4340225"/>
          <p14:tracePt t="217342" x="4313238" y="4340225"/>
          <p14:tracePt t="217358" x="4143375" y="4340225"/>
          <p14:tracePt t="217375" x="3714750" y="4340225"/>
          <p14:tracePt t="217391" x="3394075" y="4303713"/>
          <p14:tracePt t="217408" x="3160713" y="4214813"/>
          <p14:tracePt t="217424" x="3027363" y="4143375"/>
          <p14:tracePt t="217441" x="2894013" y="4027488"/>
          <p14:tracePt t="217458" x="2847975" y="4010025"/>
          <p14:tracePt t="217474" x="2840038" y="3990975"/>
          <p14:tracePt t="217510" x="2822575" y="3990975"/>
          <p14:tracePt t="217638" x="2813050" y="3983038"/>
          <p14:tracePt t="217662" x="2813050" y="3973513"/>
          <p14:tracePt t="217670" x="2813050" y="3965575"/>
          <p14:tracePt t="217686" x="2813050" y="3956050"/>
          <p14:tracePt t="217702" x="2813050" y="3929063"/>
          <p14:tracePt t="217710" x="2813050" y="3919538"/>
          <p14:tracePt t="217724" x="2813050" y="3911600"/>
          <p14:tracePt t="217742" x="2813050" y="3902075"/>
          <p14:tracePt t="217758" x="2813050" y="3884613"/>
          <p14:tracePt t="217791" x="2803525" y="3875088"/>
          <p14:tracePt t="217862" x="2803525" y="3867150"/>
          <p14:tracePt t="217958" x="2795588" y="3848100"/>
          <p14:tracePt t="217974" x="2786063" y="3840163"/>
          <p14:tracePt t="217982" x="2786063" y="3830638"/>
          <p14:tracePt t="217998" x="2759075" y="3813175"/>
          <p14:tracePt t="218014" x="2751138" y="3795713"/>
          <p14:tracePt t="218110" x="2741613" y="3795713"/>
          <p14:tracePt t="218134" x="2724150" y="3795713"/>
          <p14:tracePt t="218150" x="2714625" y="3795713"/>
          <p14:tracePt t="218166" x="2697163" y="3795713"/>
          <p14:tracePt t="218222" x="2679700" y="3803650"/>
          <p14:tracePt t="220246" x="2679700" y="3813175"/>
          <p14:tracePt t="220534" x="2687638" y="3813175"/>
          <p14:tracePt t="220542" x="2697163" y="3813175"/>
          <p14:tracePt t="220550" x="2724150" y="3786188"/>
          <p14:tracePt t="220559" x="2732088" y="3759200"/>
          <p14:tracePt t="220575" x="2759075" y="3741738"/>
          <p14:tracePt t="220591" x="2786063" y="3687763"/>
          <p14:tracePt t="220607" x="2795588" y="3652838"/>
          <p14:tracePt t="220625" x="2803525" y="3633788"/>
          <p14:tracePt t="221686" x="2813050" y="3633788"/>
          <p14:tracePt t="221694" x="2813050" y="3643313"/>
          <p14:tracePt t="221702" x="2813050" y="3652838"/>
          <p14:tracePt t="221710" x="2830513" y="3687763"/>
          <p14:tracePt t="221724" x="2830513" y="3714750"/>
          <p14:tracePt t="221741" x="2847975" y="3776663"/>
          <p14:tracePt t="221758" x="2874963" y="3875088"/>
          <p14:tracePt t="221775" x="2901950" y="3938588"/>
          <p14:tracePt t="221791" x="2919413" y="4000500"/>
          <p14:tracePt t="221808" x="2946400" y="4062413"/>
          <p14:tracePt t="221824" x="2955925" y="4125913"/>
          <p14:tracePt t="221841" x="2955925" y="4152900"/>
          <p14:tracePt t="221857" x="2965450" y="4170363"/>
          <p14:tracePt t="221874" x="2965450" y="4179888"/>
          <p14:tracePt t="221966" x="2982913" y="4205288"/>
          <p14:tracePt t="221982" x="2990850" y="4214813"/>
          <p14:tracePt t="221998" x="3000375" y="4214813"/>
          <p14:tracePt t="222007" x="3009900" y="4224338"/>
          <p14:tracePt t="222014" x="3017838" y="4232275"/>
          <p14:tracePt t="222038" x="3044825" y="4241800"/>
          <p14:tracePt t="222102" x="3054350" y="4241800"/>
          <p14:tracePt t="222110" x="3062288" y="4241800"/>
          <p14:tracePt t="222126" x="3071813" y="4241800"/>
          <p14:tracePt t="222134" x="3089275" y="4241800"/>
          <p14:tracePt t="222142" x="3108325" y="4241800"/>
          <p14:tracePt t="222159" x="3116263" y="4241800"/>
          <p14:tracePt t="222175" x="3125788" y="4232275"/>
          <p14:tracePt t="222198" x="3143250" y="4232275"/>
          <p14:tracePt t="222208" x="3152775" y="4224338"/>
          <p14:tracePt t="222224" x="3170238" y="4214813"/>
          <p14:tracePt t="222750" x="3187700" y="4214813"/>
          <p14:tracePt t="222758" x="3187700" y="4224338"/>
          <p14:tracePt t="222766" x="3187700" y="4232275"/>
          <p14:tracePt t="222775" x="3187700" y="4251325"/>
          <p14:tracePt t="222791" x="3187700" y="4276725"/>
          <p14:tracePt t="222808" x="3187700" y="4313238"/>
          <p14:tracePt t="222824" x="3187700" y="4367213"/>
          <p14:tracePt t="222841" x="3187700" y="4465638"/>
          <p14:tracePt t="222857" x="3160713" y="4527550"/>
          <p14:tracePt t="222874" x="3143250" y="4598988"/>
          <p14:tracePt t="222891" x="3143250" y="4625975"/>
          <p14:tracePt t="223526" x="3143250" y="4633913"/>
          <p14:tracePt t="223550" x="3170238" y="4643438"/>
          <p14:tracePt t="223558" x="3179763" y="4652963"/>
          <p14:tracePt t="223566" x="3187700" y="4652963"/>
          <p14:tracePt t="223582" x="3197225" y="4652963"/>
          <p14:tracePt t="223598" x="3205163" y="4660900"/>
          <p14:tracePt t="223608" x="3224213" y="4660900"/>
          <p14:tracePt t="223624" x="3268663" y="4660900"/>
          <p14:tracePt t="223641" x="3322638" y="4660900"/>
          <p14:tracePt t="223657" x="3429000" y="4660900"/>
          <p14:tracePt t="223674" x="3527425" y="4660900"/>
          <p14:tracePt t="223691" x="3633788" y="4660900"/>
          <p14:tracePt t="223707" x="3687763" y="4660900"/>
          <p14:tracePt t="223724" x="3724275" y="4660900"/>
          <p14:tracePt t="223741" x="3768725" y="4660900"/>
          <p14:tracePt t="223758" x="3822700" y="4652963"/>
          <p14:tracePt t="223774" x="3894138" y="4625975"/>
          <p14:tracePt t="223791" x="3911600" y="4608513"/>
          <p14:tracePt t="223807" x="3919538" y="4581525"/>
          <p14:tracePt t="223824" x="3929063" y="4572000"/>
          <p14:tracePt t="223841" x="3965575" y="4537075"/>
          <p14:tracePt t="223857" x="3983038" y="4518025"/>
          <p14:tracePt t="223874" x="4017963" y="4500563"/>
          <p14:tracePt t="223891" x="4054475" y="4483100"/>
          <p14:tracePt t="223907" x="4081463" y="4473575"/>
          <p14:tracePt t="223924" x="4116388" y="4465638"/>
          <p14:tracePt t="223941" x="4152900" y="4465638"/>
          <p14:tracePt t="223958" x="4160838" y="4465638"/>
          <p14:tracePt t="223974" x="4214813" y="4465638"/>
          <p14:tracePt t="223991" x="4268788" y="4465638"/>
          <p14:tracePt t="224007" x="4348163" y="4446588"/>
          <p14:tracePt t="224024" x="4411663" y="4429125"/>
          <p14:tracePt t="224041" x="4500563" y="4429125"/>
          <p14:tracePt t="224057" x="4581525" y="4411663"/>
          <p14:tracePt t="224074" x="4643438" y="4375150"/>
          <p14:tracePt t="224091" x="4670425" y="4375150"/>
          <p14:tracePt t="224107" x="4714875" y="4375150"/>
          <p14:tracePt t="224124" x="4724400" y="4375150"/>
          <p14:tracePt t="224141" x="4751388" y="4375150"/>
          <p14:tracePt t="224158" x="4803775" y="4375150"/>
          <p14:tracePt t="224175" x="4830763" y="4375150"/>
          <p14:tracePt t="224191" x="4857750" y="4375150"/>
          <p14:tracePt t="224207" x="4867275" y="4375150"/>
          <p14:tracePt t="224224" x="4875213" y="4375150"/>
          <p14:tracePt t="224241" x="4902200" y="4375150"/>
          <p14:tracePt t="224257" x="4911725" y="4384675"/>
          <p14:tracePt t="224290" x="4919663" y="4394200"/>
          <p14:tracePt t="224318" x="4929188" y="4402138"/>
          <p14:tracePt t="224342" x="4929188" y="4411663"/>
          <p14:tracePt t="224358" x="4929188" y="4429125"/>
          <p14:tracePt t="224374" x="4929188" y="4438650"/>
          <p14:tracePt t="224391" x="4929188" y="4456113"/>
          <p14:tracePt t="224398" x="4929188" y="4465638"/>
          <p14:tracePt t="224414" x="4929188" y="4473575"/>
          <p14:tracePt t="224424" x="4929188" y="4491038"/>
          <p14:tracePt t="224441" x="4929188" y="4510088"/>
          <p14:tracePt t="224457" x="4919663" y="4527550"/>
          <p14:tracePt t="224494" x="4911725" y="4554538"/>
          <p14:tracePt t="224507" x="4911725" y="4562475"/>
          <p14:tracePt t="224524" x="4902200" y="4572000"/>
          <p14:tracePt t="224541" x="4875213" y="4581525"/>
          <p14:tracePt t="224543" x="4867275" y="4581525"/>
          <p14:tracePt t="224558" x="4848225" y="4589463"/>
          <p14:tracePt t="224607" x="4840288" y="4598988"/>
          <p14:tracePt t="224614" x="4830763" y="4598988"/>
          <p14:tracePt t="224710" x="4822825" y="4598988"/>
          <p14:tracePt t="224750" x="4803775" y="4598988"/>
          <p14:tracePt t="224758" x="4795838" y="4581525"/>
          <p14:tracePt t="224766" x="4795838" y="4572000"/>
          <p14:tracePt t="224775" x="4786313" y="4545013"/>
          <p14:tracePt t="224791" x="4759325" y="4518025"/>
          <p14:tracePt t="224807" x="4741863" y="4500563"/>
          <p14:tracePt t="224824" x="4732338" y="4491038"/>
          <p14:tracePt t="224841" x="4714875" y="4465638"/>
          <p14:tracePt t="224857" x="4670425" y="4429125"/>
          <p14:tracePt t="224874" x="4608513" y="4394200"/>
          <p14:tracePt t="224891" x="4554538" y="4357688"/>
          <p14:tracePt t="224907" x="4510088" y="4330700"/>
          <p14:tracePt t="224924" x="4500563" y="4303713"/>
          <p14:tracePt t="224941" x="4491038" y="4286250"/>
          <p14:tracePt t="224957" x="4483100" y="4276725"/>
          <p14:tracePt t="224975" x="4483100" y="4259263"/>
          <p14:tracePt t="224991" x="4473575" y="4251325"/>
          <p14:tracePt t="225007" x="4446588" y="4241800"/>
          <p14:tracePt t="225024" x="4446588" y="4224338"/>
          <p14:tracePt t="225041" x="4438650" y="4187825"/>
          <p14:tracePt t="225057" x="4438650" y="4170363"/>
          <p14:tracePt t="225074" x="4429125" y="4133850"/>
          <p14:tracePt t="225294" x="4438650" y="4152900"/>
          <p14:tracePt t="225302" x="4446588" y="4160838"/>
          <p14:tracePt t="225310" x="4465638" y="4179888"/>
          <p14:tracePt t="225324" x="4473575" y="4197350"/>
          <p14:tracePt t="225341" x="4510088" y="4241800"/>
          <p14:tracePt t="225358" x="4598988" y="4330700"/>
          <p14:tracePt t="225375" x="4633913" y="4367213"/>
          <p14:tracePt t="225391" x="4697413" y="4394200"/>
          <p14:tracePt t="225408" x="4732338" y="4429125"/>
          <p14:tracePt t="225424" x="4751388" y="4438650"/>
          <p14:tracePt t="225441" x="4768850" y="4446588"/>
          <p14:tracePt t="225457" x="4786313" y="4456113"/>
          <p14:tracePt t="225474" x="4803775" y="4483100"/>
          <p14:tracePt t="226294" x="4822825" y="4473575"/>
          <p14:tracePt t="226358" x="4803775" y="4465638"/>
          <p14:tracePt t="226366" x="4795838" y="4456113"/>
          <p14:tracePt t="226375" x="4786313" y="4446588"/>
          <p14:tracePt t="226391" x="4714875" y="4419600"/>
          <p14:tracePt t="226407" x="4616450" y="4394200"/>
          <p14:tracePt t="226424" x="4491038" y="4394200"/>
          <p14:tracePt t="226441" x="4456113" y="4419600"/>
          <p14:tracePt t="226734" x="4465638" y="4419600"/>
          <p14:tracePt t="226742" x="4483100" y="4411663"/>
          <p14:tracePt t="226750" x="4483100" y="4402138"/>
          <p14:tracePt t="226758" x="4483100" y="4375150"/>
          <p14:tracePt t="226775" x="4483100" y="4357688"/>
          <p14:tracePt t="226791" x="4483100" y="4313238"/>
          <p14:tracePt t="226807" x="4500563" y="4295775"/>
          <p14:tracePt t="226824" x="4500563" y="4268788"/>
          <p14:tracePt t="226841" x="4500563" y="4259263"/>
          <p14:tracePt t="226878" x="4500563" y="4251325"/>
          <p14:tracePt t="226926" x="4500563" y="4241800"/>
          <p14:tracePt t="226934" x="4483100" y="4224338"/>
          <p14:tracePt t="226950" x="4465638" y="4205288"/>
          <p14:tracePt t="226958" x="4456113" y="4197350"/>
          <p14:tracePt t="226974" x="4419600" y="4187825"/>
          <p14:tracePt t="226991" x="4375150" y="4170363"/>
          <p14:tracePt t="227007" x="4303713" y="4133850"/>
          <p14:tracePt t="227024" x="4268788" y="4133850"/>
          <p14:tracePt t="227041" x="4241800" y="4116388"/>
          <p14:tracePt t="227057" x="4179888" y="4089400"/>
          <p14:tracePt t="227074" x="4116388" y="4071938"/>
          <p14:tracePt t="227091" x="4010025" y="4044950"/>
          <p14:tracePt t="227107" x="3911600" y="3990975"/>
          <p14:tracePt t="227124" x="3795713" y="3929063"/>
          <p14:tracePt t="227141" x="3724275" y="3875088"/>
          <p14:tracePt t="227158" x="3670300" y="3803650"/>
          <p14:tracePt t="227174" x="3616325" y="3759200"/>
          <p14:tracePt t="227190" x="3581400" y="3732213"/>
          <p14:tracePt t="227207" x="3571875" y="3697288"/>
          <p14:tracePt t="227224" x="3536950" y="3670300"/>
          <p14:tracePt t="227241" x="3517900" y="3652838"/>
          <p14:tracePt t="227257" x="3490913" y="3633788"/>
          <p14:tracePt t="227274" x="3482975" y="3625850"/>
          <p14:tracePt t="227291" x="3465513" y="3608388"/>
          <p14:tracePt t="227307" x="3429000" y="3581400"/>
          <p14:tracePt t="227324" x="3419475" y="3571875"/>
          <p14:tracePt t="227341" x="3411538" y="3554413"/>
          <p14:tracePt t="227357" x="3384550" y="3536950"/>
          <p14:tracePt t="227374" x="3367088" y="3490913"/>
          <p14:tracePt t="227391" x="3357563" y="3446463"/>
          <p14:tracePt t="227407" x="3330575" y="3394075"/>
          <p14:tracePt t="227424" x="3303588" y="3348038"/>
          <p14:tracePt t="227441" x="3295650" y="3303588"/>
          <p14:tracePt t="227457" x="3286125" y="3295650"/>
          <p14:tracePt t="227491" x="3286125" y="3286125"/>
          <p14:tracePt t="227510" x="3286125" y="3259138"/>
          <p14:tracePt t="227558" x="3286125" y="3251200"/>
          <p14:tracePt t="227582" x="3286125" y="3241675"/>
          <p14:tracePt t="227598" x="3286125" y="3232150"/>
          <p14:tracePt t="227614" x="3286125" y="3205163"/>
          <p14:tracePt t="227646" x="3286125" y="3197225"/>
          <p14:tracePt t="229046" x="3286125" y="3205163"/>
          <p14:tracePt t="229134" x="3286125" y="3232150"/>
          <p14:tracePt t="229150" x="3286125" y="3241675"/>
          <p14:tracePt t="229158" x="3286125" y="3251200"/>
          <p14:tracePt t="229174" x="3286125" y="3259138"/>
          <p14:tracePt t="229182" x="3286125" y="3286125"/>
          <p14:tracePt t="229207" x="3286125" y="3295650"/>
          <p14:tracePt t="229230" x="3286125" y="3303588"/>
          <p14:tracePt t="229246" x="3286125" y="3313113"/>
          <p14:tracePt t="229262" x="3276600" y="3322638"/>
          <p14:tracePt t="229270" x="3268663" y="3330575"/>
          <p14:tracePt t="229766" x="3268663" y="3313113"/>
          <p14:tracePt t="229790" x="3268663" y="3303588"/>
          <p14:tracePt t="229807" x="3268663" y="3295650"/>
          <p14:tracePt t="229862" x="3268663" y="3276600"/>
          <p14:tracePt t="229878" x="3268663" y="3251200"/>
          <p14:tracePt t="229886" x="3268663" y="3232150"/>
          <p14:tracePt t="229910" x="3268663" y="3224213"/>
          <p14:tracePt t="229934" x="3268663" y="3205163"/>
          <p14:tracePt t="229958" x="3268663" y="3197225"/>
          <p14:tracePt t="229966" x="3251200" y="3187700"/>
          <p14:tracePt t="233062" x="3259138" y="3160713"/>
          <p14:tracePt t="235318" x="3197225" y="3170238"/>
          <p14:tracePt t="235326" x="3089275" y="3205163"/>
          <p14:tracePt t="235334" x="2938463" y="3241675"/>
          <p14:tracePt t="235342" x="2894013" y="3303588"/>
          <p14:tracePt t="235357" x="2768600" y="3340100"/>
          <p14:tracePt t="235373" x="2705100" y="3384550"/>
          <p14:tracePt t="235750" x="2724150" y="3384550"/>
          <p14:tracePt t="235758" x="2732088" y="3394075"/>
          <p14:tracePt t="235774" x="2741613" y="3394075"/>
          <p14:tracePt t="235822" x="2751138" y="3394075"/>
          <p14:tracePt t="235838" x="2759075" y="3394075"/>
          <p14:tracePt t="235862" x="2768600" y="3384550"/>
          <p14:tracePt t="235878" x="2786063" y="3384550"/>
          <p14:tracePt t="235886" x="2795588" y="3375025"/>
          <p14:tracePt t="235902" x="2813050" y="3357563"/>
          <p14:tracePt t="235910" x="2840038" y="3348038"/>
          <p14:tracePt t="235923" x="2867025" y="3322638"/>
          <p14:tracePt t="235940" x="2894013" y="3313113"/>
          <p14:tracePt t="235957" x="2911475" y="3303588"/>
          <p14:tracePt t="235974" x="2965450" y="3276600"/>
          <p14:tracePt t="235991" x="2982913" y="3259138"/>
          <p14:tracePt t="236007" x="3009900" y="3251200"/>
          <p14:tracePt t="236024" x="3027363" y="3224213"/>
          <p14:tracePt t="236040" x="3071813" y="3170238"/>
          <p14:tracePt t="236057" x="3116263" y="3116263"/>
          <p14:tracePt t="236073" x="3152775" y="3062288"/>
          <p14:tracePt t="236090" x="3170238" y="3017838"/>
          <p14:tracePt t="236107" x="3197225" y="2990850"/>
          <p14:tracePt t="236123" x="3205163" y="2965450"/>
          <p14:tracePt t="236140" x="3214688" y="2946400"/>
          <p14:tracePt t="236157" x="3214688" y="2938463"/>
          <p14:tracePt t="236174" x="3251200" y="2894013"/>
          <p14:tracePt t="236191" x="3251200" y="2857500"/>
          <p14:tracePt t="236207" x="3259138" y="2822575"/>
          <p14:tracePt t="236223" x="3259138" y="2803525"/>
          <p14:tracePt t="236240" x="3268663" y="2768600"/>
          <p14:tracePt t="236257" x="3268663" y="2759075"/>
          <p14:tracePt t="236273" x="3268663" y="2741613"/>
          <p14:tracePt t="236290" x="3268663" y="2714625"/>
          <p14:tracePt t="236307" x="3268663" y="2705100"/>
          <p14:tracePt t="236340" x="3286125" y="2687638"/>
          <p14:tracePt t="236422" x="3295650" y="2679700"/>
          <p14:tracePt t="236438" x="3295650" y="2660650"/>
          <p14:tracePt t="236454" x="3295650" y="2652713"/>
          <p14:tracePt t="236478" x="3295650" y="2643188"/>
          <p14:tracePt t="236494" x="3303588" y="2625725"/>
          <p14:tracePt t="236518" x="3303588" y="2616200"/>
          <p14:tracePt t="236526" x="3303588" y="2598738"/>
          <p14:tracePt t="236542" x="3313113" y="2581275"/>
          <p14:tracePt t="236574" x="3313113" y="2554288"/>
          <p14:tracePt t="236590" x="3313113" y="2544763"/>
          <p14:tracePt t="236614" x="3313113" y="2536825"/>
          <p14:tracePt t="236638" x="3313113" y="2527300"/>
          <p14:tracePt t="236662" x="3313113" y="2509838"/>
          <p14:tracePt t="236790" x="3313113" y="2490788"/>
          <p14:tracePt t="236886" x="3313113" y="2482850"/>
          <p14:tracePt t="236894" x="3313113" y="2473325"/>
          <p14:tracePt t="236910" x="3313113" y="2455863"/>
          <p14:tracePt t="236926" x="3313113" y="2446338"/>
          <p14:tracePt t="236942" x="3313113" y="2428875"/>
          <p14:tracePt t="236958" x="3313113" y="2419350"/>
          <p14:tracePt t="237174" x="3313113" y="2401888"/>
          <p14:tracePt t="237182" x="3313113" y="2393950"/>
          <p14:tracePt t="237191" x="3303588" y="2384425"/>
          <p14:tracePt t="237214" x="3295650" y="2366963"/>
          <p14:tracePt t="237238" x="3295650" y="2347913"/>
          <p14:tracePt t="237254" x="3295650" y="2339975"/>
          <p14:tracePt t="237262" x="3295650" y="2330450"/>
          <p14:tracePt t="237294" x="3286125" y="2322513"/>
          <p14:tracePt t="237334" x="3286125" y="2295525"/>
          <p14:tracePt t="237382" x="3286125" y="2286000"/>
          <p14:tracePt t="237558" x="3286125" y="2276475"/>
          <p14:tracePt t="237566" x="3276600" y="2268538"/>
          <p14:tracePt t="237598" x="3259138" y="2232025"/>
          <p14:tracePt t="238998" x="3251200" y="2232025"/>
          <p14:tracePt t="239038" x="3241675" y="2232025"/>
          <p14:tracePt t="239070" x="3241675" y="2241550"/>
          <p14:tracePt t="239110" x="3241675" y="2268538"/>
          <p14:tracePt t="239134" x="3241675" y="2276475"/>
          <p14:tracePt t="239142" x="3241675" y="2286000"/>
          <p14:tracePt t="239150" x="3241675" y="2295525"/>
          <p14:tracePt t="239158" x="3241675" y="2312988"/>
          <p14:tracePt t="239173" x="3241675" y="2330450"/>
          <p14:tracePt t="239191" x="3241675" y="2347913"/>
          <p14:tracePt t="239207" x="3241675" y="2366963"/>
          <p14:tracePt t="239240" x="3241675" y="2374900"/>
          <p14:tracePt t="239257" x="3241675" y="2401888"/>
          <p14:tracePt t="239273" x="3241675" y="2428875"/>
          <p14:tracePt t="239290" x="3241675" y="2446338"/>
          <p14:tracePt t="239307" x="3241675" y="2482850"/>
          <p14:tracePt t="239323" x="3241675" y="2490788"/>
          <p14:tracePt t="239340" x="3241675" y="2527300"/>
          <p14:tracePt t="239357" x="3241675" y="2536825"/>
          <p14:tracePt t="239373" x="3241675" y="2554288"/>
          <p14:tracePt t="239390" x="3251200" y="2581275"/>
          <p14:tracePt t="239407" x="3251200" y="2598738"/>
          <p14:tracePt t="239424" x="3251200" y="2608263"/>
          <p14:tracePt t="239440" x="3268663" y="2633663"/>
          <p14:tracePt t="239457" x="3268663" y="2652713"/>
          <p14:tracePt t="239473" x="3276600" y="2660650"/>
          <p14:tracePt t="239491" x="3276600" y="2679700"/>
          <p14:tracePt t="239507" x="3276600" y="2697163"/>
          <p14:tracePt t="239523" x="3276600" y="2714625"/>
          <p14:tracePt t="239540" x="3276600" y="2741613"/>
          <p14:tracePt t="239557" x="3276600" y="2759075"/>
          <p14:tracePt t="239574" x="3276600" y="2786063"/>
          <p14:tracePt t="239590" x="3276600" y="2795588"/>
          <p14:tracePt t="239607" x="3276600" y="2822575"/>
          <p14:tracePt t="239623" x="3276600" y="2847975"/>
          <p14:tracePt t="239640" x="3295650" y="2884488"/>
          <p14:tracePt t="239657" x="3295650" y="2901950"/>
          <p14:tracePt t="239673" x="3295650" y="2919413"/>
          <p14:tracePt t="239690" x="3295650" y="2946400"/>
          <p14:tracePt t="239707" x="3313113" y="2955925"/>
          <p14:tracePt t="239958" x="3303588" y="2938463"/>
          <p14:tracePt t="239966" x="3303588" y="2919413"/>
          <p14:tracePt t="239974" x="3303588" y="2894013"/>
          <p14:tracePt t="239991" x="3303588" y="2847975"/>
          <p14:tracePt t="240007" x="3303588" y="2786063"/>
          <p14:tracePt t="240023" x="3303588" y="2751138"/>
          <p14:tracePt t="240040" x="3303588" y="2732088"/>
          <p14:tracePt t="240057" x="3295650" y="2687638"/>
          <p14:tracePt t="240073" x="3295650" y="2670175"/>
          <p14:tracePt t="240090" x="3295650" y="2633663"/>
          <p14:tracePt t="240107" x="3286125" y="2608263"/>
          <p14:tracePt t="240123" x="3286125" y="2571750"/>
          <p14:tracePt t="240140" x="3286125" y="2527300"/>
          <p14:tracePt t="240157" x="3276600" y="2500313"/>
          <p14:tracePt t="240174" x="3276600" y="2465388"/>
          <p14:tracePt t="240190" x="3276600" y="2455863"/>
          <p14:tracePt t="240207" x="3276600" y="2446338"/>
          <p14:tracePt t="240223" x="3259138" y="2428875"/>
          <p14:tracePt t="240240" x="3251200" y="2419350"/>
          <p14:tracePt t="240257" x="3251200" y="2401888"/>
          <p14:tracePt t="240273" x="3251200" y="2393950"/>
          <p14:tracePt t="240318" x="3251200" y="2366963"/>
          <p14:tracePt t="240358" x="3251200" y="2357438"/>
          <p14:tracePt t="240398" x="3251200" y="2347913"/>
          <p14:tracePt t="240670" x="3241675" y="2357438"/>
          <p14:tracePt t="240686" x="3241675" y="2374900"/>
          <p14:tracePt t="240694" x="3241675" y="2393950"/>
          <p14:tracePt t="240718" x="3241675" y="2401888"/>
          <p14:tracePt t="240750" x="3241675" y="2411413"/>
          <p14:tracePt t="240766" x="3241675" y="2419350"/>
          <p14:tracePt t="240782" x="3241675" y="2446338"/>
          <p14:tracePt t="240798" x="3241675" y="2455863"/>
          <p14:tracePt t="240814" x="3241675" y="2465388"/>
          <p14:tracePt t="240823" x="3241675" y="2473325"/>
          <p14:tracePt t="240830" x="3241675" y="2482850"/>
          <p14:tracePt t="240840" x="3241675" y="2500313"/>
          <p14:tracePt t="240857" x="3241675" y="2509838"/>
          <p14:tracePt t="240873" x="3241675" y="2527300"/>
          <p14:tracePt t="240890" x="3241675" y="2544763"/>
          <p14:tracePt t="240907" x="3251200" y="2571750"/>
          <p14:tracePt t="240923" x="3251200" y="2581275"/>
          <p14:tracePt t="240940" x="3251200" y="2598738"/>
          <p14:tracePt t="240957" x="3251200" y="2616200"/>
          <p14:tracePt t="240974" x="3251200" y="2652713"/>
          <p14:tracePt t="240990" x="3251200" y="2660650"/>
          <p14:tracePt t="241007" x="3251200" y="2679700"/>
          <p14:tracePt t="241023" x="3268663" y="2705100"/>
          <p14:tracePt t="241040" x="3268663" y="2714625"/>
          <p14:tracePt t="241057" x="3268663" y="2732088"/>
          <p14:tracePt t="241073" x="3268663" y="2768600"/>
          <p14:tracePt t="241090" x="3268663" y="2786063"/>
          <p14:tracePt t="241107" x="3268663" y="2822575"/>
          <p14:tracePt t="241123" x="3268663" y="2840038"/>
          <p14:tracePt t="241140" x="3268663" y="2857500"/>
          <p14:tracePt t="241156" x="3268663" y="2884488"/>
          <p14:tracePt t="241173" x="3268663" y="2894013"/>
          <p14:tracePt t="241190" x="3268663" y="2911475"/>
          <p14:tracePt t="241207" x="3268663" y="2938463"/>
          <p14:tracePt t="241240" x="3268663" y="2946400"/>
          <p14:tracePt t="241422" x="3268663" y="2928938"/>
          <p14:tracePt t="241430" x="3268663" y="2911475"/>
          <p14:tracePt t="241439" x="3268663" y="2867025"/>
          <p14:tracePt t="241457" x="3268663" y="2813050"/>
          <p14:tracePt t="241473" x="3268663" y="2732088"/>
          <p14:tracePt t="241490" x="3268663" y="2687638"/>
          <p14:tracePt t="241507" x="3268663" y="2625725"/>
          <p14:tracePt t="241523" x="3268663" y="2581275"/>
          <p14:tracePt t="241540" x="3268663" y="2544763"/>
          <p14:tracePt t="241557" x="3268663" y="2517775"/>
          <p14:tracePt t="241574" x="3268663" y="2473325"/>
          <p14:tracePt t="241591" x="3268663" y="2455863"/>
          <p14:tracePt t="241606" x="3268663" y="2446338"/>
          <p14:tracePt t="241623" x="3268663" y="2411413"/>
          <p14:tracePt t="241640" x="3268663" y="2393950"/>
          <p14:tracePt t="241657" x="3268663" y="2366963"/>
          <p14:tracePt t="241673" x="3268663" y="2347913"/>
          <p14:tracePt t="241690" x="3268663" y="2339975"/>
          <p14:tracePt t="241707" x="3268663" y="2322513"/>
          <p14:tracePt t="241723" x="3268663" y="2312988"/>
          <p14:tracePt t="241740" x="3268663" y="2295525"/>
          <p14:tracePt t="241773" x="3268663" y="2286000"/>
          <p14:tracePt t="242142" x="3268663" y="2303463"/>
          <p14:tracePt t="242166" x="3268663" y="2312988"/>
          <p14:tracePt t="242190" x="3268663" y="2322513"/>
          <p14:tracePt t="242214" x="3268663" y="2339975"/>
          <p14:tracePt t="242230" x="3268663" y="2347913"/>
          <p14:tracePt t="242238" x="3268663" y="2366963"/>
          <p14:tracePt t="242254" x="3268663" y="2374900"/>
          <p14:tracePt t="242262" x="3268663" y="2401888"/>
          <p14:tracePt t="242278" x="3268663" y="2419350"/>
          <p14:tracePt t="242290" x="3268663" y="2428875"/>
          <p14:tracePt t="242306" x="3268663" y="2455863"/>
          <p14:tracePt t="242323" x="3268663" y="2482850"/>
          <p14:tracePt t="242340" x="3268663" y="2509838"/>
          <p14:tracePt t="242356" x="3268663" y="2527300"/>
          <p14:tracePt t="242374" x="3268663" y="2562225"/>
          <p14:tracePt t="242391" x="3268663" y="2581275"/>
          <p14:tracePt t="242407" x="3268663" y="2608263"/>
          <p14:tracePt t="242423" x="3268663" y="2625725"/>
          <p14:tracePt t="242440" x="3268663" y="2633663"/>
          <p14:tracePt t="242456" x="3268663" y="2652713"/>
          <p14:tracePt t="242473" x="3268663" y="2670175"/>
          <p14:tracePt t="242490" x="3268663" y="2679700"/>
          <p14:tracePt t="242507" x="3268663" y="2687638"/>
          <p14:tracePt t="242524" x="3268663" y="2714625"/>
          <p14:tracePt t="242540" x="3268663" y="2732088"/>
          <p14:tracePt t="242556" x="3268663" y="2741613"/>
          <p14:tracePt t="242573" x="3268663" y="2759075"/>
          <p14:tracePt t="242590" x="3268663" y="2776538"/>
          <p14:tracePt t="242606" x="3268663" y="2795588"/>
          <p14:tracePt t="242624" x="3268663" y="2813050"/>
          <p14:tracePt t="242640" x="3268663" y="2830513"/>
          <p14:tracePt t="242657" x="3268663" y="2867025"/>
          <p14:tracePt t="242673" x="3268663" y="2874963"/>
          <p14:tracePt t="242690" x="3268663" y="2884488"/>
          <p14:tracePt t="242707" x="3268663" y="2901950"/>
          <p14:tracePt t="242740" x="3268663" y="2919413"/>
          <p14:tracePt t="242758" x="3268663" y="2928938"/>
          <p14:tracePt t="242790" x="3268663" y="2938463"/>
          <p14:tracePt t="242807" x="3268663" y="2946400"/>
          <p14:tracePt t="242846" x="3268663" y="2973388"/>
          <p14:tracePt t="242870" x="3268663" y="2982913"/>
          <p14:tracePt t="242894" x="3268663" y="2990850"/>
          <p14:tracePt t="242910" x="3268663" y="3000375"/>
          <p14:tracePt t="242926" x="3268663" y="3027363"/>
          <p14:tracePt t="242934" x="3268663" y="3036888"/>
          <p14:tracePt t="242942" x="3268663" y="3044825"/>
          <p14:tracePt t="242957" x="3268663" y="3054350"/>
          <p14:tracePt t="242974" x="3268663" y="3089275"/>
          <p14:tracePt t="242990" x="3268663" y="3098800"/>
          <p14:tracePt t="243006" x="3268663" y="3108325"/>
          <p14:tracePt t="243023" x="3268663" y="3133725"/>
          <p14:tracePt t="243040" x="3268663" y="3152775"/>
          <p14:tracePt t="243056" x="3268663" y="3160713"/>
          <p14:tracePt t="243073" x="3268663" y="3179763"/>
          <p14:tracePt t="243090" x="3268663" y="3197225"/>
          <p14:tracePt t="243106" x="3268663" y="3232150"/>
          <p14:tracePt t="243123" x="3268663" y="3241675"/>
          <p14:tracePt t="243140" x="3268663" y="3268663"/>
          <p14:tracePt t="243156" x="3268663" y="3286125"/>
          <p14:tracePt t="243174" x="3268663" y="3313113"/>
          <p14:tracePt t="243190" x="3268663" y="3348038"/>
          <p14:tracePt t="243207" x="3268663" y="3367088"/>
          <p14:tracePt t="243223" x="3268663" y="3402013"/>
          <p14:tracePt t="243240" x="3268663" y="3446463"/>
          <p14:tracePt t="243256" x="3268663" y="3473450"/>
          <p14:tracePt t="243273" x="3268663" y="3527425"/>
          <p14:tracePt t="243290" x="3268663" y="3581400"/>
          <p14:tracePt t="243306" x="3268663" y="3643313"/>
          <p14:tracePt t="243323" x="3268663" y="3705225"/>
          <p14:tracePt t="243340" x="3268663" y="3732213"/>
          <p14:tracePt t="243356" x="3268663" y="3759200"/>
          <p14:tracePt t="243374" x="3268663" y="3768725"/>
          <p14:tracePt t="243390" x="3268663" y="3813175"/>
          <p14:tracePt t="243407" x="3268663" y="3822700"/>
          <p14:tracePt t="243423" x="3268663" y="3848100"/>
          <p14:tracePt t="243440" x="3268663" y="3875088"/>
          <p14:tracePt t="243457" x="3268663" y="3902075"/>
          <p14:tracePt t="243473" x="3268663" y="3929063"/>
          <p14:tracePt t="243490" x="3268663" y="3956050"/>
          <p14:tracePt t="243506" x="3268663" y="4000500"/>
          <p14:tracePt t="243523" x="3268663" y="4017963"/>
          <p14:tracePt t="243540" x="3268663" y="4054475"/>
          <p14:tracePt t="243556" x="3268663" y="4089400"/>
          <p14:tracePt t="243574" x="3268663" y="4125913"/>
          <p14:tracePt t="243590" x="3268663" y="4133850"/>
          <p14:tracePt t="243607" x="3268663" y="4160838"/>
          <p14:tracePt t="243646" x="3268663" y="4170363"/>
          <p14:tracePt t="243718" x="3268663" y="4179888"/>
          <p14:tracePt t="243734" x="3268663" y="4187825"/>
          <p14:tracePt t="243758" x="3268663" y="4214813"/>
          <p14:tracePt t="243870" x="3268663" y="4179888"/>
          <p14:tracePt t="243878" x="3268663" y="4143375"/>
          <p14:tracePt t="243890" x="3268663" y="4089400"/>
          <p14:tracePt t="243906" x="3268663" y="3919538"/>
          <p14:tracePt t="243923" x="3224213" y="3697288"/>
          <p14:tracePt t="243940" x="3224213" y="3482975"/>
          <p14:tracePt t="243956" x="3187700" y="3276600"/>
          <p14:tracePt t="243973" x="3160713" y="3125788"/>
          <p14:tracePt t="243990" x="3116263" y="2973388"/>
          <p14:tracePt t="244006" x="3116263" y="2928938"/>
          <p14:tracePt t="244023" x="3116263" y="2884488"/>
          <p14:tracePt t="244040" x="3108325" y="2857500"/>
          <p14:tracePt t="244056" x="3098800" y="2840038"/>
          <p14:tracePt t="244073" x="3098800" y="2813050"/>
          <p14:tracePt t="244090" x="3098800" y="2751138"/>
          <p14:tracePt t="244106" x="3098800" y="2705100"/>
          <p14:tracePt t="244123" x="3098800" y="2687638"/>
          <p14:tracePt t="244140" x="3098800" y="2660650"/>
          <p14:tracePt t="244156" x="3098800" y="2616200"/>
          <p14:tracePt t="244173" x="3098800" y="2589213"/>
          <p14:tracePt t="244190" x="3098800" y="2562225"/>
          <p14:tracePt t="244590" x="3108325" y="2581275"/>
          <p14:tracePt t="244598" x="3108325" y="2598738"/>
          <p14:tracePt t="244607" x="3116263" y="2608263"/>
          <p14:tracePt t="244623" x="3143250" y="2652713"/>
          <p14:tracePt t="244640" x="3152775" y="2670175"/>
          <p14:tracePt t="244656" x="3160713" y="2697163"/>
          <p14:tracePt t="244673" x="3160713" y="2714625"/>
          <p14:tracePt t="244690" x="3160713" y="2741613"/>
          <p14:tracePt t="244706" x="3170238" y="2768600"/>
          <p14:tracePt t="244723" x="3170238" y="2786063"/>
          <p14:tracePt t="244740" x="3170238" y="2803525"/>
          <p14:tracePt t="244756" x="3170238" y="2847975"/>
          <p14:tracePt t="244774" x="3187700" y="2894013"/>
          <p14:tracePt t="244790" x="3197225" y="2928938"/>
          <p14:tracePt t="244807" x="3197225" y="2946400"/>
          <p14:tracePt t="244823" x="3205163" y="2965450"/>
          <p14:tracePt t="244856" x="3205163" y="2982913"/>
          <p14:tracePt t="244886" x="3205163" y="2990850"/>
          <p14:tracePt t="244902" x="3205163" y="3009900"/>
          <p14:tracePt t="244918" x="3205163" y="3017838"/>
          <p14:tracePt t="244934" x="3205163" y="3027363"/>
          <p14:tracePt t="244950" x="3205163" y="3044825"/>
          <p14:tracePt t="244974" x="3205163" y="3062288"/>
          <p14:tracePt t="244990" x="3205163" y="3071813"/>
          <p14:tracePt t="245007" x="3214688" y="3081338"/>
          <p14:tracePt t="245046" x="3214688" y="3089275"/>
          <p14:tracePt t="245214" x="3224213" y="3108325"/>
          <p14:tracePt t="245238" x="3232150" y="3108325"/>
          <p14:tracePt t="245262" x="3251200" y="3098800"/>
          <p14:tracePt t="245270" x="3259138" y="3071813"/>
          <p14:tracePt t="245278" x="3259138" y="3054350"/>
          <p14:tracePt t="245290" x="3259138" y="3009900"/>
          <p14:tracePt t="245306" x="3259138" y="2938463"/>
          <p14:tracePt t="245323" x="3259138" y="2840038"/>
          <p14:tracePt t="245340" x="3259138" y="2751138"/>
          <p14:tracePt t="245356" x="3259138" y="2670175"/>
          <p14:tracePt t="245374" x="3259138" y="2581275"/>
          <p14:tracePt t="245390" x="3259138" y="2509838"/>
          <p14:tracePt t="245407" x="3259138" y="2465388"/>
          <p14:tracePt t="245423" x="3259138" y="2446338"/>
          <p14:tracePt t="245456" x="3259138" y="2438400"/>
          <p14:tracePt t="245510" x="3259138" y="2411413"/>
          <p14:tracePt t="245542" x="3259138" y="2401888"/>
          <p14:tracePt t="245550" x="3259138" y="2393950"/>
          <p14:tracePt t="245566" x="3268663" y="2366963"/>
          <p14:tracePt t="245574" x="3268663" y="2357438"/>
          <p14:tracePt t="245591" x="3268663" y="2347913"/>
          <p14:tracePt t="245726" x="3268663" y="2357438"/>
          <p14:tracePt t="245742" x="3268663" y="2384425"/>
          <p14:tracePt t="245750" x="3268663" y="2401888"/>
          <p14:tracePt t="245758" x="3268663" y="2419350"/>
          <p14:tracePt t="245773" x="3268663" y="2446338"/>
          <p14:tracePt t="245790" x="3268663" y="2517775"/>
          <p14:tracePt t="245807" x="3268663" y="2562225"/>
          <p14:tracePt t="245823" x="3286125" y="2625725"/>
          <p14:tracePt t="245840" x="3286125" y="2670175"/>
          <p14:tracePt t="245856" x="3286125" y="2732088"/>
          <p14:tracePt t="245873" x="3303588" y="2776538"/>
          <p14:tracePt t="245890" x="3303588" y="2822575"/>
          <p14:tracePt t="245906" x="3303588" y="2884488"/>
          <p14:tracePt t="245923" x="3303588" y="2946400"/>
          <p14:tracePt t="245940" x="3303588" y="3009900"/>
          <p14:tracePt t="245956" x="3303588" y="3071813"/>
          <p14:tracePt t="245973" x="3303588" y="3098800"/>
          <p14:tracePt t="245990" x="3303588" y="3143250"/>
          <p14:tracePt t="246006" x="3303588" y="3160713"/>
          <p14:tracePt t="246023" x="3303588" y="3170238"/>
          <p14:tracePt t="246590" x="3303588" y="3179763"/>
          <p14:tracePt t="246598" x="3303588" y="3224213"/>
          <p14:tracePt t="246607" x="3303588" y="3232150"/>
          <p14:tracePt t="246623" x="3295650" y="3322638"/>
          <p14:tracePt t="246640" x="3232150" y="3438525"/>
          <p14:tracePt t="246657" x="3205163" y="3554413"/>
          <p14:tracePt t="246673" x="3143250" y="3687763"/>
          <p14:tracePt t="246690" x="3054350" y="3875088"/>
          <p14:tracePt t="246707" x="2990850" y="4037013"/>
          <p14:tracePt t="246723" x="2965450" y="4143375"/>
          <p14:tracePt t="246740" x="2938463" y="4224338"/>
          <p14:tracePt t="246756" x="2928938" y="4259263"/>
          <p14:tracePt t="246773" x="2928938" y="4276725"/>
          <p14:tracePt t="246950" x="2928938" y="4286250"/>
          <p14:tracePt t="246982" x="2938463" y="4286250"/>
          <p14:tracePt t="246990" x="2946400" y="4286250"/>
          <p14:tracePt t="246998" x="2973388" y="4286250"/>
          <p14:tracePt t="247007" x="2982913" y="4286250"/>
          <p14:tracePt t="247023" x="3000375" y="4286250"/>
          <p14:tracePt t="247040" x="3017838" y="4286250"/>
          <p14:tracePt t="247056" x="3027363" y="4276725"/>
          <p14:tracePt t="247073" x="3044825" y="4268788"/>
          <p14:tracePt t="247107" x="3044825" y="4259263"/>
          <p14:tracePt t="247190" x="3044825" y="4251325"/>
          <p14:tracePt t="247214" x="3044825" y="4241800"/>
          <p14:tracePt t="247230" x="3044825" y="4224338"/>
          <p14:tracePt t="247270" x="3036888" y="4214813"/>
          <p14:tracePt t="247302" x="3027363" y="4205288"/>
          <p14:tracePt t="247310" x="3017838" y="4197350"/>
          <p14:tracePt t="247326" x="3009900" y="4187825"/>
          <p14:tracePt t="247334" x="3000375" y="4179888"/>
          <p14:tracePt t="247342" x="2990850" y="4170363"/>
          <p14:tracePt t="247358" x="2955925" y="4133850"/>
          <p14:tracePt t="247374" x="2946400" y="4116388"/>
          <p14:tracePt t="247391" x="2928938" y="4108450"/>
          <p14:tracePt t="247407" x="2919413" y="4108450"/>
          <p14:tracePt t="247430" x="2911475" y="4098925"/>
          <p14:tracePt t="247440" x="2901950" y="4089400"/>
          <p14:tracePt t="247456" x="2894013" y="4089400"/>
          <p14:tracePt t="247473" x="2874963" y="4089400"/>
          <p14:tracePt t="247490" x="2857500" y="4089400"/>
          <p14:tracePt t="247523" x="2830513" y="4089400"/>
          <p14:tracePt t="247540" x="2822575" y="4089400"/>
          <p14:tracePt t="247556" x="2786063" y="4089400"/>
          <p14:tracePt t="247574" x="2768600" y="4089400"/>
          <p14:tracePt t="247590" x="2732088" y="4089400"/>
          <p14:tracePt t="247607" x="2714625" y="4089400"/>
          <p14:tracePt t="247623" x="2705100" y="4089400"/>
          <p14:tracePt t="247640" x="2670175" y="4089400"/>
          <p14:tracePt t="247656" x="2652713" y="4089400"/>
          <p14:tracePt t="247673" x="2616200" y="4089400"/>
          <p14:tracePt t="247690" x="2598738" y="4108450"/>
          <p14:tracePt t="247706" x="2562225" y="4108450"/>
          <p14:tracePt t="247723" x="2554288" y="4116388"/>
          <p14:tracePt t="247740" x="2509838" y="4125913"/>
          <p14:tracePt t="247756" x="2500313" y="4133850"/>
          <p14:tracePt t="247774" x="2473325" y="4143375"/>
          <p14:tracePt t="247790" x="2446338" y="4152900"/>
          <p14:tracePt t="247807" x="2411413" y="4170363"/>
          <p14:tracePt t="247823" x="2374900" y="4187825"/>
          <p14:tracePt t="247856" x="2339975" y="4205288"/>
          <p14:tracePt t="247873" x="2322513" y="4214813"/>
          <p14:tracePt t="247890" x="2312988" y="4224338"/>
          <p14:tracePt t="247906" x="2286000" y="4232275"/>
          <p14:tracePt t="247923" x="2286000" y="4241800"/>
          <p14:tracePt t="247940" x="2268538" y="4268788"/>
          <p14:tracePt t="247956" x="2268538" y="4286250"/>
          <p14:tracePt t="247974" x="2259013" y="4303713"/>
          <p14:tracePt t="247990" x="2259013" y="4348163"/>
          <p14:tracePt t="248007" x="2232025" y="4367213"/>
          <p14:tracePt t="248023" x="2232025" y="4394200"/>
          <p14:tracePt t="248039" x="2232025" y="4411663"/>
          <p14:tracePt t="248056" x="2224088" y="4446588"/>
          <p14:tracePt t="248073" x="2224088" y="4465638"/>
          <p14:tracePt t="248090" x="2232025" y="4491038"/>
          <p14:tracePt t="248106" x="2232025" y="4510088"/>
          <p14:tracePt t="248123" x="2241550" y="4527550"/>
          <p14:tracePt t="248140" x="2259013" y="4572000"/>
          <p14:tracePt t="248173" x="2286000" y="4598988"/>
          <p14:tracePt t="248190" x="2303463" y="4598988"/>
          <p14:tracePt t="248207" x="2330450" y="4616450"/>
          <p14:tracePt t="248223" x="2339975" y="4625975"/>
          <p14:tracePt t="248239" x="2357438" y="4643438"/>
          <p14:tracePt t="248256" x="2401888" y="4652963"/>
          <p14:tracePt t="248273" x="2438400" y="4670425"/>
          <p14:tracePt t="248290" x="2446338" y="4687888"/>
          <p14:tracePt t="248306" x="2455863" y="4687888"/>
          <p14:tracePt t="248323" x="2465388" y="4687888"/>
          <p14:tracePt t="248340" x="2500313" y="4687888"/>
          <p14:tracePt t="248356" x="2527300" y="4697413"/>
          <p14:tracePt t="248373" x="2562225" y="4697413"/>
          <p14:tracePt t="248390" x="2616200" y="4697413"/>
          <p14:tracePt t="248407" x="2660650" y="4705350"/>
          <p14:tracePt t="248423" x="2724150" y="4705350"/>
          <p14:tracePt t="248439" x="2741613" y="4705350"/>
          <p14:tracePt t="248456" x="2776538" y="4705350"/>
          <p14:tracePt t="248473" x="2813050" y="4705350"/>
          <p14:tracePt t="248490" x="2840038" y="4705350"/>
          <p14:tracePt t="248506" x="2867025" y="4705350"/>
          <p14:tracePt t="248523" x="2919413" y="4705350"/>
          <p14:tracePt t="248540" x="2955925" y="4705350"/>
          <p14:tracePt t="248556" x="2965450" y="4705350"/>
          <p14:tracePt t="248573" x="2973388" y="4705350"/>
          <p14:tracePt t="248590" x="3009900" y="4679950"/>
          <p14:tracePt t="248630" x="3017838" y="4679950"/>
          <p14:tracePt t="248638" x="3044825" y="4670425"/>
          <p14:tracePt t="248646" x="3054350" y="4670425"/>
          <p14:tracePt t="248656" x="3062288" y="4670425"/>
          <p14:tracePt t="248673" x="3081338" y="4660900"/>
          <p14:tracePt t="248690" x="3116263" y="4652963"/>
          <p14:tracePt t="248706" x="3143250" y="4633913"/>
          <p14:tracePt t="248723" x="3160713" y="4616450"/>
          <p14:tracePt t="248739" x="3170238" y="4616450"/>
          <p14:tracePt t="248756" x="3179763" y="4608513"/>
          <p14:tracePt t="248774" x="3187700" y="4598988"/>
          <p14:tracePt t="248790" x="3214688" y="4572000"/>
          <p14:tracePt t="248807" x="3232150" y="4554538"/>
          <p14:tracePt t="248823" x="3232150" y="4537075"/>
          <p14:tracePt t="248840" x="3251200" y="4510088"/>
          <p14:tracePt t="248856" x="3251200" y="4500563"/>
          <p14:tracePt t="248873" x="3276600" y="4456113"/>
          <p14:tracePt t="248890" x="3276600" y="4446588"/>
          <p14:tracePt t="248906" x="3276600" y="4419600"/>
          <p14:tracePt t="248923" x="3286125" y="4402138"/>
          <p14:tracePt t="248940" x="3286125" y="4375150"/>
          <p14:tracePt t="248956" x="3286125" y="4348163"/>
          <p14:tracePt t="248973" x="3286125" y="4322763"/>
          <p14:tracePt t="248990" x="3286125" y="4286250"/>
          <p14:tracePt t="249007" x="3286125" y="4268788"/>
          <p14:tracePt t="249023" x="3286125" y="4241800"/>
          <p14:tracePt t="249040" x="3286125" y="4197350"/>
          <p14:tracePt t="249073" x="3268663" y="4179888"/>
          <p14:tracePt t="249106" x="3241675" y="4179888"/>
          <p14:tracePt t="249123" x="3232150" y="4170363"/>
          <p14:tracePt t="249139" x="3214688" y="4170363"/>
          <p14:tracePt t="249156" x="3160713" y="4160838"/>
          <p14:tracePt t="249158" x="3152775" y="4143375"/>
          <p14:tracePt t="249173" x="3133725" y="4143375"/>
          <p14:tracePt t="249190" x="3044825" y="4133850"/>
          <p14:tracePt t="249207" x="2982913" y="4133850"/>
          <p14:tracePt t="249223" x="2938463" y="4125913"/>
          <p14:tracePt t="249239" x="2894013" y="4125913"/>
          <p14:tracePt t="249256" x="2840038" y="4125913"/>
          <p14:tracePt t="249273" x="2795588" y="4125913"/>
          <p14:tracePt t="249290" x="2741613" y="4125913"/>
          <p14:tracePt t="249306" x="2670175" y="4125913"/>
          <p14:tracePt t="249323" x="2616200" y="4125913"/>
          <p14:tracePt t="249340" x="2571750" y="4125913"/>
          <p14:tracePt t="249356" x="2562225" y="4125913"/>
          <p14:tracePt t="249373" x="2536825" y="4125913"/>
          <p14:tracePt t="249390" x="2490788" y="4125913"/>
          <p14:tracePt t="249407" x="2455863" y="4125913"/>
          <p14:tracePt t="249423" x="2428875" y="4143375"/>
          <p14:tracePt t="249439" x="2411413" y="4160838"/>
          <p14:tracePt t="249456" x="2374900" y="4170363"/>
          <p14:tracePt t="249473" x="2339975" y="4205288"/>
          <p14:tracePt t="249490" x="2303463" y="4214813"/>
          <p14:tracePt t="249506" x="2276475" y="4232275"/>
          <p14:tracePt t="249523" x="2251075" y="4268788"/>
          <p14:tracePt t="249540" x="2251075" y="4295775"/>
          <p14:tracePt t="249557" x="2232025" y="4313238"/>
          <p14:tracePt t="249574" x="2232025" y="4348163"/>
          <p14:tracePt t="249589" x="2224088" y="4375150"/>
          <p14:tracePt t="249606" x="2224088" y="4419600"/>
          <p14:tracePt t="249623" x="2224088" y="4429125"/>
          <p14:tracePt t="249640" x="2224088" y="4465638"/>
          <p14:tracePt t="249657" x="2224088" y="4483100"/>
          <p14:tracePt t="249673" x="2224088" y="4527550"/>
          <p14:tracePt t="249690" x="2224088" y="4545013"/>
          <p14:tracePt t="249706" x="2224088" y="4581525"/>
          <p14:tracePt t="249723" x="2224088" y="4598988"/>
          <p14:tracePt t="249740" x="2232025" y="4633913"/>
          <p14:tracePt t="249756" x="2251075" y="4643438"/>
          <p14:tracePt t="249773" x="2259013" y="4652963"/>
          <p14:tracePt t="249790" x="2286000" y="4660900"/>
          <p14:tracePt t="249806" x="2312988" y="4687888"/>
          <p14:tracePt t="249839" x="2339975" y="4697413"/>
          <p14:tracePt t="249856" x="2347913" y="4697413"/>
          <p14:tracePt t="249873" x="2357438" y="4714875"/>
          <p14:tracePt t="249889" x="2393950" y="4724400"/>
          <p14:tracePt t="249906" x="2401888" y="4724400"/>
          <p14:tracePt t="249923" x="2419350" y="4724400"/>
          <p14:tracePt t="249940" x="2465388" y="4724400"/>
          <p14:tracePt t="249956" x="2509838" y="4741863"/>
          <p14:tracePt t="249973" x="2527300" y="4741863"/>
          <p14:tracePt t="249990" x="2581275" y="4741863"/>
          <p14:tracePt t="250007" x="2616200" y="4741863"/>
          <p14:tracePt t="250023" x="2633663" y="4741863"/>
          <p14:tracePt t="250040" x="2670175" y="4741863"/>
          <p14:tracePt t="250056" x="2705100" y="4741863"/>
          <p14:tracePt t="250073" x="2724150" y="4741863"/>
          <p14:tracePt t="250089" x="2741613" y="4741863"/>
          <p14:tracePt t="250106" x="2776538" y="4741863"/>
          <p14:tracePt t="250123" x="2795588" y="4741863"/>
          <p14:tracePt t="250140" x="2803525" y="4741863"/>
          <p14:tracePt t="250156" x="2847975" y="4741863"/>
          <p14:tracePt t="250173" x="2857500" y="4741863"/>
          <p14:tracePt t="250190" x="2901950" y="4741863"/>
          <p14:tracePt t="250206" x="2911475" y="4741863"/>
          <p14:tracePt t="250223" x="2965450" y="4741863"/>
          <p14:tracePt t="250256" x="2973388" y="4741863"/>
          <p14:tracePt t="250273" x="3000375" y="4741863"/>
          <p14:tracePt t="250289" x="3036888" y="4732338"/>
          <p14:tracePt t="250306" x="3044825" y="4732338"/>
          <p14:tracePt t="250323" x="3062288" y="4732338"/>
          <p14:tracePt t="250340" x="3098800" y="4724400"/>
          <p14:tracePt t="250356" x="3133725" y="4705350"/>
          <p14:tracePt t="250373" x="3143250" y="4697413"/>
          <p14:tracePt t="250390" x="3160713" y="4687888"/>
          <p14:tracePt t="250407" x="3179763" y="4670425"/>
          <p14:tracePt t="250423" x="3214688" y="4633913"/>
          <p14:tracePt t="250440" x="3224213" y="4625975"/>
          <p14:tracePt t="250456" x="3241675" y="4598988"/>
          <p14:tracePt t="250473" x="3251200" y="4589463"/>
          <p14:tracePt t="250489" x="3268663" y="4554538"/>
          <p14:tracePt t="250506" x="3286125" y="4537075"/>
          <p14:tracePt t="250540" x="3295650" y="4510088"/>
          <p14:tracePt t="250558" x="3303588" y="4500563"/>
          <p14:tracePt t="250573" x="3303588" y="4491038"/>
          <p14:tracePt t="250590" x="3303588" y="4465638"/>
          <p14:tracePt t="250607" x="3303588" y="4419600"/>
          <p14:tracePt t="250623" x="3303588" y="4402138"/>
          <p14:tracePt t="250640" x="3303588" y="4357688"/>
          <p14:tracePt t="250656" x="3303588" y="4330700"/>
          <p14:tracePt t="250673" x="3303588" y="4303713"/>
          <p14:tracePt t="250690" x="3303588" y="4295775"/>
          <p14:tracePt t="250706" x="3303588" y="4276725"/>
          <p14:tracePt t="250723" x="3303588" y="4268788"/>
          <p14:tracePt t="250739" x="3303588" y="4241800"/>
          <p14:tracePt t="250756" x="3286125" y="4224338"/>
          <p14:tracePt t="250773" x="3259138" y="4205288"/>
          <p14:tracePt t="250790" x="3232150" y="4170363"/>
          <p14:tracePt t="250807" x="3205163" y="4152900"/>
          <p14:tracePt t="250823" x="3179763" y="4116388"/>
          <p14:tracePt t="250839" x="3152775" y="4081463"/>
          <p14:tracePt t="250856" x="3098800" y="4071938"/>
          <p14:tracePt t="250873" x="3044825" y="4044950"/>
          <p14:tracePt t="250889" x="2982913" y="4027488"/>
          <p14:tracePt t="250906" x="2919413" y="4017963"/>
          <p14:tracePt t="250923" x="2874963" y="4017963"/>
          <p14:tracePt t="250939" x="2813050" y="4017963"/>
          <p14:tracePt t="250956" x="2786063" y="4017963"/>
          <p14:tracePt t="250973" x="2751138" y="4017963"/>
          <p14:tracePt t="250990" x="2705100" y="4017963"/>
          <p14:tracePt t="251007" x="2697163" y="4017963"/>
          <p14:tracePt t="251023" x="2652713" y="4017963"/>
          <p14:tracePt t="251039" x="2633663" y="4017963"/>
          <p14:tracePt t="251056" x="2608263" y="4017963"/>
          <p14:tracePt t="251073" x="2571750" y="4017963"/>
          <p14:tracePt t="251089" x="2527300" y="4017963"/>
          <p14:tracePt t="251106" x="2509838" y="4017963"/>
          <p14:tracePt t="251139" x="2490788" y="4017963"/>
          <p14:tracePt t="251158" x="2482850" y="4017963"/>
          <p14:tracePt t="251182" x="2482850" y="4027488"/>
          <p14:tracePt t="251206" x="2482850" y="4037013"/>
          <p14:tracePt t="251214" x="2482850" y="4054475"/>
          <p14:tracePt t="251223" x="2482850" y="4081463"/>
          <p14:tracePt t="251239" x="2482850" y="4143375"/>
          <p14:tracePt t="251256" x="2482850" y="4224338"/>
          <p14:tracePt t="251273" x="2482850" y="4286250"/>
          <p14:tracePt t="251289" x="2482850" y="4330700"/>
          <p14:tracePt t="251306" x="2500313" y="4348163"/>
          <p14:tracePt t="251323" x="2536825" y="4384675"/>
          <p14:tracePt t="251356" x="2544763" y="4394200"/>
          <p14:tracePt t="251373" x="2554288" y="4411663"/>
          <p14:tracePt t="251414" x="2581275" y="4429125"/>
          <p14:tracePt t="251478" x="2589213" y="4438650"/>
          <p14:tracePt t="251494" x="2589213" y="4446588"/>
          <p14:tracePt t="251502" x="2598738" y="4456113"/>
          <p14:tracePt t="251558" x="2608263" y="4465638"/>
          <p14:tracePt t="251598" x="2625725" y="4465638"/>
          <p14:tracePt t="251606" x="2633663" y="4465638"/>
          <p14:tracePt t="251630" x="2643188" y="4465638"/>
          <p14:tracePt t="251645" x="2652713" y="4465638"/>
          <p14:tracePt t="251662" x="2670175" y="4465638"/>
          <p14:tracePt t="251686" x="2679700" y="4465638"/>
          <p14:tracePt t="251726" x="2697163" y="4465638"/>
          <p14:tracePt t="251742" x="2705100" y="4465638"/>
          <p14:tracePt t="251758" x="2724150" y="4465638"/>
          <p14:tracePt t="251774" x="2732088" y="4465638"/>
          <p14:tracePt t="251790" x="2741613" y="4465638"/>
          <p14:tracePt t="251814" x="2759075" y="4465638"/>
          <p14:tracePt t="251838" x="2776538" y="4465638"/>
          <p14:tracePt t="251854" x="2786063" y="4465638"/>
          <p14:tracePt t="251862" x="2795588" y="4465638"/>
          <p14:tracePt t="251878" x="2803525" y="4465638"/>
          <p14:tracePt t="251902" x="2830513" y="4465638"/>
          <p14:tracePt t="251926" x="2840038" y="4465638"/>
          <p14:tracePt t="251942" x="2847975" y="4465638"/>
          <p14:tracePt t="251958" x="2857500" y="4465638"/>
          <p14:tracePt t="252078" x="2894013" y="4491038"/>
          <p14:tracePt t="252134" x="2901950" y="4500563"/>
          <p14:tracePt t="252558" x="2911475" y="4500563"/>
          <p14:tracePt t="252622" x="2938463" y="4500563"/>
          <p14:tracePt t="252670" x="2946400" y="4500563"/>
          <p14:tracePt t="252694" x="2955925" y="4500563"/>
          <p14:tracePt t="252710" x="2965450" y="4500563"/>
          <p14:tracePt t="252726" x="2990850" y="4500563"/>
          <p14:tracePt t="252750" x="3000375" y="4500563"/>
          <p14:tracePt t="252766" x="3009900" y="4500563"/>
          <p14:tracePt t="253550" x="3017838" y="4491038"/>
          <p14:tracePt t="253558" x="3027363" y="4473575"/>
          <p14:tracePt t="253566" x="3054350" y="4456113"/>
          <p14:tracePt t="253574" x="3054350" y="4446588"/>
          <p14:tracePt t="253590" x="3062288" y="4402138"/>
          <p14:tracePt t="253606" x="3062288" y="4367213"/>
          <p14:tracePt t="253623" x="3062288" y="4340225"/>
          <p14:tracePt t="253640" x="3062288" y="4295775"/>
          <p14:tracePt t="253656" x="3062288" y="4268788"/>
          <p14:tracePt t="253673" x="3062288" y="4214813"/>
          <p14:tracePt t="253689" x="3062288" y="4152900"/>
          <p14:tracePt t="253706" x="3062288" y="4108450"/>
          <p14:tracePt t="253723" x="3062288" y="4017963"/>
          <p14:tracePt t="253740" x="3062288" y="3929063"/>
          <p14:tracePt t="253756" x="3062288" y="3830638"/>
          <p14:tracePt t="253773" x="3062288" y="3705225"/>
          <p14:tracePt t="253790" x="3062288" y="3509963"/>
          <p14:tracePt t="253807" x="3062288" y="3367088"/>
          <p14:tracePt t="253823" x="3062288" y="3224213"/>
          <p14:tracePt t="253840" x="3062288" y="3027363"/>
          <p14:tracePt t="253856" x="3081338" y="2857500"/>
          <p14:tracePt t="253873" x="3098800" y="2697163"/>
          <p14:tracePt t="253889" x="3125788" y="2589213"/>
          <p14:tracePt t="253906" x="3125788" y="2509838"/>
          <p14:tracePt t="253923" x="3125788" y="2465388"/>
          <p14:tracePt t="253940" x="3133725" y="2446338"/>
          <p14:tracePt t="253956" x="3133725" y="2419350"/>
          <p14:tracePt t="253990" x="3143250" y="2401888"/>
          <p14:tracePt t="254007" x="3170238" y="2357438"/>
          <p14:tracePt t="254023" x="3179763" y="2347913"/>
          <p14:tracePt t="254039" x="3187700" y="2312988"/>
          <p14:tracePt t="254056" x="3197225" y="2276475"/>
          <p14:tracePt t="254073" x="3197225" y="2259013"/>
          <p14:tracePt t="254089" x="3197225" y="2224088"/>
          <p14:tracePt t="254106" x="3197225" y="2179638"/>
          <p14:tracePt t="254123" x="3197225" y="2133600"/>
          <p14:tracePt t="254139" x="3197225" y="2089150"/>
          <p14:tracePt t="254156" x="3197225" y="2081213"/>
          <p14:tracePt t="254173" x="3197225" y="2071688"/>
          <p14:tracePt t="254214" x="3197225" y="2062163"/>
          <p14:tracePt t="254222" x="3205163" y="2054225"/>
          <p14:tracePt t="254239" x="3205163" y="2036763"/>
          <p14:tracePt t="254246" x="3205163" y="2027238"/>
          <p14:tracePt t="254256" x="3205163" y="2017713"/>
          <p14:tracePt t="254273" x="3205163" y="1990725"/>
          <p14:tracePt t="254289" x="3232150" y="1955800"/>
          <p14:tracePt t="254322" x="3232150" y="1928813"/>
          <p14:tracePt t="254494" x="3232150" y="1938338"/>
          <p14:tracePt t="254502" x="3232150" y="1965325"/>
          <p14:tracePt t="254510" x="3232150" y="1982788"/>
          <p14:tracePt t="254523" x="3232150" y="2009775"/>
          <p14:tracePt t="254539" x="3232150" y="2036763"/>
          <p14:tracePt t="254556" x="3241675" y="2062163"/>
          <p14:tracePt t="254573" x="3241675" y="2071688"/>
          <p14:tracePt t="254589" x="3241675" y="2089150"/>
          <p14:tracePt t="254607" x="3241675" y="2116138"/>
          <p14:tracePt t="254623" x="3251200" y="2125663"/>
          <p14:tracePt t="254639" x="3251200" y="2152650"/>
          <p14:tracePt t="254656" x="3251200" y="2187575"/>
          <p14:tracePt t="254673" x="3251200" y="2224088"/>
          <p14:tracePt t="254689" x="3268663" y="2241550"/>
          <p14:tracePt t="254706" x="3268663" y="2303463"/>
          <p14:tracePt t="254723" x="3268663" y="2330450"/>
          <p14:tracePt t="254739" x="3268663" y="2366963"/>
          <p14:tracePt t="254756" x="3268663" y="2401888"/>
          <p14:tracePt t="254773" x="3268663" y="2428875"/>
          <p14:tracePt t="254790" x="3268663" y="2482850"/>
          <p14:tracePt t="254806" x="3268663" y="2517775"/>
          <p14:tracePt t="254823" x="3268663" y="2527300"/>
          <p14:tracePt t="254839" x="3268663" y="2544763"/>
          <p14:tracePt t="254872" x="3268663" y="2562225"/>
          <p14:tracePt t="254894" x="3268663" y="2571750"/>
          <p14:tracePt t="254906" x="3268663" y="2581275"/>
          <p14:tracePt t="254922" x="3268663" y="2608263"/>
          <p14:tracePt t="254939" x="3268663" y="2625725"/>
          <p14:tracePt t="254956" x="3268663" y="2652713"/>
          <p14:tracePt t="254973" x="3268663" y="2679700"/>
          <p14:tracePt t="254989" x="3268663" y="2687638"/>
          <p14:tracePt t="255006" x="3268663" y="2714625"/>
          <p14:tracePt t="255039" x="3268663" y="2732088"/>
          <p14:tracePt t="255056" x="3268663" y="2741613"/>
          <p14:tracePt t="255118" x="3268663" y="2759075"/>
          <p14:tracePt t="255134" x="3268663" y="2768600"/>
          <p14:tracePt t="255166" x="3268663" y="2776538"/>
          <p14:tracePt t="255222" x="3268663" y="2786063"/>
          <p14:tracePt t="255358" x="3276600" y="2803525"/>
          <p14:tracePt t="255990" x="3286125" y="2803525"/>
          <p14:tracePt t="256062" x="3295650" y="2803525"/>
          <p14:tracePt t="256126" x="3303588" y="2803525"/>
          <p14:tracePt t="256558" x="3303588" y="2813050"/>
          <p14:tracePt t="256566" x="3276600" y="2847975"/>
          <p14:tracePt t="256574" x="3224213" y="2928938"/>
          <p14:tracePt t="256590" x="3133725" y="3071813"/>
          <p14:tracePt t="256607" x="3000375" y="3313113"/>
          <p14:tracePt t="256623" x="2874963" y="3544888"/>
          <p14:tracePt t="256640" x="2813050" y="3751263"/>
          <p14:tracePt t="256656" x="2759075" y="3929063"/>
          <p14:tracePt t="256673" x="2741613" y="4062413"/>
          <p14:tracePt t="256689" x="2741613" y="4133850"/>
          <p14:tracePt t="256706" x="2741613" y="4197350"/>
          <p14:tracePt t="256723" x="2741613" y="4241800"/>
          <p14:tracePt t="256739" x="2741613" y="4276725"/>
          <p14:tracePt t="256756" x="2741613" y="4303713"/>
          <p14:tracePt t="256772" x="2741613" y="4348163"/>
          <p14:tracePt t="256790" x="2759075" y="4394200"/>
          <p14:tracePt t="256839" x="2768600" y="4394200"/>
          <p14:tracePt t="256854" x="2776538" y="4394200"/>
          <p14:tracePt t="256870" x="2795588" y="4394200"/>
          <p14:tracePt t="256894" x="2803525" y="4394200"/>
          <p14:tracePt t="256902" x="2822575" y="4394200"/>
          <p14:tracePt t="256910" x="2830513" y="4394200"/>
          <p14:tracePt t="256922" x="2847975" y="4367213"/>
          <p14:tracePt t="256939" x="2884488" y="4348163"/>
          <p14:tracePt t="256956" x="2911475" y="4313238"/>
          <p14:tracePt t="256972" x="2928938" y="4295775"/>
          <p14:tracePt t="256990" x="2946400" y="4259263"/>
          <p14:tracePt t="257006" x="2973388" y="4232275"/>
          <p14:tracePt t="257023" x="2982913" y="4205288"/>
          <p14:tracePt t="257039" x="2982913" y="4197350"/>
          <p14:tracePt t="257072" x="2982913" y="4187825"/>
          <p14:tracePt t="257089" x="2982913" y="4160838"/>
          <p14:tracePt t="257106" x="2982913" y="4152900"/>
          <p14:tracePt t="257122" x="2982913" y="4143375"/>
          <p14:tracePt t="257139" x="2965450" y="4098925"/>
          <p14:tracePt t="257156" x="2946400" y="4081463"/>
          <p14:tracePt t="257158" x="2938463" y="4071938"/>
          <p14:tracePt t="257172" x="2911475" y="4044950"/>
          <p14:tracePt t="257190" x="2884488" y="4010025"/>
          <p14:tracePt t="257206" x="2867025" y="4000500"/>
          <p14:tracePt t="257223" x="2847975" y="3990975"/>
          <p14:tracePt t="257256" x="2830513" y="3990975"/>
          <p14:tracePt t="257272" x="2813050" y="3990975"/>
          <p14:tracePt t="257289" x="2803525" y="3990975"/>
          <p14:tracePt t="257306" x="2768600" y="3990975"/>
          <p14:tracePt t="257322" x="2751138" y="3990975"/>
          <p14:tracePt t="257340" x="2714625" y="3990975"/>
          <p14:tracePt t="257356" x="2705100" y="3990975"/>
          <p14:tracePt t="257389" x="2697163" y="3990975"/>
          <p14:tracePt t="257406" x="2660650" y="4000500"/>
          <p14:tracePt t="257422" x="2643188" y="4017963"/>
          <p14:tracePt t="257439" x="2608263" y="4044950"/>
          <p14:tracePt t="257456" x="2589213" y="4071938"/>
          <p14:tracePt t="257473" x="2544763" y="4116388"/>
          <p14:tracePt t="257489" x="2536825" y="4125913"/>
          <p14:tracePt t="257506" x="2500313" y="4133850"/>
          <p14:tracePt t="257522" x="2490788" y="4143375"/>
          <p14:tracePt t="257539" x="2473325" y="4160838"/>
          <p14:tracePt t="257556" x="2465388" y="4170363"/>
          <p14:tracePt t="257573" x="2446338" y="4179888"/>
          <p14:tracePt t="257590" x="2419350" y="4214813"/>
          <p14:tracePt t="257606" x="2393950" y="4232275"/>
          <p14:tracePt t="257622" x="2366963" y="4251325"/>
          <p14:tracePt t="257639" x="2347913" y="4286250"/>
          <p14:tracePt t="257656" x="2339975" y="4295775"/>
          <p14:tracePt t="257673" x="2330450" y="4303713"/>
          <p14:tracePt t="257689" x="2330450" y="4313238"/>
          <p14:tracePt t="257718" x="2322513" y="4330700"/>
          <p14:tracePt t="257758" x="2322513" y="4348163"/>
          <p14:tracePt t="257766" x="2322513" y="4357688"/>
          <p14:tracePt t="257774" x="2322513" y="4367213"/>
          <p14:tracePt t="257790" x="2322513" y="4375150"/>
          <p14:tracePt t="257806" x="2322513" y="4411663"/>
          <p14:tracePt t="257822" x="2322513" y="4419600"/>
          <p14:tracePt t="257839" x="2322513" y="4429125"/>
          <p14:tracePt t="257856" x="2322513" y="4456113"/>
          <p14:tracePt t="257873" x="2322513" y="4465638"/>
          <p14:tracePt t="257889" x="2322513" y="4473575"/>
          <p14:tracePt t="257906" x="2322513" y="4483100"/>
          <p14:tracePt t="257922" x="2322513" y="4510088"/>
          <p14:tracePt t="257956" x="2322513" y="4518025"/>
          <p14:tracePt t="257972" x="2322513" y="4537075"/>
          <p14:tracePt t="257989" x="2330450" y="4545013"/>
          <p14:tracePt t="258006" x="2339975" y="4572000"/>
          <p14:tracePt t="258039" x="2347913" y="4581525"/>
          <p14:tracePt t="258086" x="2357438" y="4589463"/>
          <p14:tracePt t="258110" x="2384425" y="4608513"/>
          <p14:tracePt t="258126" x="2384425" y="4625975"/>
          <p14:tracePt t="258134" x="2393950" y="4633913"/>
          <p14:tracePt t="258142" x="2401888" y="4643438"/>
          <p14:tracePt t="258158" x="2411413" y="4652963"/>
          <p14:tracePt t="258172" x="2419350" y="4652963"/>
          <p14:tracePt t="258189" x="2446338" y="4660900"/>
          <p14:tracePt t="258206" x="2465388" y="4687888"/>
          <p14:tracePt t="258222" x="2473325" y="4687888"/>
          <p14:tracePt t="258239" x="2509838" y="4697413"/>
          <p14:tracePt t="258256" x="2536825" y="4697413"/>
          <p14:tracePt t="258272" x="2581275" y="4714875"/>
          <p14:tracePt t="258289" x="2616200" y="4732338"/>
          <p14:tracePt t="258306" x="2643188" y="4741863"/>
          <p14:tracePt t="258322" x="2660650" y="4741863"/>
          <p14:tracePt t="258339" x="2670175" y="4741863"/>
          <p14:tracePt t="258372" x="2679700" y="4741863"/>
          <p14:tracePt t="258478" x="2697163" y="4741863"/>
          <p14:tracePt t="258510" x="2705100" y="4741863"/>
          <p14:tracePt t="258526" x="2724150" y="4741863"/>
          <p14:tracePt t="258534" x="2732088" y="4741863"/>
          <p14:tracePt t="258542" x="2741613" y="4741863"/>
          <p14:tracePt t="258555" x="2751138" y="4741863"/>
          <p14:tracePt t="258572" x="2759075" y="4741863"/>
          <p14:tracePt t="258589" x="2768600" y="4741863"/>
          <p14:tracePt t="258614" x="2776538" y="4741863"/>
          <p14:tracePt t="258646" x="2813050" y="4741863"/>
          <p14:tracePt t="258662" x="2840038" y="4741863"/>
          <p14:tracePt t="258670" x="2857500" y="4741863"/>
          <p14:tracePt t="258678" x="2867025" y="4741863"/>
          <p14:tracePt t="258689" x="2884488" y="4741863"/>
          <p14:tracePt t="258706" x="2894013" y="4741863"/>
          <p14:tracePt t="258722" x="2911475" y="4741863"/>
          <p14:tracePt t="258739" x="2938463" y="4741863"/>
          <p14:tracePt t="258756" x="2946400" y="4741863"/>
          <p14:tracePt t="258772" x="2965450" y="4741863"/>
          <p14:tracePt t="258789" x="2973388" y="4741863"/>
          <p14:tracePt t="258806" x="3027363" y="4714875"/>
          <p14:tracePt t="258823" x="3044825" y="4714875"/>
          <p14:tracePt t="258839" x="3054350" y="4705350"/>
          <p14:tracePt t="258856" x="3098800" y="4679950"/>
          <p14:tracePt t="258872" x="3108325" y="4660900"/>
          <p14:tracePt t="258889" x="3116263" y="4652963"/>
          <p14:tracePt t="258906" x="3133725" y="4652963"/>
          <p14:tracePt t="258922" x="3160713" y="4633913"/>
          <p14:tracePt t="258939" x="3170238" y="4625975"/>
          <p14:tracePt t="258972" x="3187700" y="4608513"/>
          <p14:tracePt t="258990" x="3205163" y="4581525"/>
          <p14:tracePt t="259023" x="3224213" y="4554538"/>
          <p14:tracePt t="259039" x="3241675" y="4518025"/>
          <p14:tracePt t="259056" x="3251200" y="4510088"/>
          <p14:tracePt t="259072" x="3268663" y="4473575"/>
          <p14:tracePt t="259089" x="3268663" y="4456113"/>
          <p14:tracePt t="259106" x="3276600" y="4429125"/>
          <p14:tracePt t="259122" x="3276600" y="4402138"/>
          <p14:tracePt t="259139" x="3276600" y="4348163"/>
          <p14:tracePt t="259156" x="3276600" y="4303713"/>
          <p14:tracePt t="259157" x="3276600" y="4295775"/>
          <p14:tracePt t="259172" x="3276600" y="4286250"/>
          <p14:tracePt t="259189" x="3276600" y="4251325"/>
          <p14:tracePt t="259207" x="3276600" y="4205288"/>
          <p14:tracePt t="259223" x="3276600" y="4197350"/>
          <p14:tracePt t="259239" x="3276600" y="4187825"/>
          <p14:tracePt t="259256" x="3276600" y="4179888"/>
          <p14:tracePt t="259289" x="3268663" y="4170363"/>
          <p14:tracePt t="259306" x="3251200" y="4160838"/>
          <p14:tracePt t="259322" x="3241675" y="4143375"/>
          <p14:tracePt t="259339" x="3232150" y="4133850"/>
          <p14:tracePt t="259356" x="3224213" y="4125913"/>
          <p14:tracePt t="259372" x="3205163" y="4116388"/>
          <p14:tracePt t="259389" x="3179763" y="4089400"/>
          <p14:tracePt t="259406" x="3143250" y="4081463"/>
          <p14:tracePt t="259423" x="3133725" y="4081463"/>
          <p14:tracePt t="259439" x="3108325" y="4071938"/>
          <p14:tracePt t="259456" x="3098800" y="4071938"/>
          <p14:tracePt t="259472" x="3081338" y="4071938"/>
          <p14:tracePt t="259489" x="3071813" y="4071938"/>
          <p14:tracePt t="259506" x="3027363" y="4071938"/>
          <p14:tracePt t="259522" x="2982913" y="4071938"/>
          <p14:tracePt t="259539" x="2965450" y="4062413"/>
          <p14:tracePt t="259598" x="2938463" y="4062413"/>
          <p14:tracePt t="259606" x="2928938" y="4062413"/>
          <p14:tracePt t="259614" x="2919413" y="4062413"/>
          <p14:tracePt t="259623" x="2911475" y="4062413"/>
          <p14:tracePt t="259639" x="2874963" y="4062413"/>
          <p14:tracePt t="259655" x="2857500" y="4062413"/>
          <p14:tracePt t="259673" x="2822575" y="4062413"/>
          <p14:tracePt t="259689" x="2813050" y="4062413"/>
          <p14:tracePt t="259706" x="2776538" y="4062413"/>
          <p14:tracePt t="259722" x="2759075" y="4062413"/>
          <p14:tracePt t="259739" x="2714625" y="4062413"/>
          <p14:tracePt t="259755" x="2670175" y="4062413"/>
          <p14:tracePt t="259772" x="2633663" y="4062413"/>
          <p14:tracePt t="259790" x="2598738" y="4062413"/>
          <p14:tracePt t="259806" x="2554288" y="4062413"/>
          <p14:tracePt t="259822" x="2517775" y="4098925"/>
          <p14:tracePt t="259839" x="2473325" y="4108450"/>
          <p14:tracePt t="259856" x="2465388" y="4125913"/>
          <p14:tracePt t="259872" x="2438400" y="4125913"/>
          <p14:tracePt t="259889" x="2419350" y="4133850"/>
          <p14:tracePt t="259922" x="2401888" y="4152900"/>
          <p14:tracePt t="259955" x="2393950" y="4160838"/>
          <p14:tracePt t="259972" x="2366963" y="4170363"/>
          <p14:tracePt t="259990" x="2357438" y="4197350"/>
          <p14:tracePt t="260006" x="2330450" y="4214813"/>
          <p14:tracePt t="260023" x="2312988" y="4224338"/>
          <p14:tracePt t="260039" x="2312988" y="4232275"/>
          <p14:tracePt t="260056" x="2303463" y="4259263"/>
          <p14:tracePt t="260072" x="2295525" y="4268788"/>
          <p14:tracePt t="260089" x="2276475" y="4286250"/>
          <p14:tracePt t="260106" x="2259013" y="4295775"/>
          <p14:tracePt t="260122" x="2259013" y="4313238"/>
          <p14:tracePt t="260139" x="2251075" y="4340225"/>
          <p14:tracePt t="260173" x="2251075" y="4348163"/>
          <p14:tracePt t="260190" x="2241550" y="4357688"/>
          <p14:tracePt t="260294" x="2241550" y="4367213"/>
          <p14:tracePt t="260334" x="2241550" y="4394200"/>
          <p14:tracePt t="260342" x="2241550" y="4402138"/>
          <p14:tracePt t="260358" x="2251075" y="4411663"/>
          <p14:tracePt t="260366" x="2268538" y="4419600"/>
          <p14:tracePt t="260390" x="2276475" y="4429125"/>
          <p14:tracePt t="260398" x="2295525" y="4456113"/>
          <p14:tracePt t="260407" x="2322513" y="4465638"/>
          <p14:tracePt t="260423" x="2330450" y="4465638"/>
          <p14:tracePt t="260439" x="2393950" y="4483100"/>
          <p14:tracePt t="260456" x="2419350" y="4491038"/>
          <p14:tracePt t="260472" x="2482850" y="4491038"/>
          <p14:tracePt t="260489" x="2544763" y="4491038"/>
          <p14:tracePt t="260506" x="2581275" y="4491038"/>
          <p14:tracePt t="260522" x="2598738" y="4491038"/>
          <p14:tracePt t="260539" x="2608263" y="4491038"/>
          <p14:tracePt t="260556" x="2616200" y="4491038"/>
          <p14:tracePt t="260590" x="2625725" y="4491038"/>
          <p14:tracePt t="260630" x="2652713" y="4491038"/>
          <p14:tracePt t="260686" x="2660650" y="4491038"/>
          <p14:tracePt t="260718" x="2670175" y="4491038"/>
          <p14:tracePt t="260726" x="2679700" y="4491038"/>
          <p14:tracePt t="260734" x="2705100" y="4491038"/>
          <p14:tracePt t="260750" x="2724150" y="4491038"/>
          <p14:tracePt t="260766" x="2732088" y="4491038"/>
          <p14:tracePt t="260774" x="2759075" y="4491038"/>
          <p14:tracePt t="260790" x="2768600" y="4491038"/>
          <p14:tracePt t="260806" x="2786063" y="4491038"/>
          <p14:tracePt t="260823" x="2813050" y="4491038"/>
          <p14:tracePt t="260839" x="2822575" y="4491038"/>
          <p14:tracePt t="260855" x="2830513" y="4491038"/>
          <p14:tracePt t="260889" x="2840038" y="4491038"/>
          <p14:tracePt t="260906" x="2867025" y="4491038"/>
          <p14:tracePt t="260926" x="2874963" y="4491038"/>
          <p14:tracePt t="260950" x="2884488" y="4491038"/>
          <p14:tracePt t="260982" x="2894013" y="4491038"/>
          <p14:tracePt t="261030" x="2901950" y="4500563"/>
          <p14:tracePt t="261798" x="2919413" y="4500563"/>
          <p14:tracePt t="261806" x="2938463" y="4500563"/>
          <p14:tracePt t="261814" x="2946400" y="4483100"/>
          <p14:tracePt t="261823" x="2946400" y="4465638"/>
          <p14:tracePt t="261839" x="2982913" y="4375150"/>
          <p14:tracePt t="261856" x="2982913" y="4313238"/>
          <p14:tracePt t="261872" x="3000375" y="4224338"/>
          <p14:tracePt t="261889" x="3000375" y="4133850"/>
          <p14:tracePt t="261906" x="3000375" y="4010025"/>
          <p14:tracePt t="261922" x="3000375" y="3884613"/>
          <p14:tracePt t="261939" x="3000375" y="3786188"/>
          <p14:tracePt t="261956" x="3000375" y="3687763"/>
          <p14:tracePt t="261972" x="2990850" y="3625850"/>
          <p14:tracePt t="261989" x="2990850" y="3544888"/>
          <p14:tracePt t="262006" x="2982913" y="3411538"/>
          <p14:tracePt t="262023" x="2982913" y="3340100"/>
          <p14:tracePt t="262039" x="2982913" y="3259138"/>
          <p14:tracePt t="262056" x="2982913" y="3152775"/>
          <p14:tracePt t="262072" x="2982913" y="3081338"/>
          <p14:tracePt t="262089" x="2982913" y="3000375"/>
          <p14:tracePt t="262106" x="2982913" y="2911475"/>
          <p14:tracePt t="262123" x="2982913" y="2830513"/>
          <p14:tracePt t="262139" x="2982913" y="2768600"/>
          <p14:tracePt t="262156" x="3009900" y="2705100"/>
          <p14:tracePt t="262157" x="3009900" y="2687638"/>
          <p14:tracePt t="262172" x="3009900" y="2660650"/>
          <p14:tracePt t="262190" x="3017838" y="2625725"/>
          <p14:tracePt t="262206" x="3036888" y="2554288"/>
          <p14:tracePt t="262223" x="3044825" y="2536825"/>
          <p14:tracePt t="262239" x="3044825" y="2490788"/>
          <p14:tracePt t="262255" x="3054350" y="2455863"/>
          <p14:tracePt t="262272" x="3062288" y="2411413"/>
          <p14:tracePt t="262289" x="3081338" y="2366963"/>
          <p14:tracePt t="262306" x="3089275" y="2347913"/>
          <p14:tracePt t="262322" x="3098800" y="2330450"/>
          <p14:tracePt t="262339" x="3116263" y="2303463"/>
          <p14:tracePt t="262356" x="3133725" y="2286000"/>
          <p14:tracePt t="262372" x="3133725" y="2276475"/>
          <p14:tracePt t="262406" x="3143250" y="2259013"/>
          <p14:tracePt t="262423" x="3152775" y="2251075"/>
          <p14:tracePt t="262439" x="3160713" y="2241550"/>
          <p14:tracePt t="262486" x="3170238" y="2224088"/>
          <p14:tracePt t="262510" x="3170238" y="2214563"/>
          <p14:tracePt t="262534" x="3179763" y="2197100"/>
          <p14:tracePt t="262550" x="3179763" y="2187575"/>
          <p14:tracePt t="262566" x="3179763" y="2170113"/>
          <p14:tracePt t="262574" x="3205163" y="2143125"/>
          <p14:tracePt t="262590" x="3214688" y="2133600"/>
          <p14:tracePt t="262606" x="3232150" y="2108200"/>
          <p14:tracePt t="262614" x="3232150" y="2098675"/>
          <p14:tracePt t="262638" x="3232150" y="2089150"/>
          <p14:tracePt t="262654" x="3241675" y="2081213"/>
          <p14:tracePt t="262702" x="3259138" y="2054225"/>
          <p14:tracePt t="264062" x="3259138" y="2062163"/>
          <p14:tracePt t="264070" x="3259138" y="2081213"/>
          <p14:tracePt t="264094" x="3268663" y="2089150"/>
          <p14:tracePt t="264110" x="3286125" y="2098675"/>
          <p14:tracePt t="264118" x="3286125" y="2108200"/>
          <p14:tracePt t="264126" x="3295650" y="2125663"/>
          <p14:tracePt t="264139" x="3295650" y="2133600"/>
          <p14:tracePt t="264155" x="3295650" y="2143125"/>
          <p14:tracePt t="264172" x="3313113" y="2160588"/>
          <p14:tracePt t="264222" x="3330575" y="2187575"/>
          <p14:tracePt t="264239" x="3330575" y="2197100"/>
          <p14:tracePt t="264246" x="3330575" y="2205038"/>
          <p14:tracePt t="264256" x="3340100" y="2232025"/>
          <p14:tracePt t="264272" x="3340100" y="2251075"/>
          <p14:tracePt t="264289" x="3348038" y="2268538"/>
          <p14:tracePt t="264305" x="3348038" y="2295525"/>
          <p14:tracePt t="264322" x="3348038" y="2303463"/>
          <p14:tracePt t="264358" x="3357563" y="2322513"/>
          <p14:tracePt t="264382" x="3367088" y="2339975"/>
          <p14:tracePt t="264414" x="3367088" y="2347913"/>
          <p14:tracePt t="264598" x="3367088" y="2357438"/>
          <p14:tracePt t="264614" x="3367088" y="2366963"/>
          <p14:tracePt t="264630" x="3367088" y="2374900"/>
          <p14:tracePt t="264638" x="3367088" y="2401888"/>
          <p14:tracePt t="264655" x="3367088" y="2411413"/>
          <p14:tracePt t="264662" x="3367088" y="2419350"/>
          <p14:tracePt t="264672" x="3367088" y="2428875"/>
          <p14:tracePt t="264689" x="3367088" y="2446338"/>
          <p14:tracePt t="264705" x="3384550" y="2473325"/>
          <p14:tracePt t="264723" x="3384550" y="2482850"/>
          <p14:tracePt t="264739" x="3384550" y="2517775"/>
          <p14:tracePt t="264756" x="3384550" y="2536825"/>
          <p14:tracePt t="264772" x="3384550" y="2571750"/>
          <p14:tracePt t="264789" x="3384550" y="2616200"/>
          <p14:tracePt t="264806" x="3384550" y="2643188"/>
          <p14:tracePt t="264823" x="3384550" y="2679700"/>
          <p14:tracePt t="264839" x="3384550" y="2687638"/>
          <p14:tracePt t="264855" x="3384550" y="2697163"/>
          <p14:tracePt t="264872" x="3384550" y="2714625"/>
          <p14:tracePt t="264889" x="3384550" y="2724150"/>
          <p14:tracePt t="264906" x="3384550" y="2741613"/>
          <p14:tracePt t="264922" x="3384550" y="2751138"/>
          <p14:tracePt t="264939" x="3384550" y="2768600"/>
          <p14:tracePt t="264956" x="3384550" y="2786063"/>
          <p14:tracePt t="264972" x="3394075" y="2813050"/>
          <p14:tracePt t="264989" x="3394075" y="2822575"/>
          <p14:tracePt t="265006" x="3394075" y="2840038"/>
          <p14:tracePt t="265022" x="3394075" y="2847975"/>
          <p14:tracePt t="265040" x="3394075" y="2874963"/>
          <p14:tracePt t="265086" x="3394075" y="2884488"/>
          <p14:tracePt t="265118" x="3394075" y="2894013"/>
          <p14:tracePt t="265166" x="3394075" y="2901950"/>
          <p14:tracePt t="265294" x="3394075" y="2884488"/>
          <p14:tracePt t="265302" x="3394075" y="2840038"/>
          <p14:tracePt t="265310" x="3394075" y="2822575"/>
          <p14:tracePt t="265322" x="3394075" y="2786063"/>
          <p14:tracePt t="265339" x="3394075" y="2724150"/>
          <p14:tracePt t="265355" x="3375025" y="2660650"/>
          <p14:tracePt t="265372" x="3375025" y="2598738"/>
          <p14:tracePt t="265389" x="3367088" y="2562225"/>
          <p14:tracePt t="265406" x="3367088" y="2536825"/>
          <p14:tracePt t="265439" x="3367088" y="2517775"/>
          <p14:tracePt t="265462" x="3367088" y="2509838"/>
          <p14:tracePt t="265486" x="3367088" y="2490788"/>
          <p14:tracePt t="265494" x="3367088" y="2482850"/>
          <p14:tracePt t="265518" x="3367088" y="2473325"/>
          <p14:tracePt t="265526" x="3357563" y="2455863"/>
          <p14:tracePt t="265766" x="3357563" y="2465388"/>
          <p14:tracePt t="265782" x="3357563" y="2473325"/>
          <p14:tracePt t="265790" x="3357563" y="2482850"/>
          <p14:tracePt t="265806" x="3357563" y="2490788"/>
          <p14:tracePt t="265822" x="3357563" y="2509838"/>
          <p14:tracePt t="265838" x="3357563" y="2527300"/>
          <p14:tracePt t="265846" x="3357563" y="2536825"/>
          <p14:tracePt t="265856" x="3357563" y="2544763"/>
          <p14:tracePt t="265872" x="3357563" y="2562225"/>
          <p14:tracePt t="265889" x="3357563" y="2571750"/>
          <p14:tracePt t="265905" x="3357563" y="2598738"/>
          <p14:tracePt t="265922" x="3357563" y="2625725"/>
          <p14:tracePt t="265939" x="3357563" y="2633663"/>
          <p14:tracePt t="265955" x="3357563" y="2670175"/>
          <p14:tracePt t="265972" x="3357563" y="2679700"/>
          <p14:tracePt t="265989" x="3357563" y="2697163"/>
          <p14:tracePt t="266006" x="3357563" y="2741613"/>
          <p14:tracePt t="266023" x="3357563" y="2751138"/>
          <p14:tracePt t="266039" x="3357563" y="2786063"/>
          <p14:tracePt t="266055" x="3357563" y="2795588"/>
          <p14:tracePt t="266072" x="3357563" y="2822575"/>
          <p14:tracePt t="266089" x="3357563" y="2840038"/>
          <p14:tracePt t="266122" x="3357563" y="2847975"/>
          <p14:tracePt t="266142" x="3357563" y="2857500"/>
          <p14:tracePt t="266230" x="3357563" y="2874963"/>
          <p14:tracePt t="266806" x="3340100" y="2884488"/>
          <p14:tracePt t="266814" x="3330575" y="2884488"/>
          <p14:tracePt t="266823" x="3322638" y="2884488"/>
          <p14:tracePt t="266839" x="3313113" y="2884488"/>
          <p14:tracePt t="266855" x="3303588" y="2884488"/>
          <p14:tracePt t="266872" x="3286125" y="2884488"/>
          <p14:tracePt t="266889" x="3268663" y="2884488"/>
          <p14:tracePt t="266905" x="3259138" y="2884488"/>
          <p14:tracePt t="266922" x="3232150" y="2901950"/>
          <p14:tracePt t="266939" x="3197225" y="2901950"/>
          <p14:tracePt t="266955" x="3133725" y="2901950"/>
          <p14:tracePt t="266972" x="3089275" y="2911475"/>
          <p14:tracePt t="266989" x="3017838" y="2911475"/>
          <p14:tracePt t="267006" x="2884488" y="2911475"/>
          <p14:tracePt t="267023" x="2759075" y="2911475"/>
          <p14:tracePt t="267039" x="2660650" y="2911475"/>
          <p14:tracePt t="267055" x="2562225" y="2911475"/>
          <p14:tracePt t="267072" x="2490788" y="2911475"/>
          <p14:tracePt t="267089" x="2393950" y="2911475"/>
          <p14:tracePt t="267105" x="2322513" y="2911475"/>
          <p14:tracePt t="267122" x="2303463" y="2911475"/>
          <p14:tracePt t="267139" x="2259013" y="2911475"/>
          <p14:tracePt t="267155" x="2224088" y="2919413"/>
          <p14:tracePt t="267172" x="2205038" y="2919413"/>
          <p14:tracePt t="267188" x="2170113" y="2946400"/>
          <p14:tracePt t="267205" x="2160588" y="2955925"/>
          <p14:tracePt t="267222" x="2143125" y="2965450"/>
          <p14:tracePt t="267255" x="2116138" y="2965450"/>
          <p14:tracePt t="267272" x="2108200" y="2965450"/>
          <p14:tracePt t="267289" x="2089150" y="2982913"/>
          <p14:tracePt t="267305" x="2081213" y="2990850"/>
          <p14:tracePt t="267998" x="2089150" y="2990850"/>
          <p14:tracePt t="268022" x="2098675" y="2990850"/>
          <p14:tracePt t="268038" x="2108200" y="2990850"/>
          <p14:tracePt t="268055" x="2116138" y="2990850"/>
          <p14:tracePt t="268070" x="2143125" y="2990850"/>
          <p14:tracePt t="268086" x="2152650" y="2990850"/>
          <p14:tracePt t="268109" x="2160588" y="2990850"/>
          <p14:tracePt t="268133" x="2170113" y="2990850"/>
          <p14:tracePt t="268150" x="2197100" y="2990850"/>
          <p14:tracePt t="268166" x="2205038" y="2990850"/>
          <p14:tracePt t="268182" x="2214563" y="2990850"/>
          <p14:tracePt t="268222" x="2224088" y="2990850"/>
          <p14:tracePt t="268262" x="2241550" y="2990850"/>
          <p14:tracePt t="268286" x="2259013" y="2982913"/>
          <p14:tracePt t="268334" x="2268538" y="2982913"/>
          <p14:tracePt t="268382" x="2276475" y="2973388"/>
          <p14:tracePt t="268430" x="2295525" y="2973388"/>
          <p14:tracePt t="268446" x="2303463" y="2973388"/>
          <p14:tracePt t="268455" x="2322513" y="2965450"/>
          <p14:tracePt t="268470" x="2330450" y="2955925"/>
          <p14:tracePt t="268486" x="2339975" y="2938463"/>
          <p14:tracePt t="268502" x="2347913" y="2938463"/>
          <p14:tracePt t="268510" x="2357438" y="2928938"/>
          <p14:tracePt t="268558" x="2366963" y="2928938"/>
          <p14:tracePt t="268598" x="2374900" y="2919413"/>
          <p14:tracePt t="268606" x="2401888" y="2919413"/>
          <p14:tracePt t="268614" x="2411413" y="2911475"/>
          <p14:tracePt t="268630" x="2419350" y="2901950"/>
          <p14:tracePt t="268726" x="2428875" y="2901950"/>
          <p14:tracePt t="268742" x="2438400" y="2894013"/>
          <p14:tracePt t="268750" x="2446338" y="2894013"/>
          <p14:tracePt t="268774" x="2465388" y="2894013"/>
          <p14:tracePt t="268782" x="2473325" y="2884488"/>
          <p14:tracePt t="268822" x="2482850" y="2884488"/>
          <p14:tracePt t="268838" x="2490788" y="2874963"/>
          <p14:tracePt t="268846" x="2500313" y="2874963"/>
          <p14:tracePt t="268856" x="2527300" y="2847975"/>
          <p14:tracePt t="268878" x="2536825" y="2840038"/>
          <p14:tracePt t="268902" x="2554288" y="2830513"/>
          <p14:tracePt t="268918" x="2571750" y="2830513"/>
          <p14:tracePt t="268934" x="2581275" y="2813050"/>
          <p14:tracePt t="268942" x="2598738" y="2803525"/>
          <p14:tracePt t="268955" x="2608263" y="2795588"/>
          <p14:tracePt t="268972" x="2633663" y="2776538"/>
          <p14:tracePt t="268988" x="2643188" y="2768600"/>
          <p14:tracePt t="269005" x="2660650" y="2768600"/>
          <p14:tracePt t="269022" x="2679700" y="2751138"/>
          <p14:tracePt t="269056" x="2697163" y="2741613"/>
          <p14:tracePt t="269086" x="2705100" y="2732088"/>
          <p14:tracePt t="269286" x="2705100" y="2741613"/>
          <p14:tracePt t="269294" x="2705100" y="2759075"/>
          <p14:tracePt t="269305" x="2705100" y="2776538"/>
          <p14:tracePt t="269322" x="2732088" y="2803525"/>
          <p14:tracePt t="269339" x="2732088" y="2830513"/>
          <p14:tracePt t="269355" x="2732088" y="2857500"/>
          <p14:tracePt t="269372" x="2732088" y="2867025"/>
          <p14:tracePt t="269389" x="2732088" y="2884488"/>
          <p14:tracePt t="269405" x="2741613" y="2894013"/>
          <p14:tracePt t="269486" x="2741613" y="2911475"/>
          <p14:tracePt t="269494" x="2741613" y="2919413"/>
          <p14:tracePt t="269505" x="2741613" y="2938463"/>
          <p14:tracePt t="269678" x="2751138" y="2946400"/>
          <p14:tracePt t="269710" x="2768600" y="2946400"/>
          <p14:tracePt t="269726" x="2776538" y="2946400"/>
          <p14:tracePt t="269734" x="2786063" y="2946400"/>
          <p14:tracePt t="269766" x="2803525" y="2946400"/>
          <p14:tracePt t="269790" x="2822575" y="2946400"/>
          <p14:tracePt t="269806" x="2830513" y="2946400"/>
          <p14:tracePt t="269830" x="2840038" y="2946400"/>
          <p14:tracePt t="269870" x="2847975" y="2946400"/>
          <p14:tracePt t="269926" x="2874963" y="2946400"/>
          <p14:tracePt t="269974" x="2884488" y="2946400"/>
          <p14:tracePt t="270326" x="2884488" y="2955925"/>
          <p14:tracePt t="270334" x="2874963" y="2973388"/>
          <p14:tracePt t="270342" x="2867025" y="2982913"/>
          <p14:tracePt t="270355" x="2867025" y="2990850"/>
          <p14:tracePt t="270372" x="2830513" y="3017838"/>
          <p14:tracePt t="270388" x="2786063" y="3036888"/>
          <p14:tracePt t="270406" x="2724150" y="3081338"/>
          <p14:tracePt t="270423" x="2679700" y="3116263"/>
          <p14:tracePt t="270439" x="2643188" y="3143250"/>
          <p14:tracePt t="270455" x="2598738" y="3152775"/>
          <p14:tracePt t="270472" x="2536825" y="3187700"/>
          <p14:tracePt t="270488" x="2455863" y="3214688"/>
          <p14:tracePt t="270505" x="2357438" y="3259138"/>
          <p14:tracePt t="270522" x="2295525" y="3313113"/>
          <p14:tracePt t="270539" x="2268538" y="3322638"/>
          <p14:tracePt t="270555" x="2241550" y="3330575"/>
          <p14:tracePt t="270572" x="2232025" y="3330575"/>
          <p14:tracePt t="270589" x="2214563" y="3330575"/>
          <p14:tracePt t="270606" x="2197100" y="3340100"/>
          <p14:tracePt t="270766" x="2214563" y="3340100"/>
          <p14:tracePt t="270774" x="2224088" y="3340100"/>
          <p14:tracePt t="270782" x="2232025" y="3340100"/>
          <p14:tracePt t="270790" x="2241550" y="3340100"/>
          <p14:tracePt t="270806" x="2286000" y="3330575"/>
          <p14:tracePt t="270823" x="2330450" y="3303588"/>
          <p14:tracePt t="270855" x="2339975" y="3295650"/>
          <p14:tracePt t="270872" x="2357438" y="3295650"/>
          <p14:tracePt t="270894" x="2374900" y="3295650"/>
          <p14:tracePt t="270934" x="2384425" y="3295650"/>
          <p14:tracePt t="270942" x="2393950" y="3286125"/>
          <p14:tracePt t="270982" x="2419350" y="3259138"/>
          <p14:tracePt t="271382" x="2419350" y="3251200"/>
          <p14:tracePt t="271678" x="2419350" y="3241675"/>
          <p14:tracePt t="271702" x="2419350" y="3224213"/>
          <p14:tracePt t="271710" x="2419350" y="3214688"/>
          <p14:tracePt t="271726" x="2419350" y="3197225"/>
          <p14:tracePt t="271739" x="2419350" y="3187700"/>
          <p14:tracePt t="271806" x="2428875" y="3179763"/>
          <p14:tracePt t="271886" x="2438400" y="3179763"/>
          <p14:tracePt t="271942" x="2446338" y="3179763"/>
          <p14:tracePt t="271990" x="2455863" y="3179763"/>
          <p14:tracePt t="272014" x="2482850" y="3179763"/>
          <p14:tracePt t="272038" x="2490788" y="3179763"/>
          <p14:tracePt t="272055" x="2500313" y="3179763"/>
          <p14:tracePt t="272062" x="2509838" y="3179763"/>
          <p14:tracePt t="272072" x="2536825" y="3179763"/>
          <p14:tracePt t="272088" x="2554288" y="3179763"/>
          <p14:tracePt t="272105" x="2571750" y="3179763"/>
          <p14:tracePt t="272122" x="2589213" y="3179763"/>
          <p14:tracePt t="272155" x="2608263" y="3179763"/>
          <p14:tracePt t="272182" x="2616200" y="3179763"/>
          <p14:tracePt t="272206" x="2633663" y="3179763"/>
          <p14:tracePt t="272214" x="2643188" y="3179763"/>
          <p14:tracePt t="272223" x="2652713" y="3179763"/>
          <p14:tracePt t="272239" x="2670175" y="3179763"/>
          <p14:tracePt t="272255" x="2687638" y="3179763"/>
          <p14:tracePt t="272286" x="2697163" y="3179763"/>
          <p14:tracePt t="272358" x="2705100" y="3179763"/>
          <p14:tracePt t="272438" x="2714625" y="3179763"/>
          <p14:tracePt t="272806" x="2741613" y="3179763"/>
          <p14:tracePt t="272814" x="2751138" y="3179763"/>
          <p14:tracePt t="272830" x="2759075" y="3179763"/>
          <p14:tracePt t="273294" x="2768600" y="3179763"/>
          <p14:tracePt t="273302" x="2776538" y="3187700"/>
          <p14:tracePt t="273310" x="2795588" y="3214688"/>
          <p14:tracePt t="273334" x="2803525" y="3214688"/>
          <p14:tracePt t="273566" x="2813050" y="3214688"/>
          <p14:tracePt t="273830" x="2822575" y="3214688"/>
          <p14:tracePt t="273846" x="2840038" y="3214688"/>
          <p14:tracePt t="273862" x="2857500" y="3214688"/>
          <p14:tracePt t="273878" x="2867025" y="3214688"/>
          <p14:tracePt t="273926" x="2874963" y="3214688"/>
          <p14:tracePt t="273958" x="2894013" y="3205163"/>
          <p14:tracePt t="273974" x="2911475" y="3205163"/>
          <p14:tracePt t="274014" x="2919413" y="3187700"/>
          <p14:tracePt t="274070" x="2928938" y="3187700"/>
          <p14:tracePt t="274110" x="2946400" y="3187700"/>
          <p14:tracePt t="274118" x="2955925" y="3179763"/>
          <p14:tracePt t="274134" x="2965450" y="3170238"/>
          <p14:tracePt t="274142" x="2982913" y="3152775"/>
          <p14:tracePt t="274158" x="2990850" y="3125788"/>
          <p14:tracePt t="274172" x="3000375" y="3098800"/>
          <p14:tracePt t="274188" x="3017838" y="3081338"/>
          <p14:tracePt t="274205" x="3017838" y="3036888"/>
          <p14:tracePt t="274207" x="3017838" y="3027363"/>
          <p14:tracePt t="274222" x="3017838" y="2990850"/>
          <p14:tracePt t="274239" x="3017838" y="2973388"/>
          <p14:tracePt t="274255" x="3000375" y="2928938"/>
          <p14:tracePt t="274271" x="2955925" y="2884488"/>
          <p14:tracePt t="274288" x="2884488" y="2830513"/>
          <p14:tracePt t="274305" x="2840038" y="2776538"/>
          <p14:tracePt t="274322" x="2786063" y="2724150"/>
          <p14:tracePt t="274339" x="2741613" y="2687638"/>
          <p14:tracePt t="274355" x="2697163" y="2643188"/>
          <p14:tracePt t="274372" x="2616200" y="2608263"/>
          <p14:tracePt t="274388" x="2554288" y="2598738"/>
          <p14:tracePt t="274406" x="2419350" y="2536825"/>
          <p14:tracePt t="274422" x="2374900" y="2536825"/>
          <p14:tracePt t="274439" x="2330450" y="2527300"/>
          <p14:tracePt t="274455" x="2303463" y="2517775"/>
          <p14:tracePt t="274471" x="2276475" y="2517775"/>
          <p14:tracePt t="274488" x="2251075" y="2517775"/>
          <p14:tracePt t="274505" x="2205038" y="2509838"/>
          <p14:tracePt t="274522" x="2197100" y="2500313"/>
          <p14:tracePt t="274538" x="2152650" y="2500313"/>
          <p14:tracePt t="274555" x="2125663" y="2500313"/>
          <p14:tracePt t="274572" x="2108200" y="2500313"/>
          <p14:tracePt t="274588" x="2098675" y="2500313"/>
          <p14:tracePt t="274622" x="2071688" y="2500313"/>
          <p14:tracePt t="274639" x="2054225" y="2500313"/>
          <p14:tracePt t="274655" x="2036763" y="2500313"/>
          <p14:tracePt t="274672" x="2017713" y="2500313"/>
          <p14:tracePt t="274688" x="2009775" y="2500313"/>
          <p14:tracePt t="274705" x="2000250" y="2500313"/>
          <p14:tracePt t="274722" x="1965325" y="2517775"/>
          <p14:tracePt t="274739" x="1928813" y="2544763"/>
          <p14:tracePt t="274755" x="1911350" y="2554288"/>
          <p14:tracePt t="274772" x="1901825" y="2562225"/>
          <p14:tracePt t="274788" x="1884363" y="2589213"/>
          <p14:tracePt t="274805" x="1884363" y="2608263"/>
          <p14:tracePt t="274822" x="1884363" y="2652713"/>
          <p14:tracePt t="274839" x="1884363" y="2670175"/>
          <p14:tracePt t="274855" x="1884363" y="2687638"/>
          <p14:tracePt t="274872" x="1884363" y="2705100"/>
          <p14:tracePt t="274888" x="1893888" y="2724150"/>
          <p14:tracePt t="274905" x="1893888" y="2751138"/>
          <p14:tracePt t="274922" x="1893888" y="2759075"/>
          <p14:tracePt t="274938" x="1901825" y="2776538"/>
          <p14:tracePt t="274955" x="1911350" y="2803525"/>
          <p14:tracePt t="274972" x="1919288" y="2822575"/>
          <p14:tracePt t="274988" x="1928813" y="2830513"/>
          <p14:tracePt t="275006" x="1973263" y="2867025"/>
          <p14:tracePt t="275022" x="2000250" y="2874963"/>
          <p14:tracePt t="275038" x="2027238" y="2894013"/>
          <p14:tracePt t="275055" x="2054225" y="2901950"/>
          <p14:tracePt t="275072" x="2071688" y="2928938"/>
          <p14:tracePt t="275088" x="2089150" y="2938463"/>
          <p14:tracePt t="275105" x="2098675" y="2965450"/>
          <p14:tracePt t="275122" x="2108200" y="2965450"/>
          <p14:tracePt t="275138" x="2125663" y="2973388"/>
          <p14:tracePt t="275155" x="2143125" y="2982913"/>
          <p14:tracePt t="275172" x="2152650" y="2990850"/>
          <p14:tracePt t="275188" x="2170113" y="3000375"/>
          <p14:tracePt t="275205" x="2214563" y="3000375"/>
          <p14:tracePt t="275207" x="2241550" y="3017838"/>
          <p14:tracePt t="275223" x="2251075" y="3017838"/>
          <p14:tracePt t="275239" x="2286000" y="3036888"/>
          <p14:tracePt t="275255" x="2303463" y="3036888"/>
          <p14:tracePt t="275272" x="2339975" y="3036888"/>
          <p14:tracePt t="275288" x="2357438" y="3044825"/>
          <p14:tracePt t="275305" x="2374900" y="3044825"/>
          <p14:tracePt t="275322" x="2401888" y="3044825"/>
          <p14:tracePt t="275338" x="2411413" y="3044825"/>
          <p14:tracePt t="275355" x="2455863" y="3044825"/>
          <p14:tracePt t="275372" x="2465388" y="3054350"/>
          <p14:tracePt t="275389" x="2490788" y="3054350"/>
          <p14:tracePt t="275406" x="2517775" y="3054350"/>
          <p14:tracePt t="275422" x="2544763" y="3054350"/>
          <p14:tracePt t="275439" x="2571750" y="3054350"/>
          <p14:tracePt t="275455" x="2589213" y="3054350"/>
          <p14:tracePt t="275472" x="2598738" y="3054350"/>
          <p14:tracePt t="275488" x="2616200" y="3054350"/>
          <p14:tracePt t="275505" x="2643188" y="3054350"/>
          <p14:tracePt t="275522" x="2660650" y="3044825"/>
          <p14:tracePt t="275555" x="2687638" y="3036888"/>
          <p14:tracePt t="275572" x="2697163" y="3036888"/>
          <p14:tracePt t="275590" x="2705100" y="3036888"/>
          <p14:tracePt t="275606" x="2714625" y="3036888"/>
          <p14:tracePt t="275623" x="2724150" y="3027363"/>
          <p14:tracePt t="275639" x="2759075" y="3027363"/>
          <p14:tracePt t="275655" x="2776538" y="3017838"/>
          <p14:tracePt t="275688" x="2822575" y="3000375"/>
          <p14:tracePt t="275705" x="2830513" y="2990850"/>
          <p14:tracePt t="275722" x="2840038" y="2982913"/>
          <p14:tracePt t="275738" x="2857500" y="2973388"/>
          <p14:tracePt t="275755" x="2884488" y="2955925"/>
          <p14:tracePt t="275771" x="2894013" y="2946400"/>
          <p14:tracePt t="275788" x="2901950" y="2938463"/>
          <p14:tracePt t="275805" x="2919413" y="2919413"/>
          <p14:tracePt t="275855" x="2938463" y="2901950"/>
          <p14:tracePt t="275862" x="2938463" y="2894013"/>
          <p14:tracePt t="275872" x="2938463" y="2884488"/>
          <p14:tracePt t="275889" x="2946400" y="2874963"/>
          <p14:tracePt t="275905" x="2946400" y="2867025"/>
          <p14:tracePt t="275922" x="2946400" y="2847975"/>
          <p14:tracePt t="275938" x="2955925" y="2822575"/>
          <p14:tracePt t="275955" x="2955925" y="2813050"/>
          <p14:tracePt t="275972" x="2955925" y="2795588"/>
          <p14:tracePt t="275988" x="2955925" y="2776538"/>
          <p14:tracePt t="276005" x="2955925" y="2768600"/>
          <p14:tracePt t="276022" x="2955925" y="2759075"/>
          <p14:tracePt t="276039" x="2955925" y="2741613"/>
          <p14:tracePt t="276055" x="2928938" y="2714625"/>
          <p14:tracePt t="276072" x="2919413" y="2705100"/>
          <p14:tracePt t="276088" x="2911475" y="2697163"/>
          <p14:tracePt t="276105" x="2874963" y="2660650"/>
          <p14:tracePt t="276121" x="2867025" y="2652713"/>
          <p14:tracePt t="276138" x="2857500" y="2652713"/>
          <p14:tracePt t="276155" x="2822575" y="2643188"/>
          <p14:tracePt t="276172" x="2768600" y="2625725"/>
          <p14:tracePt t="276188" x="2741613" y="2616200"/>
          <p14:tracePt t="276205" x="2687638" y="2608263"/>
          <p14:tracePt t="276207" x="2660650" y="2598738"/>
          <p14:tracePt t="276222" x="2616200" y="2581275"/>
          <p14:tracePt t="276239" x="2554288" y="2554288"/>
          <p14:tracePt t="276255" x="2517775" y="2554288"/>
          <p14:tracePt t="276271" x="2473325" y="2554288"/>
          <p14:tracePt t="276288" x="2428875" y="2544763"/>
          <p14:tracePt t="276305" x="2366963" y="2544763"/>
          <p14:tracePt t="276322" x="2330450" y="2544763"/>
          <p14:tracePt t="276338" x="2303463" y="2544763"/>
          <p14:tracePt t="276355" x="2276475" y="2544763"/>
          <p14:tracePt t="276388" x="2251075" y="2544763"/>
          <p14:tracePt t="276405" x="2232025" y="2544763"/>
          <p14:tracePt t="276422" x="2170113" y="2562225"/>
          <p14:tracePt t="276439" x="2152650" y="2562225"/>
          <p14:tracePt t="276455" x="2133600" y="2571750"/>
          <p14:tracePt t="276502" x="2108200" y="2581275"/>
          <p14:tracePt t="276510" x="2098675" y="2581275"/>
          <p14:tracePt t="276522" x="2089150" y="2589213"/>
          <p14:tracePt t="276542" x="2081213" y="2598738"/>
          <p14:tracePt t="276566" x="2081213" y="2608263"/>
          <p14:tracePt t="276598" x="2081213" y="2625725"/>
          <p14:tracePt t="276614" x="2081213" y="2643188"/>
          <p14:tracePt t="276630" x="2081213" y="2652713"/>
          <p14:tracePt t="276638" x="2081213" y="2660650"/>
          <p14:tracePt t="276655" x="2081213" y="2670175"/>
          <p14:tracePt t="276678" x="2081213" y="2697163"/>
          <p14:tracePt t="276694" x="2081213" y="2705100"/>
          <p14:tracePt t="276710" x="2081213" y="2714625"/>
          <p14:tracePt t="276726" x="2081213" y="2724150"/>
          <p14:tracePt t="276734" x="2081213" y="2751138"/>
          <p14:tracePt t="276742" x="2081213" y="2759075"/>
          <p14:tracePt t="276758" x="2081213" y="2768600"/>
          <p14:tracePt t="276822" x="2081213" y="2786063"/>
          <p14:tracePt t="276846" x="2089150" y="2803525"/>
          <p14:tracePt t="276862" x="2098675" y="2813050"/>
          <p14:tracePt t="276886" x="2108200" y="2822575"/>
          <p14:tracePt t="276894" x="2116138" y="2822575"/>
          <p14:tracePt t="276905" x="2133600" y="2822575"/>
          <p14:tracePt t="276921" x="2143125" y="2822575"/>
          <p14:tracePt t="276938" x="2170113" y="2822575"/>
          <p14:tracePt t="276955" x="2197100" y="2830513"/>
          <p14:tracePt t="276972" x="2205038" y="2830513"/>
          <p14:tracePt t="276988" x="2251075" y="2830513"/>
          <p14:tracePt t="277005" x="2312988" y="2847975"/>
          <p14:tracePt t="277022" x="2428875" y="2857500"/>
          <p14:tracePt t="277038" x="2473325" y="2867025"/>
          <p14:tracePt t="277055" x="2517775" y="2884488"/>
          <p14:tracePt t="277071" x="2554288" y="2884488"/>
          <p14:tracePt t="277088" x="2598738" y="2884488"/>
          <p14:tracePt t="277105" x="2643188" y="2894013"/>
          <p14:tracePt t="277122" x="2660650" y="2894013"/>
          <p14:tracePt t="277138" x="2705100" y="2901950"/>
          <p14:tracePt t="277155" x="2724150" y="2901950"/>
          <p14:tracePt t="277172" x="2768600" y="2901950"/>
          <p14:tracePt t="277189" x="2786063" y="2911475"/>
          <p14:tracePt t="277190" x="2803525" y="2928938"/>
          <p14:tracePt t="277205" x="2813050" y="2928938"/>
          <p14:tracePt t="277222" x="2840038" y="2928938"/>
          <p14:tracePt t="277238" x="2857500" y="2928938"/>
          <p14:tracePt t="277255" x="2867025" y="2928938"/>
          <p14:tracePt t="277288" x="2874963" y="2928938"/>
          <p14:tracePt t="277382" x="2894013" y="2919413"/>
          <p14:tracePt t="277406" x="2901950" y="2911475"/>
          <p14:tracePt t="277414" x="2911475" y="2911475"/>
          <p14:tracePt t="277423" x="2919413" y="2901950"/>
          <p14:tracePt t="277438" x="2919413" y="2894013"/>
          <p14:tracePt t="277455" x="2928938" y="2867025"/>
          <p14:tracePt t="277471" x="2928938" y="2857500"/>
          <p14:tracePt t="277488" x="2938463" y="2830513"/>
          <p14:tracePt t="277505" x="2938463" y="2803525"/>
          <p14:tracePt t="277522" x="2938463" y="2776538"/>
          <p14:tracePt t="277538" x="2938463" y="2759075"/>
          <p14:tracePt t="277555" x="2938463" y="2714625"/>
          <p14:tracePt t="277572" x="2928938" y="2697163"/>
          <p14:tracePt t="277588" x="2919413" y="2687638"/>
          <p14:tracePt t="277605" x="2919413" y="2679700"/>
          <p14:tracePt t="277622" x="2894013" y="2660650"/>
          <p14:tracePt t="277655" x="2874963" y="2643188"/>
          <p14:tracePt t="277671" x="2867025" y="2625725"/>
          <p14:tracePt t="277688" x="2847975" y="2608263"/>
          <p14:tracePt t="277705" x="2830513" y="2598738"/>
          <p14:tracePt t="277722" x="2776538" y="2589213"/>
          <p14:tracePt t="277738" x="2741613" y="2554288"/>
          <p14:tracePt t="277755" x="2697163" y="2536825"/>
          <p14:tracePt t="277772" x="2687638" y="2536825"/>
          <p14:tracePt t="277788" x="2643188" y="2527300"/>
          <p14:tracePt t="277805" x="2608263" y="2527300"/>
          <p14:tracePt t="277822" x="2571750" y="2527300"/>
          <p14:tracePt t="277839" x="2544763" y="2500313"/>
          <p14:tracePt t="277855" x="2482850" y="2500313"/>
          <p14:tracePt t="277871" x="2438400" y="2500313"/>
          <p14:tracePt t="277888" x="2374900" y="2500313"/>
          <p14:tracePt t="277905" x="2347913" y="2500313"/>
          <p14:tracePt t="277922" x="2295525" y="2500313"/>
          <p14:tracePt t="277938" x="2286000" y="2500313"/>
          <p14:tracePt t="277955" x="2259013" y="2500313"/>
          <p14:tracePt t="277971" x="2214563" y="2500313"/>
          <p14:tracePt t="277988" x="2187575" y="2500313"/>
          <p14:tracePt t="278005" x="2143125" y="2509838"/>
          <p14:tracePt t="278022" x="2125663" y="2517775"/>
          <p14:tracePt t="278038" x="2098675" y="2517775"/>
          <p14:tracePt t="278055" x="2089150" y="2527300"/>
          <p14:tracePt t="278078" x="2081213" y="2527300"/>
          <p14:tracePt t="278088" x="2054225" y="2536825"/>
          <p14:tracePt t="278105" x="2036763" y="2554288"/>
          <p14:tracePt t="278121" x="2027238" y="2571750"/>
          <p14:tracePt t="278138" x="2017713" y="2581275"/>
          <p14:tracePt t="278155" x="2009775" y="2589213"/>
          <p14:tracePt t="278172" x="1982788" y="2608263"/>
          <p14:tracePt t="278205" x="1973263" y="2625725"/>
          <p14:tracePt t="278223" x="1973263" y="2643188"/>
          <p14:tracePt t="278246" x="1973263" y="2652713"/>
          <p14:tracePt t="278262" x="1973263" y="2660650"/>
          <p14:tracePt t="278272" x="1973263" y="2670175"/>
          <p14:tracePt t="278288" x="1973263" y="2697163"/>
          <p14:tracePt t="278305" x="1973263" y="2714625"/>
          <p14:tracePt t="278321" x="1973263" y="2724150"/>
          <p14:tracePt t="278338" x="1973263" y="2759075"/>
          <p14:tracePt t="278371" x="1982788" y="2768600"/>
          <p14:tracePt t="278390" x="2000250" y="2768600"/>
          <p14:tracePt t="278405" x="2009775" y="2776538"/>
          <p14:tracePt t="278422" x="2027238" y="2776538"/>
          <p14:tracePt t="278439" x="2036763" y="2795588"/>
          <p14:tracePt t="278455" x="2044700" y="2795588"/>
          <p14:tracePt t="278472" x="2071688" y="2795588"/>
          <p14:tracePt t="278488" x="2089150" y="2795588"/>
          <p14:tracePt t="278505" x="2098675" y="2795588"/>
          <p14:tracePt t="278521" x="2143125" y="2813050"/>
          <p14:tracePt t="278538" x="2152650" y="2813050"/>
          <p14:tracePt t="278555" x="2187575" y="2813050"/>
          <p14:tracePt t="278572" x="2214563" y="2822575"/>
          <p14:tracePt t="278588" x="2251075" y="2822575"/>
          <p14:tracePt t="278605" x="2295525" y="2822575"/>
          <p14:tracePt t="278622" x="2347913" y="2830513"/>
          <p14:tracePt t="278639" x="2393950" y="2830513"/>
          <p14:tracePt t="278655" x="2428875" y="2830513"/>
          <p14:tracePt t="278671" x="2465388" y="2847975"/>
          <p14:tracePt t="278688" x="2482850" y="2847975"/>
          <p14:tracePt t="278705" x="2527300" y="2857500"/>
          <p14:tracePt t="278722" x="2562225" y="2867025"/>
          <p14:tracePt t="278738" x="2589213" y="2867025"/>
          <p14:tracePt t="278755" x="2633663" y="2867025"/>
          <p14:tracePt t="278772" x="2670175" y="2874963"/>
          <p14:tracePt t="278788" x="2697163" y="2874963"/>
          <p14:tracePt t="278805" x="2705100" y="2874963"/>
          <p14:tracePt t="278821" x="2751138" y="2894013"/>
          <p14:tracePt t="278839" x="2776538" y="2894013"/>
          <p14:tracePt t="278855" x="2803525" y="2894013"/>
          <p14:tracePt t="278871" x="2813050" y="2894013"/>
          <p14:tracePt t="278888" x="2840038" y="2894013"/>
          <p14:tracePt t="278905" x="2847975" y="2894013"/>
          <p14:tracePt t="278921" x="2867025" y="2894013"/>
          <p14:tracePt t="278938" x="2884488" y="2894013"/>
          <p14:tracePt t="278955" x="2901950" y="2894013"/>
          <p14:tracePt t="278988" x="2911475" y="2894013"/>
          <p14:tracePt t="279014" x="2938463" y="2894013"/>
          <p14:tracePt t="279046" x="2946400" y="2894013"/>
          <p14:tracePt t="279062" x="2955925" y="2894013"/>
          <p14:tracePt t="279071" x="2965450" y="2894013"/>
          <p14:tracePt t="279110" x="2990850" y="2894013"/>
          <p14:tracePt t="279126" x="3000375" y="2894013"/>
          <p14:tracePt t="279142" x="3000375" y="2884488"/>
          <p14:tracePt t="279150" x="3009900" y="2867025"/>
          <p14:tracePt t="279166" x="3009900" y="2857500"/>
          <p14:tracePt t="279174" x="3009900" y="2840038"/>
          <p14:tracePt t="279188" x="3017838" y="2830513"/>
          <p14:tracePt t="279205" x="3017838" y="2786063"/>
          <p14:tracePt t="279222" x="3017838" y="2759075"/>
          <p14:tracePt t="279239" x="3017838" y="2732088"/>
          <p14:tracePt t="279255" x="3000375" y="2705100"/>
          <p14:tracePt t="279271" x="2990850" y="2679700"/>
          <p14:tracePt t="279289" x="2990850" y="2670175"/>
          <p14:tracePt t="279305" x="2982913" y="2652713"/>
          <p14:tracePt t="279321" x="2965450" y="2643188"/>
          <p14:tracePt t="279338" x="2946400" y="2616200"/>
          <p14:tracePt t="279355" x="2928938" y="2598738"/>
          <p14:tracePt t="279371" x="2919413" y="2589213"/>
          <p14:tracePt t="279388" x="2911475" y="2581275"/>
          <p14:tracePt t="279406" x="2874963" y="2544763"/>
          <p14:tracePt t="279422" x="2803525" y="2500313"/>
          <p14:tracePt t="279439" x="2768600" y="2473325"/>
          <p14:tracePt t="279455" x="2751138" y="2438400"/>
          <p14:tracePt t="279471" x="2714625" y="2419350"/>
          <p14:tracePt t="279488" x="2705100" y="2419350"/>
          <p14:tracePt t="279505" x="2687638" y="2419350"/>
          <p14:tracePt t="279582" x="2697163" y="2419350"/>
          <p14:tracePt t="279590" x="2724150" y="2446338"/>
          <p14:tracePt t="279598" x="2732088" y="2455863"/>
          <p14:tracePt t="279606" x="2759075" y="2490788"/>
          <p14:tracePt t="279622" x="2822575" y="2562225"/>
          <p14:tracePt t="279638" x="2928938" y="2652713"/>
          <p14:tracePt t="279655" x="3027363" y="2724150"/>
          <p14:tracePt t="279671" x="3108325" y="2786063"/>
          <p14:tracePt t="279688" x="3187700" y="2840038"/>
          <p14:tracePt t="279705" x="3224213" y="2874963"/>
          <p14:tracePt t="279722" x="3268663" y="2901950"/>
          <p14:tracePt t="279755" x="3286125" y="2911475"/>
          <p14:tracePt t="279774" x="3286125" y="2919413"/>
          <p14:tracePt t="279806" x="3286125" y="2928938"/>
          <p14:tracePt t="279814" x="3286125" y="2938463"/>
          <p14:tracePt t="279854" x="3286125" y="2946400"/>
          <p14:tracePt t="279871" x="3286125" y="2955925"/>
          <p14:tracePt t="279878" x="3286125" y="2965450"/>
          <p14:tracePt t="279894" x="3286125" y="2990850"/>
          <p14:tracePt t="279910" x="3286125" y="3000375"/>
          <p14:tracePt t="279926" x="3286125" y="3009900"/>
          <p14:tracePt t="279942" x="3286125" y="3017838"/>
          <p14:tracePt t="279958" x="3286125" y="3044825"/>
          <p14:tracePt t="279982" x="3286125" y="3054350"/>
          <p14:tracePt t="280118" x="3286125" y="3062288"/>
          <p14:tracePt t="280126" x="3286125" y="3071813"/>
          <p14:tracePt t="280446" x="3286125" y="3098800"/>
          <p14:tracePt t="280462" x="3286125" y="3108325"/>
          <p14:tracePt t="280486" x="3295650" y="3116263"/>
          <p14:tracePt t="280502" x="3295650" y="3125788"/>
          <p14:tracePt t="280510" x="3295650" y="3143250"/>
          <p14:tracePt t="280878" x="3295650" y="3160713"/>
          <p14:tracePt t="280902" x="3295650" y="3170238"/>
          <p14:tracePt t="280958" x="3295650" y="3179763"/>
          <p14:tracePt t="281038" x="3303588" y="3187700"/>
          <p14:tracePt t="281278" x="3276600" y="3187700"/>
          <p14:tracePt t="281294" x="3268663" y="3187700"/>
          <p14:tracePt t="281310" x="3259138" y="3187700"/>
          <p14:tracePt t="281326" x="3251200" y="3187700"/>
          <p14:tracePt t="281334" x="3214688" y="3187700"/>
          <p14:tracePt t="281350" x="3197225" y="3187700"/>
          <p14:tracePt t="281358" x="3170238" y="3187700"/>
          <p14:tracePt t="281371" x="3143250" y="3187700"/>
          <p14:tracePt t="281388" x="3108325" y="3187700"/>
          <p14:tracePt t="281405" x="3089275" y="3187700"/>
          <p14:tracePt t="281422" x="3027363" y="3187700"/>
          <p14:tracePt t="281439" x="2982913" y="3187700"/>
          <p14:tracePt t="281455" x="2911475" y="3187700"/>
          <p14:tracePt t="281472" x="2830513" y="3214688"/>
          <p14:tracePt t="281488" x="2795588" y="3214688"/>
          <p14:tracePt t="281505" x="2776538" y="3214688"/>
          <p14:tracePt t="281538" x="2759075" y="3214688"/>
          <p14:tracePt t="281555" x="2751138" y="3214688"/>
          <p14:tracePt t="281571" x="2724150" y="3214688"/>
          <p14:tracePt t="281588" x="2679700" y="3214688"/>
          <p14:tracePt t="281605" x="2633663" y="3214688"/>
          <p14:tracePt t="281622" x="2589213" y="3214688"/>
          <p14:tracePt t="281622" x="2571750" y="3214688"/>
          <p14:tracePt t="281639" x="2536825" y="3224213"/>
          <p14:tracePt t="281655" x="2517775" y="3224213"/>
          <p14:tracePt t="281672" x="2482850" y="3232150"/>
          <p14:tracePt t="281688" x="2473325" y="3232150"/>
          <p14:tracePt t="281705" x="2465388" y="3232150"/>
          <p14:tracePt t="281738" x="2455863" y="3232150"/>
          <p14:tracePt t="281755" x="2428875" y="3232150"/>
          <p14:tracePt t="281772" x="2401888" y="3232150"/>
          <p14:tracePt t="281788" x="2339975" y="3251200"/>
          <p14:tracePt t="281805" x="2303463" y="3251200"/>
          <p14:tracePt t="281822" x="2259013" y="3251200"/>
          <p14:tracePt t="281839" x="2232025" y="3251200"/>
          <p14:tracePt t="281855" x="2197100" y="3251200"/>
          <p14:tracePt t="282078" x="2214563" y="3241675"/>
          <p14:tracePt t="282086" x="2224088" y="3224213"/>
          <p14:tracePt t="282382" x="2232025" y="3214688"/>
          <p14:tracePt t="282398" x="2241550" y="3214688"/>
          <p14:tracePt t="282406" x="2251075" y="3205163"/>
          <p14:tracePt t="282438" x="2259013" y="3205163"/>
          <p14:tracePt t="282510" x="2286000" y="3205163"/>
          <p14:tracePt t="282550" x="2295525" y="3205163"/>
          <p14:tracePt t="282582" x="2303463" y="3205163"/>
          <p14:tracePt t="282622" x="2312988" y="3205163"/>
          <p14:tracePt t="282638" x="2322513" y="3197225"/>
          <p14:tracePt t="282646" x="2330450" y="3197225"/>
          <p14:tracePt t="282686" x="2347913" y="3197225"/>
          <p14:tracePt t="282710" x="2357438" y="3197225"/>
          <p14:tracePt t="282758" x="2366963" y="3197225"/>
          <p14:tracePt t="282790" x="2384425" y="3197225"/>
          <p14:tracePt t="282822" x="2393950" y="3197225"/>
          <p14:tracePt t="282838" x="2401888" y="3197225"/>
          <p14:tracePt t="282862" x="2419350" y="3197225"/>
          <p14:tracePt t="282871" x="2438400" y="3197225"/>
          <p14:tracePt t="282878" x="2446338" y="3197225"/>
          <p14:tracePt t="282894" x="2455863" y="3197225"/>
          <p14:tracePt t="282910" x="2465388" y="3197225"/>
          <p14:tracePt t="282950" x="2490788" y="3197225"/>
          <p14:tracePt t="282982" x="2500313" y="3187700"/>
          <p14:tracePt t="283038" x="2509838" y="3179763"/>
          <p14:tracePt t="283174" x="2509838" y="3170238"/>
          <p14:tracePt t="284502" x="2490788" y="3152775"/>
          <p14:tracePt t="284518" x="2465388" y="3152775"/>
          <p14:tracePt t="284534" x="2455863" y="3152775"/>
          <p14:tracePt t="284542" x="2446338" y="3152775"/>
          <p14:tracePt t="284554" x="2411413" y="3152775"/>
          <p14:tracePt t="284571" x="2347913" y="3143250"/>
          <p14:tracePt t="284588" x="2312988" y="3143250"/>
          <p14:tracePt t="284605" x="2268538" y="3116263"/>
          <p14:tracePt t="284621" x="2214563" y="3116263"/>
          <p14:tracePt t="284638" x="2197100" y="3108325"/>
          <p14:tracePt t="284878" x="2187575" y="3108325"/>
          <p14:tracePt t="284902" x="2170113" y="3108325"/>
          <p14:tracePt t="284942" x="2160588" y="3116263"/>
          <p14:tracePt t="284966" x="2160588" y="3125788"/>
          <p14:tracePt t="284982" x="2160588" y="3152775"/>
          <p14:tracePt t="285006" x="2160588" y="3160713"/>
          <p14:tracePt t="285046" x="2160588" y="3170238"/>
          <p14:tracePt t="285070" x="2160588" y="3179763"/>
          <p14:tracePt t="285174" x="2160588" y="3187700"/>
          <p14:tracePt t="285294" x="2179638" y="3187700"/>
          <p14:tracePt t="285326" x="2197100" y="3187700"/>
          <p14:tracePt t="285342" x="2205038" y="3187700"/>
          <p14:tracePt t="285358" x="2214563" y="3187700"/>
          <p14:tracePt t="285390" x="2224088" y="3187700"/>
          <p14:tracePt t="285406" x="2251075" y="3187700"/>
          <p14:tracePt t="285438" x="2259013" y="3187700"/>
          <p14:tracePt t="285494" x="2268538" y="3187700"/>
          <p14:tracePt t="285542" x="2276475" y="3187700"/>
          <p14:tracePt t="285574" x="2303463" y="3187700"/>
          <p14:tracePt t="285606" x="2312988" y="3187700"/>
          <p14:tracePt t="285678" x="2322513" y="3187700"/>
          <p14:tracePt t="285710" x="2330450" y="3187700"/>
          <p14:tracePt t="285766" x="2347913" y="3187700"/>
          <p14:tracePt t="285838" x="2366963" y="3187700"/>
          <p14:tracePt t="285846" x="2374900" y="3187700"/>
          <p14:tracePt t="285862" x="2384425" y="3187700"/>
          <p14:tracePt t="285926" x="2401888" y="3187700"/>
          <p14:tracePt t="286238" x="2411413" y="3187700"/>
          <p14:tracePt t="286246" x="2438400" y="3187700"/>
          <p14:tracePt t="286255" x="2455863" y="3187700"/>
          <p14:tracePt t="286598" x="2473325" y="3187700"/>
          <p14:tracePt t="286782" x="2490788" y="3187700"/>
          <p14:tracePt t="286790" x="2517775" y="3187700"/>
          <p14:tracePt t="286798" x="2527300" y="3187700"/>
          <p14:tracePt t="287294" x="2536825" y="3187700"/>
          <p14:tracePt t="287334" x="2544763" y="3187700"/>
          <p14:tracePt t="287342" x="2581275" y="3187700"/>
          <p14:tracePt t="287350" x="2589213" y="3187700"/>
          <p14:tracePt t="287366" x="2598738" y="3187700"/>
          <p14:tracePt t="287374" x="2608263" y="3197225"/>
          <p14:tracePt t="287388" x="2616200" y="3205163"/>
          <p14:tracePt t="287404" x="2625725" y="3205163"/>
          <p14:tracePt t="287494" x="2643188" y="3205163"/>
          <p14:tracePt t="287502" x="2652713" y="3205163"/>
          <p14:tracePt t="287510" x="2670175" y="3205163"/>
          <p14:tracePt t="288606" x="2679700" y="3205163"/>
          <p14:tracePt t="288654" x="2687638" y="3205163"/>
          <p14:tracePt t="289390" x="2724150" y="3205163"/>
          <p14:tracePt t="289398" x="2732088" y="3205163"/>
          <p14:tracePt t="289414" x="2751138" y="3205163"/>
          <p14:tracePt t="289422" x="2759075" y="3205163"/>
          <p14:tracePt t="289694" x="2776538" y="3205163"/>
          <p14:tracePt t="289702" x="2786063" y="3205163"/>
          <p14:tracePt t="290486" x="2813050" y="3205163"/>
          <p14:tracePt t="290502" x="2830513" y="3205163"/>
          <p14:tracePt t="290510" x="2840038" y="3205163"/>
          <p14:tracePt t="290521" x="2867025" y="3214688"/>
          <p14:tracePt t="290537" x="2901950" y="3214688"/>
          <p14:tracePt t="290554" x="2919413" y="3224213"/>
          <p14:tracePt t="290571" x="2938463" y="3224213"/>
          <p14:tracePt t="290588" x="2946400" y="3224213"/>
          <p14:tracePt t="290604" x="2965450" y="3224213"/>
          <p14:tracePt t="290622" x="3009900" y="3232150"/>
          <p14:tracePt t="290638" x="3062288" y="3251200"/>
          <p14:tracePt t="290655" x="3081338" y="3276600"/>
          <p14:tracePt t="290671" x="3125788" y="3286125"/>
          <p14:tracePt t="290704" x="3133725" y="3286125"/>
          <p14:tracePt t="290758" x="3143250" y="3295650"/>
          <p14:tracePt t="290766" x="3143250" y="3303588"/>
          <p14:tracePt t="290774" x="3170238" y="3330575"/>
          <p14:tracePt t="290788" x="3179763" y="3330575"/>
          <p14:tracePt t="290804" x="3224213" y="3340100"/>
          <p14:tracePt t="290821" x="3303588" y="3375025"/>
          <p14:tracePt t="290838" x="3438525" y="3394075"/>
          <p14:tracePt t="290855" x="3509963" y="3402013"/>
          <p14:tracePt t="290871" x="3608388" y="3402013"/>
          <p14:tracePt t="290887" x="3679825" y="3419475"/>
          <p14:tracePt t="290904" x="3724275" y="3419475"/>
          <p14:tracePt t="290921" x="3803650" y="3429000"/>
          <p14:tracePt t="290938" x="3822700" y="3438525"/>
          <p14:tracePt t="290954" x="3867150" y="3438525"/>
          <p14:tracePt t="290971" x="3929063" y="3438525"/>
          <p14:tracePt t="290988" x="3973513" y="3438525"/>
          <p14:tracePt t="291004" x="4037013" y="3438525"/>
          <p14:tracePt t="291021" x="4081463" y="3419475"/>
          <p14:tracePt t="291038" x="4133850" y="3384550"/>
          <p14:tracePt t="291055" x="4170363" y="3367088"/>
          <p14:tracePt t="291071" x="4187825" y="3367088"/>
          <p14:tracePt t="291087" x="4214813" y="3367088"/>
          <p14:tracePt t="291104" x="4286250" y="3367088"/>
          <p14:tracePt t="291121" x="4330700" y="3367088"/>
          <p14:tracePt t="291138" x="4375150" y="3367088"/>
          <p14:tracePt t="291154" x="4419600" y="3357563"/>
          <p14:tracePt t="291171" x="4429125" y="3357563"/>
          <p14:tracePt t="291188" x="4446588" y="3340100"/>
          <p14:tracePt t="291230" x="4446588" y="3322638"/>
          <p14:tracePt t="291239" x="4465638" y="3313113"/>
          <p14:tracePt t="291278" x="4483100" y="3276600"/>
          <p14:tracePt t="291310" x="4483100" y="3268663"/>
          <p14:tracePt t="291318" x="4483100" y="3259138"/>
          <p14:tracePt t="291326" x="4465638" y="3205163"/>
          <p14:tracePt t="291337" x="4456113" y="3197225"/>
          <p14:tracePt t="291358" x="4456113" y="3179763"/>
          <p14:tracePt t="291374" x="4456113" y="3170238"/>
          <p14:tracePt t="291478" x="4446588" y="3160713"/>
          <p14:tracePt t="291502" x="4438650" y="3160713"/>
          <p14:tracePt t="291510" x="4419600" y="3160713"/>
          <p14:tracePt t="291606" x="4394200" y="3170238"/>
          <p14:tracePt t="291878" x="4384675" y="3170238"/>
          <p14:tracePt t="291887" x="4375150" y="3170238"/>
          <p14:tracePt t="292206" x="4357688" y="3170238"/>
          <p14:tracePt t="292542" x="4348163" y="3179763"/>
          <p14:tracePt t="292566" x="4348163" y="3205163"/>
          <p14:tracePt t="292574" x="4348163" y="3224213"/>
          <p14:tracePt t="292590" x="4348163" y="3268663"/>
          <p14:tracePt t="292598" x="4348163" y="3286125"/>
          <p14:tracePt t="292606" x="4348163" y="3295650"/>
          <p14:tracePt t="292621" x="4348163" y="3348038"/>
          <p14:tracePt t="292638" x="4402138" y="3517900"/>
          <p14:tracePt t="292655" x="4411663" y="3643313"/>
          <p14:tracePt t="292671" x="4429125" y="3768725"/>
          <p14:tracePt t="292688" x="4491038" y="3929063"/>
          <p14:tracePt t="292704" x="4589463" y="4081463"/>
          <p14:tracePt t="292721" x="4705350" y="4268788"/>
          <p14:tracePt t="292737" x="4759325" y="4348163"/>
          <p14:tracePt t="292754" x="4813300" y="4402138"/>
          <p14:tracePt t="292771" x="4867275" y="4456113"/>
          <p14:tracePt t="292788" x="4875213" y="4473575"/>
          <p14:tracePt t="292814" x="4884738" y="4473575"/>
          <p14:tracePt t="292846" x="4894263" y="4473575"/>
          <p14:tracePt t="293006" x="4902200" y="4465638"/>
          <p14:tracePt t="293022" x="4902200" y="4438650"/>
          <p14:tracePt t="293038" x="4902200" y="4411663"/>
          <p14:tracePt t="293046" x="4902200" y="4394200"/>
          <p14:tracePt t="293055" x="4902200" y="4384675"/>
          <p14:tracePt t="293071" x="4902200" y="4340225"/>
          <p14:tracePt t="293087" x="4884738" y="4303713"/>
          <p14:tracePt t="293104" x="4857750" y="4268788"/>
          <p14:tracePt t="293121" x="4822825" y="4232275"/>
          <p14:tracePt t="293137" x="4813300" y="4224338"/>
          <p14:tracePt t="293154" x="4803775" y="4214813"/>
          <p14:tracePt t="293171" x="4795838" y="4214813"/>
          <p14:tracePt t="293204" x="4786313" y="4214813"/>
          <p14:tracePt t="293222" x="4776788" y="4214813"/>
          <p14:tracePt t="293238" x="4741863" y="4214813"/>
          <p14:tracePt t="293255" x="4732338" y="4214813"/>
          <p14:tracePt t="293271" x="4724400" y="4214813"/>
          <p14:tracePt t="293287" x="4705350" y="4214813"/>
          <p14:tracePt t="293304" x="4687888" y="4214813"/>
          <p14:tracePt t="293321" x="4670425" y="4214813"/>
          <p14:tracePt t="293337" x="4633913" y="4241800"/>
          <p14:tracePt t="293354" x="4625975" y="4251325"/>
          <p14:tracePt t="293371" x="4608513" y="4259263"/>
          <p14:tracePt t="293387" x="4572000" y="4286250"/>
          <p14:tracePt t="293421" x="4562475" y="4286250"/>
          <p14:tracePt t="293437" x="4554538" y="4295775"/>
          <p14:tracePt t="293455" x="4545013" y="4295775"/>
          <p14:tracePt t="293471" x="4537075" y="4303713"/>
          <p14:tracePt t="293494" x="4527550" y="4313238"/>
          <p14:tracePt t="293504" x="4510088" y="4322763"/>
          <p14:tracePt t="293521" x="4500563" y="4330700"/>
          <p14:tracePt t="293538" x="4483100" y="4357688"/>
          <p14:tracePt t="293582" x="4465638" y="4384675"/>
          <p14:tracePt t="293590" x="4465638" y="4394200"/>
          <p14:tracePt t="293606" x="4456113" y="4402138"/>
          <p14:tracePt t="293622" x="4456113" y="4411663"/>
          <p14:tracePt t="293638" x="4456113" y="4429125"/>
          <p14:tracePt t="293646" x="4456113" y="4446588"/>
          <p14:tracePt t="293655" x="4456113" y="4456113"/>
          <p14:tracePt t="293671" x="4446588" y="4465638"/>
          <p14:tracePt t="293687" x="4446588" y="4483100"/>
          <p14:tracePt t="293704" x="4446588" y="4491038"/>
          <p14:tracePt t="293721" x="4446588" y="4500563"/>
          <p14:tracePt t="293798" x="4446588" y="4518025"/>
          <p14:tracePt t="293814" x="4446588" y="4537075"/>
          <p14:tracePt t="293822" x="4446588" y="4545013"/>
          <p14:tracePt t="293830" x="4446588" y="4554538"/>
          <p14:tracePt t="293846" x="4446588" y="4562475"/>
          <p14:tracePt t="293862" x="4456113" y="4581525"/>
          <p14:tracePt t="293878" x="4483100" y="4598988"/>
          <p14:tracePt t="293894" x="4491038" y="4608513"/>
          <p14:tracePt t="293926" x="4518025" y="4616450"/>
          <p14:tracePt t="293934" x="4537075" y="4633913"/>
          <p14:tracePt t="293958" x="4545013" y="4633913"/>
          <p14:tracePt t="293966" x="4572000" y="4633913"/>
          <p14:tracePt t="293974" x="4598988" y="4643438"/>
          <p14:tracePt t="293987" x="4608513" y="4652963"/>
          <p14:tracePt t="294006" x="4625975" y="4652963"/>
          <p14:tracePt t="294021" x="4633913" y="4652963"/>
          <p14:tracePt t="294038" x="4724400" y="4670425"/>
          <p14:tracePt t="294055" x="4795838" y="4679950"/>
          <p14:tracePt t="294071" x="4875213" y="4679950"/>
          <p14:tracePt t="294087" x="4911725" y="4679950"/>
          <p14:tracePt t="294104" x="4938713" y="4679950"/>
          <p14:tracePt t="294137" x="4946650" y="4679950"/>
          <p14:tracePt t="294154" x="4956175" y="4679950"/>
          <p14:tracePt t="294171" x="4983163" y="4679950"/>
          <p14:tracePt t="294187" x="5000625" y="4679950"/>
          <p14:tracePt t="294204" x="5037138" y="4679950"/>
          <p14:tracePt t="294221" x="5045075" y="4679950"/>
          <p14:tracePt t="294237" x="5062538" y="4679950"/>
          <p14:tracePt t="294254" x="5081588" y="4679950"/>
          <p14:tracePt t="294271" x="5108575" y="4679950"/>
          <p14:tracePt t="294287" x="5116513" y="4679950"/>
          <p14:tracePt t="294304" x="5153025" y="4670425"/>
          <p14:tracePt t="294321" x="5170488" y="4660900"/>
          <p14:tracePt t="294337" x="5180013" y="4652963"/>
          <p14:tracePt t="294354" x="5197475" y="4633913"/>
          <p14:tracePt t="294387" x="5224463" y="4608513"/>
          <p14:tracePt t="294421" x="5224463" y="4598988"/>
          <p14:tracePt t="294438" x="5259388" y="4537075"/>
          <p14:tracePt t="294471" x="5259388" y="4510088"/>
          <p14:tracePt t="294487" x="5268913" y="4491038"/>
          <p14:tracePt t="294504" x="5268913" y="4483100"/>
          <p14:tracePt t="294521" x="5276850" y="4446588"/>
          <p14:tracePt t="294537" x="5276850" y="4438650"/>
          <p14:tracePt t="294571" x="5276850" y="4429125"/>
          <p14:tracePt t="294587" x="5276850" y="4394200"/>
          <p14:tracePt t="294604" x="5276850" y="4375150"/>
          <p14:tracePt t="294621" x="5276850" y="4340225"/>
          <p14:tracePt t="294637" x="5268913" y="4303713"/>
          <p14:tracePt t="294654" x="5241925" y="4268788"/>
          <p14:tracePt t="294671" x="5232400" y="4259263"/>
          <p14:tracePt t="294687" x="5214938" y="4241800"/>
          <p14:tracePt t="294704" x="5187950" y="4214813"/>
          <p14:tracePt t="294721" x="5170488" y="4205288"/>
          <p14:tracePt t="294737" x="5153025" y="4205288"/>
          <p14:tracePt t="294754" x="5143500" y="4197350"/>
          <p14:tracePt t="294771" x="5108575" y="4179888"/>
          <p14:tracePt t="294787" x="5062538" y="4160838"/>
          <p14:tracePt t="294789" x="5037138" y="4152900"/>
          <p14:tracePt t="294804" x="5027613" y="4152900"/>
          <p14:tracePt t="294821" x="4991100" y="4143375"/>
          <p14:tracePt t="294838" x="4973638" y="4143375"/>
          <p14:tracePt t="294855" x="4946650" y="4143375"/>
          <p14:tracePt t="294871" x="4919663" y="4143375"/>
          <p14:tracePt t="294888" x="4884738" y="4143375"/>
          <p14:tracePt t="294920" x="4867275" y="4143375"/>
          <p14:tracePt t="294938" x="4848225" y="4143375"/>
          <p14:tracePt t="294954" x="4822825" y="4143375"/>
          <p14:tracePt t="294971" x="4776788" y="4143375"/>
          <p14:tracePt t="294987" x="4759325" y="4143375"/>
          <p14:tracePt t="295004" x="4732338" y="4143375"/>
          <p14:tracePt t="295021" x="4705350" y="4143375"/>
          <p14:tracePt t="295037" x="4679950" y="4143375"/>
          <p14:tracePt t="295055" x="4660900" y="4143375"/>
          <p14:tracePt t="295071" x="4625975" y="4143375"/>
          <p14:tracePt t="295088" x="4589463" y="4170363"/>
          <p14:tracePt t="295104" x="4572000" y="4179888"/>
          <p14:tracePt t="295121" x="4562475" y="4187825"/>
          <p14:tracePt t="295137" x="4527550" y="4197350"/>
          <p14:tracePt t="295154" x="4491038" y="4224338"/>
          <p14:tracePt t="295171" x="4483100" y="4232275"/>
          <p14:tracePt t="295187" x="4465638" y="4251325"/>
          <p14:tracePt t="295204" x="4446588" y="4268788"/>
          <p14:tracePt t="295221" x="4446588" y="4276725"/>
          <p14:tracePt t="295238" x="4419600" y="4322763"/>
          <p14:tracePt t="295254" x="4411663" y="4330700"/>
          <p14:tracePt t="295271" x="4402138" y="4348163"/>
          <p14:tracePt t="295302" x="4402138" y="4367213"/>
          <p14:tracePt t="295318" x="4402138" y="4375150"/>
          <p14:tracePt t="295326" x="4402138" y="4384675"/>
          <p14:tracePt t="295342" x="4402138" y="4394200"/>
          <p14:tracePt t="295358" x="4402138" y="4419600"/>
          <p14:tracePt t="295370" x="4411663" y="4429125"/>
          <p14:tracePt t="295387" x="4429125" y="4438650"/>
          <p14:tracePt t="295404" x="4446588" y="4456113"/>
          <p14:tracePt t="295422" x="4465638" y="4483100"/>
          <p14:tracePt t="295438" x="4483100" y="4500563"/>
          <p14:tracePt t="295455" x="4518025" y="4510088"/>
          <p14:tracePt t="295471" x="4537075" y="4518025"/>
          <p14:tracePt t="295488" x="4562475" y="4527550"/>
          <p14:tracePt t="295504" x="4581525" y="4545013"/>
          <p14:tracePt t="295521" x="4625975" y="4545013"/>
          <p14:tracePt t="295537" x="4679950" y="4554538"/>
          <p14:tracePt t="295554" x="4732338" y="4562475"/>
          <p14:tracePt t="295570" x="4759325" y="4562475"/>
          <p14:tracePt t="295587" x="4803775" y="4589463"/>
          <p14:tracePt t="295604" x="4813300" y="4589463"/>
          <p14:tracePt t="295621" x="4848225" y="4589463"/>
          <p14:tracePt t="295638" x="4884738" y="4589463"/>
          <p14:tracePt t="295655" x="4894263" y="4589463"/>
          <p14:tracePt t="295671" x="4911725" y="4589463"/>
          <p14:tracePt t="295688" x="4938713" y="4589463"/>
          <p14:tracePt t="295704" x="4956175" y="4589463"/>
          <p14:tracePt t="295721" x="4973638" y="4589463"/>
          <p14:tracePt t="295738" x="4991100" y="4589463"/>
          <p14:tracePt t="295754" x="5000625" y="4589463"/>
          <p14:tracePt t="295771" x="5010150" y="4589463"/>
          <p14:tracePt t="295787" x="5027613" y="4589463"/>
          <p14:tracePt t="295804" x="5045075" y="4589463"/>
          <p14:tracePt t="295806" x="5054600" y="4589463"/>
          <p14:tracePt t="295822" x="5062538" y="4589463"/>
          <p14:tracePt t="295838" x="5072063" y="4581525"/>
          <p14:tracePt t="295855" x="5099050" y="4572000"/>
          <p14:tracePt t="295871" x="5108575" y="4572000"/>
          <p14:tracePt t="295887" x="5116513" y="4562475"/>
          <p14:tracePt t="295904" x="5126038" y="4545013"/>
          <p14:tracePt t="295920" x="5133975" y="4537075"/>
          <p14:tracePt t="295938" x="5160963" y="4518025"/>
          <p14:tracePt t="295958" x="5160963" y="4510088"/>
          <p14:tracePt t="295990" x="5160963" y="4500563"/>
          <p14:tracePt t="296006" x="5160963" y="4483100"/>
          <p14:tracePt t="296022" x="5160963" y="4473575"/>
          <p14:tracePt t="296030" x="5160963" y="4465638"/>
          <p14:tracePt t="296039" x="5160963" y="4456113"/>
          <p14:tracePt t="296078" x="5160963" y="4446588"/>
          <p14:tracePt t="296094" x="5160963" y="4438650"/>
          <p14:tracePt t="296110" x="5160963" y="4429125"/>
          <p14:tracePt t="296134" x="5160963" y="4402138"/>
          <p14:tracePt t="296246" x="5160963" y="4394200"/>
          <p14:tracePt t="296254" x="5143500" y="4384675"/>
          <p14:tracePt t="296278" x="5143500" y="4375150"/>
          <p14:tracePt t="296287" x="5133975" y="4367213"/>
          <p14:tracePt t="296294" x="5133975" y="4348163"/>
          <p14:tracePt t="296304" x="5116513" y="4330700"/>
          <p14:tracePt t="296358" x="5108575" y="4330700"/>
          <p14:tracePt t="296382" x="5089525" y="4330700"/>
          <p14:tracePt t="296398" x="5072063" y="4330700"/>
          <p14:tracePt t="296446" x="5062538" y="4322763"/>
          <p14:tracePt t="296486" x="5054600" y="4322763"/>
          <p14:tracePt t="296494" x="5045075" y="4322763"/>
          <p14:tracePt t="296510" x="5018088" y="4322763"/>
          <p14:tracePt t="296521" x="5000625" y="4322763"/>
          <p14:tracePt t="296537" x="4965700" y="4303713"/>
          <p14:tracePt t="296554" x="4929188" y="4286250"/>
          <p14:tracePt t="296571" x="4884738" y="4286250"/>
          <p14:tracePt t="296587" x="4840288" y="4276725"/>
          <p14:tracePt t="296604" x="4776788" y="4276725"/>
          <p14:tracePt t="296621" x="4714875" y="4259263"/>
          <p14:tracePt t="296638" x="4643438" y="4251325"/>
          <p14:tracePt t="296655" x="4562475" y="4205288"/>
          <p14:tracePt t="296671" x="4545013" y="4205288"/>
          <p14:tracePt t="296687" x="4527550" y="4205288"/>
          <p14:tracePt t="296720" x="4518025" y="4205288"/>
          <p14:tracePt t="296737" x="4500563" y="4224338"/>
          <p14:tracePt t="296770" x="4500563" y="4251325"/>
          <p14:tracePt t="296788" x="4500563" y="4268788"/>
          <p14:tracePt t="296789" x="4500563" y="4286250"/>
          <p14:tracePt t="296804" x="4500563" y="4303713"/>
          <p14:tracePt t="296820" x="4500563" y="4340225"/>
          <p14:tracePt t="296838" x="4500563" y="4394200"/>
          <p14:tracePt t="296855" x="4500563" y="4429125"/>
          <p14:tracePt t="296871" x="4500563" y="4438650"/>
          <p14:tracePt t="296887" x="4500563" y="4446588"/>
          <p14:tracePt t="296990" x="4500563" y="4456113"/>
          <p14:tracePt t="297022" x="4510088" y="4456113"/>
          <p14:tracePt t="297054" x="4518025" y="4456113"/>
          <p14:tracePt t="297086" x="4537075" y="4456113"/>
          <p14:tracePt t="297110" x="4545013" y="4456113"/>
          <p14:tracePt t="297118" x="4554538" y="4446588"/>
          <p14:tracePt t="297134" x="4562475" y="4419600"/>
          <p14:tracePt t="297150" x="4589463" y="4411663"/>
          <p14:tracePt t="297166" x="4589463" y="4375150"/>
          <p14:tracePt t="297174" x="4598988" y="4367213"/>
          <p14:tracePt t="297187" x="4598988" y="4348163"/>
          <p14:tracePt t="297204" x="4625975" y="4303713"/>
          <p14:tracePt t="297220" x="4633913" y="4276725"/>
          <p14:tracePt t="297237" x="4643438" y="4251325"/>
          <p14:tracePt t="297255" x="4643438" y="4197350"/>
          <p14:tracePt t="297271" x="4652963" y="4133850"/>
          <p14:tracePt t="297287" x="4670425" y="4062413"/>
          <p14:tracePt t="297304" x="4697413" y="3965575"/>
          <p14:tracePt t="297321" x="4697413" y="3884613"/>
          <p14:tracePt t="297337" x="4697413" y="3813175"/>
          <p14:tracePt t="297354" x="4697413" y="3751263"/>
          <p14:tracePt t="297371" x="4697413" y="3687763"/>
          <p14:tracePt t="297387" x="4697413" y="3643313"/>
          <p14:tracePt t="297404" x="4697413" y="3625850"/>
          <p14:tracePt t="297421" x="4697413" y="3589338"/>
          <p14:tracePt t="297438" x="4697413" y="3581400"/>
          <p14:tracePt t="297454" x="4697413" y="3536950"/>
          <p14:tracePt t="297471" x="4697413" y="3517900"/>
          <p14:tracePt t="297504" x="4697413" y="3500438"/>
          <p14:tracePt t="297526" x="4697413" y="3482975"/>
          <p14:tracePt t="297550" x="4697413" y="3473450"/>
          <p14:tracePt t="297582" x="4697413" y="3465513"/>
          <p14:tracePt t="297670" x="4697413" y="3446463"/>
          <p14:tracePt t="297678" x="4697413" y="3438525"/>
          <p14:tracePt t="297687" x="4697413" y="3419475"/>
          <p14:tracePt t="297704" x="4697413" y="3394075"/>
          <p14:tracePt t="297721" x="4697413" y="3384550"/>
          <p14:tracePt t="297737" x="4697413" y="3375025"/>
          <p14:tracePt t="297782" x="4697413" y="3357563"/>
          <p14:tracePt t="297830" x="4697413" y="3340100"/>
          <p14:tracePt t="297854" x="4697413" y="3330575"/>
          <p14:tracePt t="297878" x="4697413" y="3322638"/>
          <p14:tracePt t="297910" x="4697413" y="3313113"/>
          <p14:tracePt t="297934" x="4697413" y="3286125"/>
          <p14:tracePt t="297950" x="4697413" y="3276600"/>
          <p14:tracePt t="297966" x="4697413" y="3268663"/>
          <p14:tracePt t="297998" x="4697413" y="3259138"/>
          <p14:tracePt t="298030" x="4697413" y="3232150"/>
          <p14:tracePt t="298550" x="4697413" y="3241675"/>
          <p14:tracePt t="298566" x="4697413" y="3259138"/>
          <p14:tracePt t="298574" x="4697413" y="3268663"/>
          <p14:tracePt t="298587" x="4697413" y="3276600"/>
          <p14:tracePt t="298604" x="4697413" y="3313113"/>
          <p14:tracePt t="298620" x="4697413" y="3330575"/>
          <p14:tracePt t="298637" x="4697413" y="3367088"/>
          <p14:tracePt t="298654" x="4697413" y="3394075"/>
          <p14:tracePt t="298671" x="4697413" y="3429000"/>
          <p14:tracePt t="298687" x="4697413" y="3455988"/>
          <p14:tracePt t="298704" x="4705350" y="3465513"/>
          <p14:tracePt t="298721" x="4705350" y="3473450"/>
          <p14:tracePt t="298737" x="4714875" y="3482975"/>
          <p14:tracePt t="298754" x="4724400" y="3490913"/>
          <p14:tracePt t="298770" x="4732338" y="3490913"/>
          <p14:tracePt t="298787" x="4759325" y="3500438"/>
          <p14:tracePt t="298804" x="4803775" y="3517900"/>
          <p14:tracePt t="298806" x="4813300" y="3527425"/>
          <p14:tracePt t="298821" x="4830763" y="3544888"/>
          <p14:tracePt t="298837" x="4867275" y="3562350"/>
          <p14:tracePt t="298855" x="4911725" y="3571875"/>
          <p14:tracePt t="298871" x="4965700" y="3598863"/>
          <p14:tracePt t="298887" x="5027613" y="3625850"/>
          <p14:tracePt t="298904" x="5099050" y="3633788"/>
          <p14:tracePt t="298921" x="5153025" y="3660775"/>
          <p14:tracePt t="298937" x="5180013" y="3679825"/>
          <p14:tracePt t="298954" x="5214938" y="3697288"/>
          <p14:tracePt t="298971" x="5241925" y="3697288"/>
          <p14:tracePt t="298987" x="5259388" y="3714750"/>
          <p14:tracePt t="299004" x="5276850" y="3724275"/>
          <p14:tracePt t="299021" x="5303838" y="3724275"/>
          <p14:tracePt t="299038" x="5384800" y="3724275"/>
          <p14:tracePt t="299054" x="5402263" y="3724275"/>
          <p14:tracePt t="299070" x="5446713" y="3724275"/>
          <p14:tracePt t="299087" x="5491163" y="3724275"/>
          <p14:tracePt t="299104" x="5500688" y="3724275"/>
          <p14:tracePt t="299120" x="5554663" y="3705225"/>
          <p14:tracePt t="299137" x="5572125" y="3697288"/>
          <p14:tracePt t="299154" x="5626100" y="3660775"/>
          <p14:tracePt t="299171" x="5643563" y="3643313"/>
          <p14:tracePt t="299188" x="5697538" y="3581400"/>
          <p14:tracePt t="299204" x="5732463" y="3517900"/>
          <p14:tracePt t="299220" x="5751513" y="3482975"/>
          <p14:tracePt t="299238" x="5803900" y="3419475"/>
          <p14:tracePt t="299254" x="5822950" y="3402013"/>
          <p14:tracePt t="299270" x="5822950" y="3367088"/>
          <p14:tracePt t="299287" x="5848350" y="3322638"/>
          <p14:tracePt t="299304" x="5867400" y="3286125"/>
          <p14:tracePt t="299320" x="5884863" y="3241675"/>
          <p14:tracePt t="299337" x="5902325" y="3179763"/>
          <p14:tracePt t="299354" x="5919788" y="3108325"/>
          <p14:tracePt t="299370" x="5929313" y="3054350"/>
          <p14:tracePt t="299387" x="5929313" y="3027363"/>
          <p14:tracePt t="299404" x="5946775" y="3000375"/>
          <p14:tracePt t="299420" x="5946775" y="2965450"/>
          <p14:tracePt t="299438" x="5919788" y="2928938"/>
          <p14:tracePt t="299455" x="5867400" y="2884488"/>
          <p14:tracePt t="299471" x="5822950" y="2867025"/>
          <p14:tracePt t="299487" x="5768975" y="2822575"/>
          <p14:tracePt t="299504" x="5724525" y="2813050"/>
          <p14:tracePt t="299520" x="5697538" y="2803525"/>
          <p14:tracePt t="299537" x="5661025" y="2803525"/>
          <p14:tracePt t="299554" x="5616575" y="2776538"/>
          <p14:tracePt t="299570" x="5554663" y="2776538"/>
          <p14:tracePt t="299587" x="5510213" y="2776538"/>
          <p14:tracePt t="299604" x="5438775" y="2776538"/>
          <p14:tracePt t="299620" x="5375275" y="2776538"/>
          <p14:tracePt t="299638" x="5303838" y="2776538"/>
          <p14:tracePt t="299654" x="5268913" y="2776538"/>
          <p14:tracePt t="299670" x="5259388" y="2776538"/>
          <p14:tracePt t="299687" x="5224463" y="2776538"/>
          <p14:tracePt t="299704" x="5205413" y="2776538"/>
          <p14:tracePt t="299720" x="5153025" y="2786063"/>
          <p14:tracePt t="299737" x="5108575" y="2795588"/>
          <p14:tracePt t="299754" x="5045075" y="2803525"/>
          <p14:tracePt t="299770" x="5010150" y="2830513"/>
          <p14:tracePt t="299787" x="4946650" y="2857500"/>
          <p14:tracePt t="299804" x="4884738" y="2884488"/>
          <p14:tracePt t="299806" x="4857750" y="2894013"/>
          <p14:tracePt t="299821" x="4830763" y="2911475"/>
          <p14:tracePt t="299838" x="4732338" y="2928938"/>
          <p14:tracePt t="299854" x="4697413" y="2965450"/>
          <p14:tracePt t="299870" x="4625975" y="2990850"/>
          <p14:tracePt t="299887" x="4581525" y="3017838"/>
          <p14:tracePt t="299904" x="4527550" y="3017838"/>
          <p14:tracePt t="299920" x="4518025" y="3027363"/>
          <p14:tracePt t="299937" x="4483100" y="3036888"/>
          <p14:tracePt t="299954" x="4456113" y="3071813"/>
          <p14:tracePt t="299970" x="4429125" y="3098800"/>
          <p14:tracePt t="299987" x="4419600" y="3116263"/>
          <p14:tracePt t="300004" x="4394200" y="3133725"/>
          <p14:tracePt t="300037" x="4394200" y="3152775"/>
          <p14:tracePt t="300054" x="4375150" y="3170238"/>
          <p14:tracePt t="300222" x="4375150" y="3179763"/>
          <p14:tracePt t="300390" x="4384675" y="3179763"/>
          <p14:tracePt t="300614" x="4419600" y="3179763"/>
          <p14:tracePt t="301270" x="4419600" y="3170238"/>
          <p14:tracePt t="301287" x="4419600" y="3143250"/>
          <p14:tracePt t="301318" x="4419600" y="3133725"/>
          <p14:tracePt t="301326" x="4419600" y="3125788"/>
          <p14:tracePt t="301558" x="4419600" y="3116263"/>
          <p14:tracePt t="301590" x="4411663" y="3116263"/>
          <p14:tracePt t="301598" x="4394200" y="3116263"/>
          <p14:tracePt t="301606" x="4384675" y="3116263"/>
          <p14:tracePt t="301620" x="4367213" y="3116263"/>
          <p14:tracePt t="301637" x="4170363" y="3116263"/>
          <p14:tracePt t="301654" x="3884613" y="3116263"/>
          <p14:tracePt t="301671" x="3732213" y="3116263"/>
          <p14:tracePt t="301687" x="3509963" y="3160713"/>
          <p14:tracePt t="301703" x="3367088" y="3179763"/>
          <p14:tracePt t="301720" x="3340100" y="3179763"/>
          <p14:tracePt t="301737" x="3313113" y="3179763"/>
          <p14:tracePt t="301753" x="3303588" y="3187700"/>
          <p14:tracePt t="302158" x="3313113" y="3187700"/>
          <p14:tracePt t="302174" x="3340100" y="3187700"/>
          <p14:tracePt t="302182" x="3348038" y="3187700"/>
          <p14:tracePt t="302190" x="3367088" y="3160713"/>
          <p14:tracePt t="302206" x="3394075" y="3152775"/>
          <p14:tracePt t="302220" x="3402013" y="3133725"/>
          <p14:tracePt t="302237" x="3429000" y="3108325"/>
          <p14:tracePt t="302254" x="3473450" y="3089275"/>
          <p14:tracePt t="302271" x="3527425" y="3081338"/>
          <p14:tracePt t="302287" x="3571875" y="3081338"/>
          <p14:tracePt t="302304" x="3616325" y="3071813"/>
          <p14:tracePt t="302321" x="3660775" y="3071813"/>
          <p14:tracePt t="302337" x="3724275" y="3071813"/>
          <p14:tracePt t="302354" x="3751263" y="3071813"/>
          <p14:tracePt t="302370" x="3776663" y="3071813"/>
          <p14:tracePt t="302387" x="3803650" y="3071813"/>
          <p14:tracePt t="302404" x="3840163" y="3108325"/>
          <p14:tracePt t="302420" x="3857625" y="3116263"/>
          <p14:tracePt t="302437" x="3894138" y="3143250"/>
          <p14:tracePt t="302454" x="3919538" y="3179763"/>
          <p14:tracePt t="302471" x="3973513" y="3214688"/>
          <p14:tracePt t="302487" x="3983038" y="3224213"/>
          <p14:tracePt t="302504" x="3990975" y="3232150"/>
          <p14:tracePt t="302630" x="3983038" y="3232150"/>
          <p14:tracePt t="302638" x="3956050" y="3232150"/>
          <p14:tracePt t="302646" x="3938588" y="3232150"/>
          <p14:tracePt t="302655" x="3911600" y="3232150"/>
          <p14:tracePt t="302671" x="3848100" y="3232150"/>
          <p14:tracePt t="302687" x="3776663" y="3232150"/>
          <p14:tracePt t="302704" x="3687763" y="3232150"/>
          <p14:tracePt t="302721" x="3633788" y="3205163"/>
          <p14:tracePt t="302737" x="3608388" y="3197225"/>
          <p14:tracePt t="302753" x="3598863" y="3179763"/>
          <p14:tracePt t="302910" x="3589338" y="3179763"/>
          <p14:tracePt t="303486" x="3598863" y="3179763"/>
          <p14:tracePt t="303494" x="3608388" y="3179763"/>
          <p14:tracePt t="303510" x="3616325" y="3179763"/>
          <p14:tracePt t="303520" x="3643313" y="3170238"/>
          <p14:tracePt t="303537" x="3652838" y="3170238"/>
          <p14:tracePt t="303554" x="3660775" y="3170238"/>
          <p14:tracePt t="303570" x="3670300" y="3170238"/>
          <p14:tracePt t="303587" x="3705225" y="3170238"/>
          <p14:tracePt t="303603" x="3724275" y="3170238"/>
          <p14:tracePt t="303620" x="3759200" y="3170238"/>
          <p14:tracePt t="303638" x="3803650" y="3170238"/>
          <p14:tracePt t="303654" x="3822700" y="3170238"/>
          <p14:tracePt t="303671" x="3867150" y="3170238"/>
          <p14:tracePt t="303687" x="3884613" y="3170238"/>
          <p14:tracePt t="303704" x="3929063" y="3170238"/>
          <p14:tracePt t="303720" x="3973513" y="3170238"/>
          <p14:tracePt t="303737" x="4000500" y="3197225"/>
          <p14:tracePt t="303770" x="4027488" y="3197225"/>
          <p14:tracePt t="303787" x="4037013" y="3205163"/>
          <p14:tracePt t="303803" x="4044950" y="3205163"/>
          <p14:tracePt t="303821" x="4054475" y="3205163"/>
          <p14:tracePt t="303838" x="4081463" y="3205163"/>
          <p14:tracePt t="305046" x="4089400" y="3205163"/>
          <p14:tracePt t="305070" x="4098925" y="3197225"/>
          <p14:tracePt t="305110" x="4098925" y="3187700"/>
          <p14:tracePt t="305118" x="4089400" y="3152775"/>
          <p14:tracePt t="305126" x="4081463" y="3143250"/>
          <p14:tracePt t="305142" x="4071938" y="3133725"/>
          <p14:tracePt t="305174" x="4054475" y="3133725"/>
          <p14:tracePt t="305190" x="4044950" y="3133725"/>
          <p14:tracePt t="305198" x="4037013" y="3125788"/>
          <p14:tracePt t="305214" x="4017963" y="3125788"/>
          <p14:tracePt t="305229" x="4000500" y="3125788"/>
          <p14:tracePt t="305246" x="3973513" y="3108325"/>
          <p14:tracePt t="305255" x="3965575" y="3098800"/>
          <p14:tracePt t="305271" x="3946525" y="3089275"/>
          <p14:tracePt t="305287" x="3919538" y="3089275"/>
          <p14:tracePt t="305304" x="3894138" y="3081338"/>
          <p14:tracePt t="305326" x="3875088" y="3081338"/>
          <p14:tracePt t="305350" x="3867150" y="3081338"/>
          <p14:tracePt t="305366" x="3857625" y="3081338"/>
          <p14:tracePt t="305382" x="3840163" y="3081338"/>
          <p14:tracePt t="305390" x="3830638" y="3081338"/>
          <p14:tracePt t="305406" x="3813175" y="3081338"/>
          <p14:tracePt t="305422" x="3803650" y="3081338"/>
          <p14:tracePt t="305438" x="3786188" y="3081338"/>
          <p14:tracePt t="305454" x="3768725" y="3081338"/>
          <p14:tracePt t="305470" x="3732213" y="3081338"/>
          <p14:tracePt t="305487" x="3697288" y="3081338"/>
          <p14:tracePt t="305558" x="3679825" y="3081338"/>
          <p14:tracePt t="305582" x="3670300" y="3081338"/>
          <p14:tracePt t="305598" x="3643313" y="3081338"/>
          <p14:tracePt t="305606" x="3633788" y="3089275"/>
          <p14:tracePt t="305646" x="3625850" y="3098800"/>
          <p14:tracePt t="305662" x="3598863" y="3108325"/>
          <p14:tracePt t="305694" x="3589338" y="3125788"/>
          <p14:tracePt t="305710" x="3571875" y="3143250"/>
          <p14:tracePt t="305782" x="3562350" y="3152775"/>
          <p14:tracePt t="306638" x="3562350" y="3143250"/>
          <p14:tracePt t="306646" x="3571875" y="3133725"/>
          <p14:tracePt t="306655" x="3581400" y="3125788"/>
          <p14:tracePt t="306671" x="3598863" y="3125788"/>
          <p14:tracePt t="306687" x="3625850" y="3098800"/>
          <p14:tracePt t="306710" x="3679825" y="3081338"/>
          <p14:tracePt t="306750" x="3697288" y="3081338"/>
          <p14:tracePt t="306758" x="3714750" y="3081338"/>
          <p14:tracePt t="306774" x="3724275" y="3081338"/>
          <p14:tracePt t="306787" x="3732213" y="3081338"/>
          <p14:tracePt t="306803" x="3741738" y="3081338"/>
          <p14:tracePt t="306820" x="3768725" y="3081338"/>
          <p14:tracePt t="306837" x="3776663" y="3081338"/>
          <p14:tracePt t="306854" x="3830638" y="3081338"/>
          <p14:tracePt t="306871" x="3840163" y="3081338"/>
          <p14:tracePt t="306887" x="3884613" y="3081338"/>
          <p14:tracePt t="306904" x="3929063" y="3081338"/>
          <p14:tracePt t="306920" x="3946525" y="3081338"/>
          <p14:tracePt t="306937" x="3983038" y="3098800"/>
          <p14:tracePt t="306953" x="4027488" y="3125788"/>
          <p14:tracePt t="306970" x="4062413" y="3152775"/>
          <p14:tracePt t="306987" x="4081463" y="3160713"/>
          <p14:tracePt t="307003" x="4116388" y="3170238"/>
          <p14:tracePt t="307021" x="4125913" y="3179763"/>
          <p14:tracePt t="307246" x="4116388" y="3179763"/>
          <p14:tracePt t="307270" x="4108450" y="3179763"/>
          <p14:tracePt t="307294" x="4089400" y="3179763"/>
          <p14:tracePt t="307309" x="4071938" y="3179763"/>
          <p14:tracePt t="307350" x="4062413" y="3179763"/>
          <p14:tracePt t="307390" x="4054475" y="3179763"/>
          <p14:tracePt t="307414" x="4017963" y="3179763"/>
          <p14:tracePt t="307430" x="4000500" y="3179763"/>
          <p14:tracePt t="307438" x="3973513" y="3179763"/>
          <p14:tracePt t="307462" x="3956050" y="3179763"/>
          <p14:tracePt t="307478" x="3946525" y="3179763"/>
          <p14:tracePt t="307486" x="3919538" y="3179763"/>
          <p14:tracePt t="307494" x="3911600" y="3179763"/>
          <p14:tracePt t="307503" x="3884613" y="3179763"/>
          <p14:tracePt t="307526" x="3867150" y="3179763"/>
          <p14:tracePt t="307537" x="3857625" y="3179763"/>
          <p14:tracePt t="307553" x="3813175" y="3152775"/>
          <p14:tracePt t="307570" x="3786188" y="3152775"/>
          <p14:tracePt t="307587" x="3741738" y="3152775"/>
          <p14:tracePt t="307603" x="3724275" y="3152775"/>
          <p14:tracePt t="307621" x="3679825" y="3152775"/>
          <p14:tracePt t="307637" x="3670300" y="3152775"/>
          <p14:tracePt t="307653" x="3643313" y="3152775"/>
          <p14:tracePt t="307702" x="3633788" y="3152775"/>
          <p14:tracePt t="307718" x="3625850" y="3152775"/>
          <p14:tracePt t="307726" x="3616325" y="3152775"/>
          <p14:tracePt t="307958" x="3581400" y="3170238"/>
          <p14:tracePt t="307974" x="3571875" y="3205163"/>
          <p14:tracePt t="307982" x="3554413" y="3232150"/>
          <p14:tracePt t="307990" x="3554413" y="3268663"/>
          <p14:tracePt t="308003" x="3544888" y="3295650"/>
          <p14:tracePt t="308020" x="3517900" y="3357563"/>
          <p14:tracePt t="308037" x="3490913" y="3411538"/>
          <p14:tracePt t="308054" x="3482975" y="3429000"/>
          <p14:tracePt t="308103" x="3473450" y="3429000"/>
          <p14:tracePt t="308166" x="3465513" y="3429000"/>
          <p14:tracePt t="308174" x="3446463" y="3446463"/>
          <p14:tracePt t="308182" x="3446463" y="3455988"/>
          <p14:tracePt t="308206" x="3438525" y="3473450"/>
          <p14:tracePt t="308238" x="3429000" y="3482975"/>
          <p14:tracePt t="308278" x="3419475" y="3482975"/>
          <p14:tracePt t="308302" x="3411538" y="3482975"/>
          <p14:tracePt t="308310" x="3402013" y="3482975"/>
          <p14:tracePt t="308326" x="3384550" y="3490913"/>
          <p14:tracePt t="308337" x="3375025" y="3509963"/>
          <p14:tracePt t="308838" x="3394075" y="3509963"/>
          <p14:tracePt t="309350" x="3402013" y="3509963"/>
          <p14:tracePt t="309374" x="3411538" y="3509963"/>
          <p14:tracePt t="309398" x="3419475" y="3509963"/>
          <p14:tracePt t="309406" x="3429000" y="3500438"/>
          <p14:tracePt t="309430" x="3438525" y="3490913"/>
          <p14:tracePt t="309438" x="3455988" y="3490913"/>
          <p14:tracePt t="309454" x="3465513" y="3490913"/>
          <p14:tracePt t="309462" x="3473450" y="3490913"/>
          <p14:tracePt t="309471" x="3509963" y="3482975"/>
          <p14:tracePt t="309494" x="3536950" y="3455988"/>
          <p14:tracePt t="309504" x="3544888" y="3446463"/>
          <p14:tracePt t="309520" x="3608388" y="3402013"/>
          <p14:tracePt t="309537" x="3633788" y="3375025"/>
          <p14:tracePt t="309553" x="3687763" y="3330575"/>
          <p14:tracePt t="309570" x="3732213" y="3303588"/>
          <p14:tracePt t="309587" x="3768725" y="3268663"/>
          <p14:tracePt t="309603" x="3795713" y="3259138"/>
          <p14:tracePt t="309620" x="3822700" y="3241675"/>
          <p14:tracePt t="309637" x="3840163" y="3214688"/>
          <p14:tracePt t="309654" x="3894138" y="3152775"/>
          <p14:tracePt t="309671" x="3929063" y="3116263"/>
          <p14:tracePt t="309687" x="3938588" y="3108325"/>
          <p14:tracePt t="309703" x="3946525" y="3098800"/>
          <p14:tracePt t="309720" x="3973513" y="3071813"/>
          <p14:tracePt t="309737" x="3983038" y="3054350"/>
          <p14:tracePt t="309950" x="3983038" y="3062288"/>
          <p14:tracePt t="309958" x="3983038" y="3089275"/>
          <p14:tracePt t="309974" x="3983038" y="3098800"/>
          <p14:tracePt t="309990" x="3983038" y="3108325"/>
          <p14:tracePt t="310003" x="3983038" y="3116263"/>
          <p14:tracePt t="310020" x="3983038" y="3143250"/>
          <p14:tracePt t="310036" x="3983038" y="3152775"/>
          <p14:tracePt t="310053" x="3983038" y="3160713"/>
          <p14:tracePt t="310142" x="3990975" y="3170238"/>
          <p14:tracePt t="310398" x="4017963" y="3170238"/>
          <p14:tracePt t="310614" x="4027488" y="3170238"/>
          <p14:tracePt t="310622" x="4037013" y="3170238"/>
          <p14:tracePt t="310630" x="4044950" y="3170238"/>
          <p14:tracePt t="310638" x="4062413" y="3170238"/>
          <p14:tracePt t="310654" x="4160838" y="3187700"/>
          <p14:tracePt t="310671" x="4241800" y="3214688"/>
          <p14:tracePt t="310687" x="4348163" y="3224213"/>
          <p14:tracePt t="310703" x="4429125" y="3241675"/>
          <p14:tracePt t="310720" x="4510088" y="3251200"/>
          <p14:tracePt t="310737" x="4562475" y="3251200"/>
          <p14:tracePt t="310753" x="4643438" y="3276600"/>
          <p14:tracePt t="310770" x="4670425" y="3276600"/>
          <p14:tracePt t="310787" x="4679950" y="3276600"/>
          <p14:tracePt t="310803" x="4687888" y="3276600"/>
          <p14:tracePt t="310966" x="4687888" y="3286125"/>
          <p14:tracePt t="310990" x="4660900" y="3286125"/>
          <p14:tracePt t="311102" x="4652963" y="3286125"/>
          <p14:tracePt t="311166" x="4652963" y="3276600"/>
          <p14:tracePt t="311366" x="4652963" y="3268663"/>
          <p14:tracePt t="311758" x="4633913" y="3232150"/>
          <p14:tracePt t="311766" x="4616450" y="3232150"/>
          <p14:tracePt t="311774" x="4608513" y="3232150"/>
          <p14:tracePt t="311787" x="4562475" y="3232150"/>
          <p14:tracePt t="311803" x="4429125" y="3205163"/>
          <p14:tracePt t="311805" x="4394200" y="3205163"/>
          <p14:tracePt t="311820" x="4340225" y="3205163"/>
          <p14:tracePt t="311837" x="4259263" y="3205163"/>
          <p14:tracePt t="311854" x="4081463" y="3205163"/>
          <p14:tracePt t="311871" x="3938588" y="3205163"/>
          <p14:tracePt t="311887" x="3768725" y="3205163"/>
          <p14:tracePt t="311903" x="3687763" y="3205163"/>
          <p14:tracePt t="311920" x="3643313" y="3205163"/>
          <p14:tracePt t="311936" x="3633788" y="3205163"/>
          <p14:tracePt t="312022" x="3608388" y="3205163"/>
          <p14:tracePt t="312030" x="3598863" y="3205163"/>
          <p14:tracePt t="312038" x="3589338" y="3205163"/>
          <p14:tracePt t="312062" x="3581400" y="3205163"/>
          <p14:tracePt t="312078" x="3554413" y="3205163"/>
          <p14:tracePt t="312366" x="3562350" y="3197225"/>
          <p14:tracePt t="312454" x="3554413" y="3197225"/>
          <p14:tracePt t="312462" x="3509963" y="3251200"/>
          <p14:tracePt t="312471" x="3446463" y="3295650"/>
          <p14:tracePt t="312487" x="3348038" y="3419475"/>
          <p14:tracePt t="312503" x="3295650" y="3500438"/>
          <p14:tracePt t="312520" x="3286125" y="3536950"/>
          <p14:tracePt t="312536" x="3286125" y="3554413"/>
          <p14:tracePt t="312574" x="3286125" y="3562350"/>
          <p14:tracePt t="312590" x="3303588" y="3562350"/>
          <p14:tracePt t="312614" x="3313113" y="3562350"/>
          <p14:tracePt t="312670" x="3322638" y="3562350"/>
          <p14:tracePt t="312694" x="3340100" y="3562350"/>
          <p14:tracePt t="312726" x="3348038" y="3554413"/>
          <p14:tracePt t="312750" x="3367088" y="3544888"/>
          <p14:tracePt t="312766" x="3384550" y="3527425"/>
          <p14:tracePt t="312782" x="3394075" y="3517900"/>
          <p14:tracePt t="312798" x="3419475" y="3509963"/>
          <p14:tracePt t="312918" x="3429000" y="3509963"/>
          <p14:tracePt t="312926" x="3438525" y="3509963"/>
          <p14:tracePt t="312936" x="3473450" y="3500438"/>
          <p14:tracePt t="312953" x="3482975" y="3490913"/>
          <p14:tracePt t="312970" x="3544888" y="3465513"/>
          <p14:tracePt t="312987" x="3589338" y="3455988"/>
          <p14:tracePt t="313003" x="3633788" y="3438525"/>
          <p14:tracePt t="313020" x="3652838" y="3429000"/>
          <p14:tracePt t="313037" x="3660775" y="3429000"/>
          <p14:tracePt t="313053" x="3687763" y="3429000"/>
          <p14:tracePt t="313070" x="3697288" y="3429000"/>
          <p14:tracePt t="313087" x="3714750" y="3429000"/>
          <p14:tracePt t="313103" x="3751263" y="3429000"/>
          <p14:tracePt t="313120" x="3813175" y="3429000"/>
          <p14:tracePt t="313136" x="3857625" y="3429000"/>
          <p14:tracePt t="313153" x="3884613" y="3402013"/>
          <p14:tracePt t="313170" x="3929063" y="3402013"/>
          <p14:tracePt t="313186" x="3938588" y="3402013"/>
          <p14:tracePt t="313203" x="3965575" y="3402013"/>
          <p14:tracePt t="313220" x="3973513" y="3402013"/>
          <p14:tracePt t="313253" x="3983038" y="3402013"/>
          <p14:tracePt t="313271" x="4000500" y="3402013"/>
          <p14:tracePt t="313294" x="4010025" y="3402013"/>
          <p14:tracePt t="313304" x="4017963" y="3402013"/>
          <p14:tracePt t="313320" x="4027488" y="3402013"/>
          <p14:tracePt t="313337" x="4044950" y="3402013"/>
          <p14:tracePt t="313353" x="4081463" y="3402013"/>
          <p14:tracePt t="313370" x="4089400" y="3402013"/>
          <p14:tracePt t="313386" x="4098925" y="3402013"/>
          <p14:tracePt t="313403" x="4125913" y="3402013"/>
          <p14:tracePt t="313420" x="4143375" y="3419475"/>
          <p14:tracePt t="313454" x="4170363" y="3429000"/>
          <p14:tracePt t="313470" x="4179888" y="3429000"/>
          <p14:tracePt t="313487" x="4187825" y="3429000"/>
          <p14:tracePt t="313550" x="4197350" y="3429000"/>
          <p14:tracePt t="313830" x="4187825" y="3438525"/>
          <p14:tracePt t="313838" x="4179888" y="3446463"/>
          <p14:tracePt t="313862" x="4152900" y="3446463"/>
          <p14:tracePt t="313878" x="4143375" y="3446463"/>
          <p14:tracePt t="313886" x="4133850" y="3446463"/>
          <p14:tracePt t="313894" x="4125913" y="3446463"/>
          <p14:tracePt t="313903" x="4098925" y="3446463"/>
          <p14:tracePt t="313920" x="4081463" y="3446463"/>
          <p14:tracePt t="313936" x="4071938" y="3446463"/>
          <p14:tracePt t="313953" x="4037013" y="3446463"/>
          <p14:tracePt t="313970" x="4017963" y="3446463"/>
          <p14:tracePt t="313986" x="3973513" y="3455988"/>
          <p14:tracePt t="314003" x="3929063" y="3455988"/>
          <p14:tracePt t="314020" x="3919538" y="3455988"/>
          <p14:tracePt t="314036" x="3875088" y="3465513"/>
          <p14:tracePt t="314053" x="3803650" y="3465513"/>
          <p14:tracePt t="314070" x="3751263" y="3465513"/>
          <p14:tracePt t="314086" x="3714750" y="3465513"/>
          <p14:tracePt t="314103" x="3679825" y="3465513"/>
          <p14:tracePt t="314120" x="3625850" y="3465513"/>
          <p14:tracePt t="314136" x="3598863" y="3465513"/>
          <p14:tracePt t="314153" x="3554413" y="3465513"/>
          <p14:tracePt t="314170" x="3509963" y="3482975"/>
          <p14:tracePt t="314186" x="3446463" y="3509963"/>
          <p14:tracePt t="314203" x="3402013" y="3509963"/>
          <p14:tracePt t="314220" x="3367088" y="3509963"/>
          <p14:tracePt t="314236" x="3340100" y="3517900"/>
          <p14:tracePt t="314253" x="3330575" y="3517900"/>
          <p14:tracePt t="314270" x="3313113" y="3517900"/>
          <p14:tracePt t="314630" x="3330575" y="3517900"/>
          <p14:tracePt t="314638" x="3348038" y="3517900"/>
          <p14:tracePt t="314654" x="3357563" y="3517900"/>
          <p14:tracePt t="314662" x="3367088" y="3517900"/>
          <p14:tracePt t="314671" x="3402013" y="3517900"/>
          <p14:tracePt t="314687" x="3411538" y="3517900"/>
          <p14:tracePt t="314703" x="3419475" y="3517900"/>
          <p14:tracePt t="314720" x="3455988" y="3517900"/>
          <p14:tracePt t="314736" x="3465513" y="3517900"/>
          <p14:tracePt t="314753" x="3490913" y="3517900"/>
          <p14:tracePt t="314770" x="3517900" y="3509963"/>
          <p14:tracePt t="314786" x="3562350" y="3509963"/>
          <p14:tracePt t="314803" x="3581400" y="3509963"/>
          <p14:tracePt t="314820" x="3633788" y="3509963"/>
          <p14:tracePt t="314822" x="3660775" y="3509963"/>
          <p14:tracePt t="314837" x="3679825" y="3509963"/>
          <p14:tracePt t="314854" x="3776663" y="3509963"/>
          <p14:tracePt t="314871" x="3840163" y="3509963"/>
          <p14:tracePt t="314886" x="3902075" y="3509963"/>
          <p14:tracePt t="314903" x="3965575" y="3509963"/>
          <p14:tracePt t="314920" x="4000500" y="3509963"/>
          <p14:tracePt t="314936" x="4017963" y="3509963"/>
          <p14:tracePt t="314953" x="4027488" y="3509963"/>
          <p14:tracePt t="315014" x="4037013" y="3509963"/>
          <p14:tracePt t="315022" x="4044950" y="3509963"/>
          <p14:tracePt t="315062" x="4071938" y="3509963"/>
          <p14:tracePt t="315294" x="4044950" y="3509963"/>
          <p14:tracePt t="315303" x="4037013" y="3509963"/>
          <p14:tracePt t="315310" x="4027488" y="3509963"/>
          <p14:tracePt t="315326" x="3990975" y="3509963"/>
          <p14:tracePt t="315342" x="3983038" y="3509963"/>
          <p14:tracePt t="315358" x="3973513" y="3509963"/>
          <p14:tracePt t="315374" x="3965575" y="3509963"/>
          <p14:tracePt t="315386" x="3956050" y="3509963"/>
          <p14:tracePt t="315403" x="3911600" y="3490913"/>
          <p14:tracePt t="315420" x="3867150" y="3482975"/>
          <p14:tracePt t="315436" x="3786188" y="3455988"/>
          <p14:tracePt t="315453" x="3741738" y="3438525"/>
          <p14:tracePt t="315470" x="3670300" y="3394075"/>
          <p14:tracePt t="315486" x="3660775" y="3384550"/>
          <p14:tracePt t="315870" x="3670300" y="3384550"/>
          <p14:tracePt t="315886" x="3679825" y="3384550"/>
          <p14:tracePt t="315910" x="3687763" y="3384550"/>
          <p14:tracePt t="315918" x="3714750" y="3384550"/>
          <p14:tracePt t="315926" x="3724275" y="3384550"/>
          <p14:tracePt t="315936" x="3741738" y="3384550"/>
          <p14:tracePt t="315953" x="3768725" y="3384550"/>
          <p14:tracePt t="315970" x="3786188" y="3384550"/>
          <p14:tracePt t="315987" x="3795713" y="3384550"/>
          <p14:tracePt t="316020" x="3822700" y="3384550"/>
          <p14:tracePt t="316037" x="3830638" y="3384550"/>
          <p14:tracePt t="316054" x="3840163" y="3384550"/>
          <p14:tracePt t="316118" x="3848100" y="3384550"/>
          <p14:tracePt t="316270" x="3875088" y="3384550"/>
          <p14:tracePt t="316302" x="3884613" y="3384550"/>
          <p14:tracePt t="316358" x="3894138" y="3384550"/>
          <p14:tracePt t="316422" x="3902075" y="3384550"/>
          <p14:tracePt t="316670" x="3919538" y="3384550"/>
          <p14:tracePt t="316678" x="3946525" y="3394075"/>
          <p14:tracePt t="316703" x="3956050" y="3394075"/>
          <p14:tracePt t="316718" x="3983038" y="3411538"/>
          <p14:tracePt t="316726" x="3990975" y="3411538"/>
          <p14:tracePt t="316758" x="4000500" y="3411538"/>
          <p14:tracePt t="317374" x="4010025" y="3411538"/>
          <p14:tracePt t="317486" x="4037013" y="3411538"/>
          <p14:tracePt t="317494" x="4044950" y="3411538"/>
          <p14:tracePt t="317510" x="4054475" y="3411538"/>
          <p14:tracePt t="317519" x="4062413" y="3411538"/>
          <p14:tracePt t="317536" x="4071938" y="3419475"/>
          <p14:tracePt t="317553" x="4081463" y="3419475"/>
          <p14:tracePt t="317630" x="4089400" y="3419475"/>
          <p14:tracePt t="317662" x="4108450" y="3419475"/>
          <p14:tracePt t="317686" x="4116388" y="3419475"/>
          <p14:tracePt t="317750" x="4133850" y="3419475"/>
          <p14:tracePt t="317782" x="4143375" y="3419475"/>
          <p14:tracePt t="317830" x="4152900" y="3419475"/>
          <p14:tracePt t="317886" x="4170363" y="3419475"/>
          <p14:tracePt t="317902" x="4187825" y="3419475"/>
          <p14:tracePt t="317918" x="4197350" y="3419475"/>
          <p14:tracePt t="317934" x="4205288" y="3419475"/>
          <p14:tracePt t="317958" x="4214813" y="3419475"/>
          <p14:tracePt t="318230" x="4205288" y="3419475"/>
          <p14:tracePt t="318246" x="4197350" y="3419475"/>
          <p14:tracePt t="318254" x="4187825" y="3419475"/>
          <p14:tracePt t="318262" x="4160838" y="3419475"/>
          <p14:tracePt t="318286" x="4152900" y="3419475"/>
          <p14:tracePt t="318486" x="4143375" y="3419475"/>
          <p14:tracePt t="318494" x="4133850" y="3419475"/>
          <p14:tracePt t="318510" x="4116388" y="3419475"/>
          <p14:tracePt t="318520" x="4098925" y="3419475"/>
          <p14:tracePt t="318536" x="4054475" y="3419475"/>
          <p14:tracePt t="318553" x="4044950" y="3419475"/>
          <p14:tracePt t="318569" x="4027488" y="3429000"/>
          <p14:tracePt t="318586" x="4010025" y="3438525"/>
          <p14:tracePt t="318603" x="4000500" y="3438525"/>
          <p14:tracePt t="318620" x="3990975" y="3438525"/>
          <p14:tracePt t="318636" x="3973513" y="3438525"/>
          <p14:tracePt t="318654" x="3929063" y="3455988"/>
          <p14:tracePt t="318670" x="3894138" y="3455988"/>
          <p14:tracePt t="318687" x="3857625" y="3455988"/>
          <p14:tracePt t="318703" x="3822700" y="3465513"/>
          <p14:tracePt t="318719" x="3803650" y="3465513"/>
          <p14:tracePt t="318736" x="3776663" y="3465513"/>
          <p14:tracePt t="318753" x="3751263" y="3473450"/>
          <p14:tracePt t="318786" x="3724275" y="3473450"/>
          <p14:tracePt t="319166" x="3732213" y="3473450"/>
          <p14:tracePt t="319198" x="3751263" y="3473450"/>
          <p14:tracePt t="319206" x="3759200" y="3473450"/>
          <p14:tracePt t="319214" x="3768725" y="3473450"/>
          <p14:tracePt t="319222" x="3776663" y="3473450"/>
          <p14:tracePt t="319236" x="3803650" y="3473450"/>
          <p14:tracePt t="319254" x="3830638" y="3473450"/>
          <p14:tracePt t="319270" x="3919538" y="3473450"/>
          <p14:tracePt t="319287" x="3983038" y="3500438"/>
          <p14:tracePt t="319303" x="3990975" y="3500438"/>
          <p14:tracePt t="319319" x="4000500" y="3500438"/>
          <p14:tracePt t="319353" x="4027488" y="3509963"/>
          <p14:tracePt t="319398" x="4037013" y="3509963"/>
          <p14:tracePt t="319438" x="4044950" y="3509963"/>
          <p14:tracePt t="319454" x="4054475" y="3517900"/>
          <p14:tracePt t="319462" x="4062413" y="3517900"/>
          <p14:tracePt t="319478" x="4089400" y="3517900"/>
          <p14:tracePt t="319494" x="4098925" y="3536950"/>
          <p14:tracePt t="319950" x="4098925" y="3544888"/>
          <p14:tracePt t="319974" x="4081463" y="3554413"/>
          <p14:tracePt t="321462" x="4062413" y="3562350"/>
          <p14:tracePt t="321486" x="4054475" y="3562350"/>
          <p14:tracePt t="321503" x="4027488" y="3571875"/>
          <p14:tracePt t="321542" x="4010025" y="3571875"/>
          <p14:tracePt t="321558" x="4000500" y="3571875"/>
          <p14:tracePt t="321574" x="3990975" y="3571875"/>
          <p14:tracePt t="321598" x="3973513" y="3571875"/>
          <p14:tracePt t="321622" x="3956050" y="3571875"/>
          <p14:tracePt t="321654" x="3946525" y="3571875"/>
          <p14:tracePt t="321710" x="3938588" y="3571875"/>
          <p14:tracePt t="321726" x="3929063" y="3571875"/>
          <p14:tracePt t="321758" x="3902075" y="3571875"/>
          <p14:tracePt t="321774" x="3894138" y="3581400"/>
          <p14:tracePt t="321798" x="3884613" y="3581400"/>
          <p14:tracePt t="321814" x="3875088" y="3581400"/>
          <p14:tracePt t="321822" x="3848100" y="3581400"/>
          <p14:tracePt t="321838" x="3840163" y="3581400"/>
          <p14:tracePt t="321854" x="3830638" y="3581400"/>
          <p14:tracePt t="321870" x="3822700" y="3581400"/>
          <p14:tracePt t="321878" x="3786188" y="3598863"/>
          <p14:tracePt t="321887" x="3776663" y="3608388"/>
          <p14:tracePt t="321903" x="3751263" y="3625850"/>
          <p14:tracePt t="321920" x="3741738" y="3625850"/>
          <p14:tracePt t="321936" x="3724275" y="3643313"/>
          <p14:tracePt t="321953" x="3714750" y="3652838"/>
          <p14:tracePt t="321969" x="3687763" y="3660775"/>
          <p14:tracePt t="321986" x="3679825" y="3660775"/>
          <p14:tracePt t="322003" x="3670300" y="3670300"/>
          <p14:tracePt t="322019" x="3652838" y="3679825"/>
          <p14:tracePt t="322036" x="3616325" y="3687763"/>
          <p14:tracePt t="322053" x="3608388" y="3687763"/>
          <p14:tracePt t="322070" x="3562350" y="3724275"/>
          <p14:tracePt t="322087" x="3527425" y="3741738"/>
          <p14:tracePt t="322103" x="3482975" y="3751263"/>
          <p14:tracePt t="322119" x="3465513" y="3751263"/>
          <p14:tracePt t="322137" x="3429000" y="3768725"/>
          <p14:tracePt t="322153" x="3419475" y="3768725"/>
          <p14:tracePt t="322169" x="3402013" y="3776663"/>
          <p14:tracePt t="322203" x="3367088" y="3776663"/>
          <p14:tracePt t="322219" x="3357563" y="3776663"/>
          <p14:tracePt t="322237" x="3313113" y="3776663"/>
          <p14:tracePt t="322253" x="3295650" y="3776663"/>
          <p14:tracePt t="322270" x="3197225" y="3776663"/>
          <p14:tracePt t="322287" x="3160713" y="3776663"/>
          <p14:tracePt t="322303" x="3143250" y="3776663"/>
          <p14:tracePt t="322350" x="3133725" y="3776663"/>
          <p14:tracePt t="322358" x="3108325" y="3776663"/>
          <p14:tracePt t="322369" x="3089275" y="3776663"/>
          <p14:tracePt t="322386" x="3071813" y="3776663"/>
          <p14:tracePt t="322403" x="3036888" y="3795713"/>
          <p14:tracePt t="322419" x="3017838" y="3795713"/>
          <p14:tracePt t="322436" x="2973388" y="3803650"/>
          <p14:tracePt t="322453" x="2965450" y="3803650"/>
          <p14:tracePt t="322470" x="2928938" y="3803650"/>
          <p14:tracePt t="322486" x="2919413" y="3803650"/>
          <p14:tracePt t="322503" x="2911475" y="3803650"/>
          <p14:tracePt t="322526" x="2901950" y="3803650"/>
          <p14:tracePt t="322536" x="2874963" y="3822700"/>
          <p14:tracePt t="322622" x="2867025" y="3822700"/>
          <p14:tracePt t="322654" x="2857500" y="3822700"/>
          <p14:tracePt t="322670" x="2847975" y="3822700"/>
          <p14:tracePt t="322686" x="2822575" y="3822700"/>
          <p14:tracePt t="322694" x="2813050" y="3822700"/>
          <p14:tracePt t="324446" x="2822575" y="3822700"/>
          <p14:tracePt t="324454" x="2847975" y="3822700"/>
          <p14:tracePt t="324462" x="2857500" y="3822700"/>
          <p14:tracePt t="324478" x="2874963" y="3822700"/>
          <p14:tracePt t="324503" x="2919413" y="3813175"/>
          <p14:tracePt t="324510" x="2928938" y="3768725"/>
          <p14:tracePt t="324520" x="2946400" y="3732213"/>
          <p14:tracePt t="324536" x="3036888" y="3509963"/>
          <p14:tracePt t="324553" x="3295650" y="3116263"/>
          <p14:tracePt t="324569" x="3633788" y="2768600"/>
          <p14:tracePt t="324586" x="3919538" y="2581275"/>
          <p14:tracePt t="324603" x="4179888" y="2393950"/>
          <p14:tracePt t="324619" x="4295775" y="2295525"/>
          <p14:tracePt t="324636" x="4348163" y="2241550"/>
          <p14:tracePt t="324814" x="4348163" y="2232025"/>
          <p14:tracePt t="324822" x="4357688" y="2214563"/>
          <p14:tracePt t="324830" x="4384675" y="2197100"/>
          <p14:tracePt t="324838" x="4394200" y="2187575"/>
          <p14:tracePt t="324853" x="4456113" y="2152650"/>
          <p14:tracePt t="324870" x="4679950" y="2054225"/>
          <p14:tracePt t="324886" x="4867275" y="1973263"/>
          <p14:tracePt t="324903" x="4938713" y="1946275"/>
          <p14:tracePt t="324919" x="4991100" y="1919288"/>
          <p14:tracePt t="324936" x="5037138" y="1911350"/>
          <p14:tracePt t="324953" x="5062538" y="1893888"/>
          <p14:tracePt t="324969" x="5116513" y="1874838"/>
          <p14:tracePt t="324986" x="5133975" y="1847850"/>
          <p14:tracePt t="325003" x="5160963" y="1830388"/>
          <p14:tracePt t="325019" x="5180013" y="1822450"/>
          <p14:tracePt t="325086" x="5187950" y="1812925"/>
          <p14:tracePt t="325102" x="5205413" y="1785938"/>
          <p14:tracePt t="325502" x="5214938" y="1785938"/>
          <p14:tracePt t="325510" x="5268913" y="1785938"/>
          <p14:tracePt t="325519" x="5340350" y="1758950"/>
          <p14:tracePt t="325536" x="5545138" y="1724025"/>
          <p14:tracePt t="325553" x="5697538" y="1704975"/>
          <p14:tracePt t="325569" x="5848350" y="1679575"/>
          <p14:tracePt t="325586" x="5894388" y="1670050"/>
          <p14:tracePt t="325603" x="5929313" y="1670050"/>
          <p14:tracePt t="325638" x="5938838" y="1670050"/>
          <p14:tracePt t="325654" x="5983288" y="1670050"/>
          <p14:tracePt t="325670" x="6081713" y="1652588"/>
          <p14:tracePt t="325686" x="6205538" y="1643063"/>
          <p14:tracePt t="325703" x="6357938" y="1608138"/>
          <p14:tracePt t="325719" x="6510338" y="1589088"/>
          <p14:tracePt t="325736" x="6634163" y="1589088"/>
          <p14:tracePt t="325752" x="6732588" y="1589088"/>
          <p14:tracePt t="325769" x="6804025" y="1581150"/>
          <p14:tracePt t="325786" x="6894513" y="1581150"/>
          <p14:tracePt t="325803" x="7010400" y="1562100"/>
          <p14:tracePt t="325819" x="7134225" y="1562100"/>
          <p14:tracePt t="325836" x="7277100" y="1562100"/>
          <p14:tracePt t="325853" x="7429500" y="1562100"/>
          <p14:tracePt t="325855" x="7527925" y="1562100"/>
          <p14:tracePt t="325870" x="7742238" y="1562100"/>
          <p14:tracePt t="325886" x="7912100" y="1562100"/>
          <p14:tracePt t="325903" x="8037513" y="1562100"/>
          <p14:tracePt t="325919" x="8116888" y="1562100"/>
          <p14:tracePt t="325936" x="8143875" y="1562100"/>
          <p14:tracePt t="325953" x="8170863" y="1554163"/>
          <p14:tracePt t="325969" x="8180388" y="1544638"/>
          <p14:tracePt t="326046" x="8161338" y="1544638"/>
          <p14:tracePt t="326054" x="8153400" y="1544638"/>
          <p14:tracePt t="326062" x="8116888" y="1544638"/>
          <p14:tracePt t="326070" x="8099425" y="1544638"/>
          <p14:tracePt t="326087" x="8018463" y="1562100"/>
          <p14:tracePt t="326103" x="7858125" y="1625600"/>
          <p14:tracePt t="326119" x="7599363" y="1795463"/>
          <p14:tracePt t="326136" x="7313613" y="2027238"/>
          <p14:tracePt t="326153" x="6911975" y="2268538"/>
          <p14:tracePt t="326169" x="6510338" y="2509838"/>
          <p14:tracePt t="326186" x="6045200" y="2759075"/>
          <p14:tracePt t="326203" x="5697538" y="2955925"/>
          <p14:tracePt t="326219" x="5411788" y="3108325"/>
          <p14:tracePt t="326236" x="5232400" y="3187700"/>
          <p14:tracePt t="326252" x="5062538" y="3251200"/>
          <p14:tracePt t="326270" x="4875213" y="3295650"/>
          <p14:tracePt t="326286" x="4705350" y="3330575"/>
          <p14:tracePt t="326303" x="4456113" y="3367088"/>
          <p14:tracePt t="326319" x="4160838" y="3419475"/>
          <p14:tracePt t="326336" x="3867150" y="3473450"/>
          <p14:tracePt t="326353" x="3616325" y="3544888"/>
          <p14:tracePt t="326369" x="3367088" y="3616325"/>
          <p14:tracePt t="326386" x="3143250" y="3687763"/>
          <p14:tracePt t="326403" x="2938463" y="3724275"/>
          <p14:tracePt t="326419" x="2830513" y="3724275"/>
          <p14:tracePt t="326436" x="2741613" y="3741738"/>
          <p14:tracePt t="326453" x="2714625" y="3741738"/>
          <p14:tracePt t="326469" x="2705100" y="3751263"/>
          <p14:tracePt t="326702" x="2705100" y="3759200"/>
          <p14:tracePt t="326710" x="2705100" y="3768725"/>
          <p14:tracePt t="326758" x="2705100" y="3776663"/>
          <p14:tracePt t="326806" x="2724150" y="3776663"/>
          <p14:tracePt t="326838" x="2732088" y="3776663"/>
          <p14:tracePt t="326974" x="2741613" y="3786188"/>
          <p14:tracePt t="328406" x="2751138" y="3786188"/>
          <p14:tracePt t="328430" x="2768600" y="3786188"/>
          <p14:tracePt t="328446" x="2786063" y="3786188"/>
          <p14:tracePt t="328454" x="2795588" y="3786188"/>
          <p14:tracePt t="328470" x="2803525" y="3786188"/>
          <p14:tracePt t="328478" x="2822575" y="3786188"/>
          <p14:tracePt t="328503" x="2867025" y="3751263"/>
          <p14:tracePt t="328510" x="2874963" y="3732213"/>
          <p14:tracePt t="328520" x="2911475" y="3714750"/>
          <p14:tracePt t="328536" x="2990850" y="3643313"/>
          <p14:tracePt t="328553" x="3081338" y="3544888"/>
          <p14:tracePt t="328569" x="3205163" y="3446463"/>
          <p14:tracePt t="328586" x="3348038" y="3330575"/>
          <p14:tracePt t="328603" x="3438525" y="3251200"/>
          <p14:tracePt t="328619" x="3536950" y="3179763"/>
          <p14:tracePt t="328636" x="3616325" y="3133725"/>
          <p14:tracePt t="328652" x="3670300" y="3098800"/>
          <p14:tracePt t="328669" x="3687763" y="3098800"/>
          <p14:tracePt t="328926" x="3670300" y="3108325"/>
          <p14:tracePt t="328942" x="3660775" y="3116263"/>
          <p14:tracePt t="328958" x="3643313" y="3116263"/>
          <p14:tracePt t="328990" x="3633788" y="3116263"/>
          <p14:tracePt t="329022" x="3625850" y="3125788"/>
          <p14:tracePt t="329086" x="3608388" y="3125788"/>
          <p14:tracePt t="329102" x="3598863" y="3125788"/>
          <p14:tracePt t="329342" x="3581400" y="3133725"/>
          <p14:tracePt t="329374" x="3581400" y="3143250"/>
          <p14:tracePt t="329382" x="3571875" y="3152775"/>
          <p14:tracePt t="329390" x="3571875" y="3160713"/>
          <p14:tracePt t="329402" x="3571875" y="3170238"/>
          <p14:tracePt t="329419" x="3562350" y="3205163"/>
          <p14:tracePt t="329436" x="3562350" y="3232150"/>
          <p14:tracePt t="329452" x="3554413" y="3241675"/>
          <p14:tracePt t="329469" x="3544888" y="3251200"/>
          <p14:tracePt t="329486" x="3544888" y="3268663"/>
          <p14:tracePt t="329503" x="3527425" y="3313113"/>
          <p14:tracePt t="329535" x="3527425" y="3322638"/>
          <p14:tracePt t="329582" x="3536950" y="3340100"/>
          <p14:tracePt t="329606" x="3554413" y="3348038"/>
          <p14:tracePt t="329622" x="3589338" y="3348038"/>
          <p14:tracePt t="329630" x="3643313" y="3348038"/>
          <p14:tracePt t="329638" x="3687763" y="3348038"/>
          <p14:tracePt t="329652" x="3759200" y="3348038"/>
          <p14:tracePt t="329670" x="3973513" y="3348038"/>
          <p14:tracePt t="329686" x="4071938" y="3348038"/>
          <p14:tracePt t="329702" x="4125913" y="3348038"/>
          <p14:tracePt t="329719" x="4152900" y="3348038"/>
          <p14:tracePt t="329736" x="4160838" y="3348038"/>
          <p14:tracePt t="329753" x="4179888" y="3348038"/>
          <p14:tracePt t="329941" x="4160838" y="3348038"/>
          <p14:tracePt t="329950" x="4133850" y="3357563"/>
          <p14:tracePt t="329958" x="4125913" y="3367088"/>
          <p14:tracePt t="329970" x="4116388" y="3375025"/>
          <p14:tracePt t="329986" x="4081463" y="3394075"/>
          <p14:tracePt t="330002" x="4044950" y="3438525"/>
          <p14:tracePt t="330019" x="3983038" y="3446463"/>
          <p14:tracePt t="330036" x="3919538" y="3500438"/>
          <p14:tracePt t="330052" x="3875088" y="3527425"/>
          <p14:tracePt t="330070" x="3786188" y="3536950"/>
          <p14:tracePt t="330086" x="3776663" y="3544888"/>
          <p14:tracePt t="330119" x="3768725" y="3544888"/>
          <p14:tracePt t="330374" x="3759200" y="3544888"/>
          <p14:tracePt t="330510" x="3759200" y="3536950"/>
          <p14:tracePt t="330542" x="3768725" y="3527425"/>
          <p14:tracePt t="330630" x="3776663" y="3527425"/>
          <p14:tracePt t="330702" x="3786188" y="3527425"/>
          <p14:tracePt t="330742" x="3795713" y="3527425"/>
          <p14:tracePt t="330758" x="3822700" y="3527425"/>
          <p14:tracePt t="330766" x="3830638" y="3527425"/>
          <p14:tracePt t="330782" x="3840163" y="3527425"/>
          <p14:tracePt t="330798" x="3875088" y="3527425"/>
          <p14:tracePt t="330814" x="3894138" y="3527425"/>
          <p14:tracePt t="330830" x="3938588" y="3527425"/>
          <p14:tracePt t="330838" x="3956050" y="3527425"/>
          <p14:tracePt t="330852" x="4010025" y="3527425"/>
          <p14:tracePt t="330869" x="4089400" y="3527425"/>
          <p14:tracePt t="330871" x="4125913" y="3527425"/>
          <p14:tracePt t="330886" x="4205288" y="3527425"/>
          <p14:tracePt t="330902" x="4251325" y="3527425"/>
          <p14:tracePt t="330919" x="4259263" y="3527425"/>
          <p14:tracePt t="332566" x="4251325" y="3527425"/>
          <p14:tracePt t="332590" x="4214813" y="3536950"/>
          <p14:tracePt t="332622" x="4197350" y="3562350"/>
          <p14:tracePt t="332742" x="4187825" y="3571875"/>
          <p14:tracePt t="336318" x="4152900" y="3581400"/>
          <p14:tracePt t="336326" x="4125913" y="3625850"/>
          <p14:tracePt t="336335" x="4116388" y="3652838"/>
          <p14:tracePt t="336352" x="4062413" y="3714750"/>
          <p14:tracePt t="336638" x="4089400" y="3714750"/>
          <p14:tracePt t="336662" x="4098925" y="3714750"/>
          <p14:tracePt t="336718" x="4116388" y="3732213"/>
          <p14:tracePt t="337238" x="4098925" y="3732213"/>
          <p14:tracePt t="337246" x="4089400" y="3732213"/>
          <p14:tracePt t="337254" x="4062413" y="3732213"/>
          <p14:tracePt t="337269" x="4027488" y="3751263"/>
          <p14:tracePt t="337286" x="3884613" y="3751263"/>
          <p14:tracePt t="337303" x="3822700" y="3751263"/>
          <p14:tracePt t="337319" x="3724275" y="3751263"/>
          <p14:tracePt t="337335" x="3633788" y="3751263"/>
          <p14:tracePt t="337352" x="3562350" y="3751263"/>
          <p14:tracePt t="337369" x="3500438" y="3751263"/>
          <p14:tracePt t="337385" x="3419475" y="3759200"/>
          <p14:tracePt t="337402" x="3295650" y="3759200"/>
          <p14:tracePt t="337419" x="3170238" y="3759200"/>
          <p14:tracePt t="337435" x="3062288" y="3759200"/>
          <p14:tracePt t="337452" x="2973388" y="3759200"/>
          <p14:tracePt t="337469" x="2928938" y="3759200"/>
          <p14:tracePt t="337485" x="2911475" y="3759200"/>
          <p14:tracePt t="337502" x="2894013" y="3759200"/>
          <p14:tracePt t="337519" x="2867025" y="3759200"/>
          <p14:tracePt t="337535" x="2857500" y="3759200"/>
          <p14:tracePt t="337552" x="2847975" y="3759200"/>
          <p14:tracePt t="337585" x="2813050" y="3776663"/>
          <p14:tracePt t="337622" x="2803525" y="3776663"/>
          <p14:tracePt t="337630" x="2786063" y="3776663"/>
          <p14:tracePt t="337638" x="2768600" y="3776663"/>
          <p14:tracePt t="337652" x="2759075" y="3776663"/>
          <p14:tracePt t="337669" x="2751138" y="3776663"/>
          <p14:tracePt t="337718" x="2741613" y="3776663"/>
          <p14:tracePt t="337726" x="2714625" y="3776663"/>
          <p14:tracePt t="337750" x="2705100" y="3776663"/>
          <p14:tracePt t="337758" x="2697163" y="3776663"/>
          <p14:tracePt t="337950" x="2705100" y="3776663"/>
          <p14:tracePt t="337958" x="2714625" y="3776663"/>
          <p14:tracePt t="337969" x="2741613" y="3776663"/>
          <p14:tracePt t="337985" x="2759075" y="3776663"/>
          <p14:tracePt t="338002" x="2768600" y="3776663"/>
          <p14:tracePt t="338018" x="2813050" y="3768725"/>
          <p14:tracePt t="338035" x="2874963" y="3768725"/>
          <p14:tracePt t="338052" x="3116263" y="3741738"/>
          <p14:tracePt t="338069" x="3517900" y="3741738"/>
          <p14:tracePt t="338086" x="4071938" y="3741738"/>
          <p14:tracePt t="338102" x="4357688" y="3741738"/>
          <p14:tracePt t="338119" x="4545013" y="3741738"/>
          <p14:tracePt t="338135" x="4652963" y="3741738"/>
          <p14:tracePt t="338152" x="4759325" y="3741738"/>
          <p14:tracePt t="338169" x="4822825" y="3741738"/>
          <p14:tracePt t="338185" x="4884738" y="3741738"/>
          <p14:tracePt t="338202" x="4919663" y="3741738"/>
          <p14:tracePt t="338219" x="4965700" y="3741738"/>
          <p14:tracePt t="338235" x="5010150" y="3741738"/>
          <p14:tracePt t="338252" x="5072063" y="3741738"/>
          <p14:tracePt t="338269" x="5116513" y="3741738"/>
          <p14:tracePt t="338286" x="5170488" y="3741738"/>
          <p14:tracePt t="338422" x="5170488" y="3751263"/>
          <p14:tracePt t="338454" x="5170488" y="3776663"/>
          <p14:tracePt t="338462" x="5153025" y="3795713"/>
          <p14:tracePt t="338502" x="5153025" y="3813175"/>
          <p14:tracePt t="338526" x="5143500" y="3822700"/>
          <p14:tracePt t="338535" x="5133975" y="3830638"/>
          <p14:tracePt t="338654" x="5126038" y="3840163"/>
          <p14:tracePt t="338686" x="5116513" y="3840163"/>
          <p14:tracePt t="338694" x="5089525" y="3840163"/>
          <p14:tracePt t="338703" x="5081588" y="3840163"/>
          <p14:tracePt t="338719" x="5037138" y="3840163"/>
          <p14:tracePt t="338735" x="4973638" y="3840163"/>
          <p14:tracePt t="338752" x="4894263" y="3776663"/>
          <p14:tracePt t="338769" x="4848225" y="3751263"/>
          <p14:tracePt t="338785" x="4751388" y="3643313"/>
          <p14:tracePt t="338802" x="4652963" y="3554413"/>
          <p14:tracePt t="338819" x="4545013" y="3473450"/>
          <p14:tracePt t="338835" x="4510088" y="3438525"/>
          <p14:tracePt t="338852" x="4465638" y="3411538"/>
          <p14:tracePt t="338869" x="4402138" y="3375025"/>
          <p14:tracePt t="338886" x="4348163" y="3357563"/>
          <p14:tracePt t="338903" x="4313238" y="3357563"/>
          <p14:tracePt t="338919" x="4268788" y="3357563"/>
          <p14:tracePt t="338936" x="4259263" y="3357563"/>
          <p14:tracePt t="338952" x="4197350" y="3357563"/>
          <p14:tracePt t="338969" x="4125913" y="3348038"/>
          <p14:tracePt t="338985" x="4017963" y="3340100"/>
          <p14:tracePt t="339002" x="3902075" y="3303588"/>
          <p14:tracePt t="339019" x="3786188" y="3295650"/>
          <p14:tracePt t="339035" x="3714750" y="3276600"/>
          <p14:tracePt t="339052" x="3660775" y="3276600"/>
          <p14:tracePt t="339069" x="3643313" y="3268663"/>
          <p14:tracePt t="339086" x="3608388" y="3259138"/>
          <p14:tracePt t="339103" x="3589338" y="3232150"/>
          <p14:tracePt t="339119" x="3554413" y="3224213"/>
          <p14:tracePt t="339135" x="3544888" y="3224213"/>
          <p14:tracePt t="339198" x="3536950" y="3224213"/>
          <p14:tracePt t="339230" x="3509963" y="3214688"/>
          <p14:tracePt t="339510" x="3536950" y="3214688"/>
          <p14:tracePt t="339518" x="3544888" y="3214688"/>
          <p14:tracePt t="339526" x="3554413" y="3214688"/>
          <p14:tracePt t="339536" x="3589338" y="3214688"/>
          <p14:tracePt t="339552" x="3616325" y="3214688"/>
          <p14:tracePt t="339569" x="3705225" y="3214688"/>
          <p14:tracePt t="339585" x="3768725" y="3214688"/>
          <p14:tracePt t="339602" x="3830638" y="3214688"/>
          <p14:tracePt t="339619" x="3867150" y="3214688"/>
          <p14:tracePt t="339635" x="3911600" y="3214688"/>
          <p14:tracePt t="339652" x="3919538" y="3214688"/>
          <p14:tracePt t="339669" x="3938588" y="3214688"/>
          <p14:tracePt t="339686" x="3946525" y="3214688"/>
          <p14:tracePt t="339702" x="3956050" y="3214688"/>
          <p14:tracePt t="339718" x="3973513" y="3214688"/>
          <p14:tracePt t="339735" x="3990975" y="3214688"/>
          <p14:tracePt t="339774" x="4000500" y="3214688"/>
          <p14:tracePt t="339798" x="4010025" y="3214688"/>
          <p14:tracePt t="339894" x="4017963" y="3214688"/>
          <p14:tracePt t="339950" x="4044950" y="3214688"/>
          <p14:tracePt t="339966" x="4054475" y="3214688"/>
          <p14:tracePt t="339974" x="4071938" y="3214688"/>
          <p14:tracePt t="339990" x="4098925" y="3214688"/>
          <p14:tracePt t="340002" x="4108450" y="3214688"/>
          <p14:tracePt t="340030" x="4116388" y="3214688"/>
          <p14:tracePt t="340174" x="4108450" y="3214688"/>
          <p14:tracePt t="340182" x="4098925" y="3214688"/>
          <p14:tracePt t="340190" x="4062413" y="3214688"/>
          <p14:tracePt t="340202" x="4037013" y="3214688"/>
          <p14:tracePt t="340219" x="3990975" y="3214688"/>
          <p14:tracePt t="340235" x="3929063" y="3187700"/>
          <p14:tracePt t="340252" x="3840163" y="3170238"/>
          <p14:tracePt t="340269" x="3741738" y="3160713"/>
          <p14:tracePt t="340286" x="3679825" y="3160713"/>
          <p14:tracePt t="340302" x="3643313" y="3152775"/>
          <p14:tracePt t="340319" x="3625850" y="3152775"/>
          <p14:tracePt t="340335" x="3589338" y="3152775"/>
          <p14:tracePt t="340454" x="3581400" y="3152775"/>
          <p14:tracePt t="340590" x="3616325" y="3152775"/>
          <p14:tracePt t="340598" x="3625850" y="3152775"/>
          <p14:tracePt t="340606" x="3652838" y="3152775"/>
          <p14:tracePt t="340619" x="3687763" y="3152775"/>
          <p14:tracePt t="340635" x="3732213" y="3152775"/>
          <p14:tracePt t="340652" x="3795713" y="3152775"/>
          <p14:tracePt t="340669" x="3822700" y="3152775"/>
          <p14:tracePt t="340686" x="3938588" y="3152775"/>
          <p14:tracePt t="340703" x="3983038" y="3152775"/>
          <p14:tracePt t="340719" x="4000500" y="3152775"/>
          <p14:tracePt t="340735" x="4044950" y="3152775"/>
          <p14:tracePt t="340752" x="4089400" y="3152775"/>
          <p14:tracePt t="340768" x="4116388" y="3152775"/>
          <p14:tracePt t="340785" x="4143375" y="3152775"/>
          <p14:tracePt t="340802" x="4152900" y="3152775"/>
          <p14:tracePt t="341038" x="4143375" y="3152775"/>
          <p14:tracePt t="341046" x="4108450" y="3152775"/>
          <p14:tracePt t="341054" x="4081463" y="3152775"/>
          <p14:tracePt t="341069" x="4044950" y="3152775"/>
          <p14:tracePt t="341086" x="3911600" y="3152775"/>
          <p14:tracePt t="341103" x="3822700" y="3152775"/>
          <p14:tracePt t="341119" x="3759200" y="3152775"/>
          <p14:tracePt t="341135" x="3714750" y="3152775"/>
          <p14:tracePt t="341152" x="3670300" y="3152775"/>
          <p14:tracePt t="341169" x="3643313" y="3152775"/>
          <p14:tracePt t="341185" x="3633788" y="3152775"/>
          <p14:tracePt t="341222" x="3616325" y="3152775"/>
          <p14:tracePt t="341235" x="3589338" y="3152775"/>
          <p14:tracePt t="341252" x="3562350" y="3125788"/>
          <p14:tracePt t="341438" x="3581400" y="3125788"/>
          <p14:tracePt t="341446" x="3589338" y="3125788"/>
          <p14:tracePt t="341454" x="3616325" y="3125788"/>
          <p14:tracePt t="341469" x="3652838" y="3125788"/>
          <p14:tracePt t="341486" x="3776663" y="3125788"/>
          <p14:tracePt t="341503" x="3875088" y="3125788"/>
          <p14:tracePt t="341519" x="3929063" y="3125788"/>
          <p14:tracePt t="341535" x="4000500" y="3125788"/>
          <p14:tracePt t="341552" x="4017963" y="3125788"/>
          <p14:tracePt t="341569" x="4027488" y="3125788"/>
          <p14:tracePt t="341606" x="4037013" y="3125788"/>
          <p14:tracePt t="341918" x="4062413" y="3116263"/>
          <p14:tracePt t="342206" x="4062413" y="3125788"/>
          <p14:tracePt t="342214" x="4037013" y="3125788"/>
          <p14:tracePt t="342222" x="4027488" y="3133725"/>
          <p14:tracePt t="342235" x="4017963" y="3133725"/>
          <p14:tracePt t="342252" x="3973513" y="3133725"/>
          <p14:tracePt t="342268" x="3902075" y="3133725"/>
          <p14:tracePt t="342286" x="3697288" y="3000375"/>
          <p14:tracePt t="342302" x="3571875" y="2894013"/>
          <p14:tracePt t="342319" x="3517900" y="2830513"/>
          <p14:tracePt t="342335" x="3465513" y="2732088"/>
          <p14:tracePt t="342352" x="3465513" y="2625725"/>
          <p14:tracePt t="342368" x="3465513" y="2527300"/>
          <p14:tracePt t="342385" x="3465513" y="2473325"/>
          <p14:tracePt t="342402" x="3490913" y="2401888"/>
          <p14:tracePt t="342418" x="3527425" y="2384425"/>
          <p14:tracePt t="342435" x="3589338" y="2330450"/>
          <p14:tracePt t="342437" x="3616325" y="2295525"/>
          <p14:tracePt t="342452" x="3670300" y="2232025"/>
          <p14:tracePt t="342469" x="3741738" y="2152650"/>
          <p14:tracePt t="342486" x="3795713" y="2116138"/>
          <p14:tracePt t="342502" x="3803650" y="2098675"/>
          <p14:tracePt t="342519" x="3822700" y="2089150"/>
          <p14:tracePt t="342535" x="3848100" y="2009775"/>
          <p14:tracePt t="342552" x="3848100" y="1990725"/>
          <p14:tracePt t="342568" x="3848100" y="1965325"/>
          <p14:tracePt t="342585" x="3848100" y="1938338"/>
          <p14:tracePt t="342602" x="3848100" y="1928813"/>
          <p14:tracePt t="342638" x="3848100" y="1919288"/>
          <p14:tracePt t="342652" x="3840163" y="1901825"/>
          <p14:tracePt t="342798" x="3848100" y="1893888"/>
          <p14:tracePt t="342806" x="3857625" y="1893888"/>
          <p14:tracePt t="342814" x="3875088" y="1874838"/>
          <p14:tracePt t="342822" x="3884613" y="1874838"/>
          <p14:tracePt t="342835" x="3902075" y="1874838"/>
          <p14:tracePt t="342852" x="3946525" y="1874838"/>
          <p14:tracePt t="342868" x="4037013" y="1874838"/>
          <p14:tracePt t="342886" x="4232275" y="1874838"/>
          <p14:tracePt t="342902" x="4357688" y="1874838"/>
          <p14:tracePt t="342918" x="4527550" y="1874838"/>
          <p14:tracePt t="342935" x="4679950" y="1874838"/>
          <p14:tracePt t="342952" x="4803775" y="1874838"/>
          <p14:tracePt t="342968" x="4875213" y="1874838"/>
          <p14:tracePt t="342985" x="4938713" y="1874838"/>
          <p14:tracePt t="343002" x="5000625" y="1857375"/>
          <p14:tracePt t="343018" x="5081588" y="1847850"/>
          <p14:tracePt t="343035" x="5160963" y="1803400"/>
          <p14:tracePt t="343052" x="5197475" y="1795463"/>
          <p14:tracePt t="343068" x="5205413" y="1795463"/>
          <p14:tracePt t="343118" x="5214938" y="1795463"/>
          <p14:tracePt t="343222" x="5251450" y="1795463"/>
          <p14:tracePt t="343238" x="5268913" y="1795463"/>
          <p14:tracePt t="343246" x="5303838" y="1795463"/>
          <p14:tracePt t="343254" x="5330825" y="1795463"/>
          <p14:tracePt t="343268" x="5367338" y="1795463"/>
          <p14:tracePt t="343286" x="5419725" y="1795463"/>
          <p14:tracePt t="343302" x="5446713" y="1785938"/>
          <p14:tracePt t="343318" x="5465763" y="1785938"/>
          <p14:tracePt t="343335" x="5473700" y="1785938"/>
          <p14:tracePt t="343352" x="5554663" y="1785938"/>
          <p14:tracePt t="343368" x="5697538" y="1785938"/>
          <p14:tracePt t="343385" x="5911850" y="1785938"/>
          <p14:tracePt t="343402" x="6108700" y="1785938"/>
          <p14:tracePt t="343418" x="6276975" y="1785938"/>
          <p14:tracePt t="343436" x="6429375" y="1785938"/>
          <p14:tracePt t="343437" x="6483350" y="1785938"/>
          <p14:tracePt t="343452" x="6537325" y="1785938"/>
          <p14:tracePt t="343468" x="6626225" y="1785938"/>
          <p14:tracePt t="343485" x="6732588" y="1785938"/>
          <p14:tracePt t="343502" x="6848475" y="1785938"/>
          <p14:tracePt t="343518" x="6938963" y="1785938"/>
          <p14:tracePt t="343535" x="7000875" y="1785938"/>
          <p14:tracePt t="343552" x="7045325" y="1785938"/>
          <p14:tracePt t="343568" x="7054850" y="1785938"/>
          <p14:tracePt t="343602" x="7062788" y="1785938"/>
          <p14:tracePt t="343618" x="7099300" y="1776413"/>
          <p14:tracePt t="343635" x="7116763" y="1776413"/>
          <p14:tracePt t="343652" x="7170738" y="1751013"/>
          <p14:tracePt t="343790" x="7161213" y="1751013"/>
          <p14:tracePt t="343806" x="7153275" y="1751013"/>
          <p14:tracePt t="343830" x="7143750" y="1751013"/>
          <p14:tracePt t="343846" x="7126288" y="1751013"/>
          <p14:tracePt t="343870" x="7116763" y="1751013"/>
          <p14:tracePt t="343894" x="7099300" y="1751013"/>
          <p14:tracePt t="343926" x="7089775" y="1751013"/>
          <p14:tracePt t="343935" x="7072313" y="1751013"/>
          <p14:tracePt t="343950" x="7062788" y="1751013"/>
          <p14:tracePt t="343958" x="7054850" y="1751013"/>
          <p14:tracePt t="343968" x="7027863" y="1751013"/>
          <p14:tracePt t="343985" x="6991350" y="1751013"/>
          <p14:tracePt t="344002" x="6911975" y="1776413"/>
          <p14:tracePt t="344018" x="6813550" y="1847850"/>
          <p14:tracePt t="344035" x="6653213" y="1982788"/>
          <p14:tracePt t="344052" x="6527800" y="2089150"/>
          <p14:tracePt t="344069" x="6340475" y="2214563"/>
          <p14:tracePt t="344086" x="6153150" y="2339975"/>
          <p14:tracePt t="344102" x="5938838" y="2455863"/>
          <p14:tracePt t="344118" x="5732463" y="2581275"/>
          <p14:tracePt t="344135" x="5518150" y="2705100"/>
          <p14:tracePt t="344152" x="5340350" y="2847975"/>
          <p14:tracePt t="344168" x="5126038" y="2990850"/>
          <p14:tracePt t="344185" x="4911725" y="3108325"/>
          <p14:tracePt t="344202" x="4705350" y="3214688"/>
          <p14:tracePt t="344218" x="4446588" y="3384550"/>
          <p14:tracePt t="344235" x="4160838" y="3536950"/>
          <p14:tracePt t="344252" x="3990975" y="3633788"/>
          <p14:tracePt t="344268" x="3875088" y="3714750"/>
          <p14:tracePt t="344285" x="3795713" y="3741738"/>
          <p14:tracePt t="344302" x="3660775" y="3803650"/>
          <p14:tracePt t="344319" x="3527425" y="3848100"/>
          <p14:tracePt t="344335" x="3429000" y="3875088"/>
          <p14:tracePt t="344351" x="3322638" y="3902075"/>
          <p14:tracePt t="344369" x="3259138" y="3929063"/>
          <p14:tracePt t="344385" x="3205163" y="3929063"/>
          <p14:tracePt t="344402" x="3133725" y="3946525"/>
          <p14:tracePt t="344418" x="3036888" y="3973513"/>
          <p14:tracePt t="344435" x="2928938" y="3973513"/>
          <p14:tracePt t="344437" x="2911475" y="3983038"/>
          <p14:tracePt t="344452" x="2867025" y="3983038"/>
          <p14:tracePt t="344468" x="2822575" y="3990975"/>
          <p14:tracePt t="344582" x="2813050" y="3990975"/>
          <p14:tracePt t="344590" x="2803525" y="3990975"/>
          <p14:tracePt t="344606" x="2795588" y="3990975"/>
          <p14:tracePt t="344618" x="2776538" y="3983038"/>
          <p14:tracePt t="344635" x="2751138" y="3965575"/>
          <p14:tracePt t="344652" x="2724150" y="3956050"/>
          <p14:tracePt t="344668" x="2679700" y="3919538"/>
          <p14:tracePt t="344774" x="2670175" y="3902075"/>
          <p14:tracePt t="344782" x="2660650" y="3894138"/>
          <p14:tracePt t="344854" x="2652713" y="3875088"/>
          <p14:tracePt t="345397" x="2652713" y="3867150"/>
          <p14:tracePt t="345414" x="2660650" y="3857625"/>
          <p14:tracePt t="345430" x="2660650" y="3830638"/>
          <p14:tracePt t="345438" x="2660650" y="3813175"/>
          <p14:tracePt t="345446" x="2660650" y="3768725"/>
          <p14:tracePt t="345454" x="2660650" y="3759200"/>
          <p14:tracePt t="345468" x="2670175" y="3741738"/>
          <p14:tracePt t="345485" x="2705100" y="3687763"/>
          <p14:tracePt t="345502" x="2813050" y="3608388"/>
          <p14:tracePt t="345519" x="2840038" y="3581400"/>
          <p14:tracePt t="345535" x="2946400" y="3554413"/>
          <p14:tracePt t="345552" x="3044825" y="3536950"/>
          <p14:tracePt t="345568" x="3089275" y="3482975"/>
          <p14:tracePt t="345585" x="3152775" y="3473450"/>
          <p14:tracePt t="345602" x="3170238" y="3446463"/>
          <p14:tracePt t="345618" x="3197225" y="3438525"/>
          <p14:tracePt t="345635" x="3224213" y="3429000"/>
          <p14:tracePt t="345652" x="3268663" y="3411538"/>
          <p14:tracePt t="345668" x="3330575" y="3375025"/>
          <p14:tracePt t="345686" x="3375025" y="3357563"/>
          <p14:tracePt t="345702" x="3446463" y="3322638"/>
          <p14:tracePt t="345719" x="3465513" y="3313113"/>
          <p14:tracePt t="345735" x="3490913" y="3295650"/>
          <p14:tracePt t="346558" x="3527425" y="3295650"/>
          <p14:tracePt t="346566" x="3562350" y="3295650"/>
          <p14:tracePt t="346574" x="3616325" y="3295650"/>
          <p14:tracePt t="346585" x="3643313" y="3295650"/>
          <p14:tracePt t="346602" x="3751263" y="3303588"/>
          <p14:tracePt t="346618" x="3830638" y="3303588"/>
          <p14:tracePt t="346635" x="3884613" y="3303588"/>
          <p14:tracePt t="346652" x="3938588" y="3303588"/>
          <p14:tracePt t="346668" x="3965575" y="3303588"/>
          <p14:tracePt t="346686" x="4010025" y="3303588"/>
          <p14:tracePt t="346702" x="4062413" y="3303588"/>
          <p14:tracePt t="346719" x="4098925" y="3303588"/>
          <p14:tracePt t="346736" x="4116388" y="3303588"/>
          <p14:tracePt t="346752" x="4143375" y="3295650"/>
          <p14:tracePt t="346768" x="4152900" y="3276600"/>
          <p14:tracePt t="346785" x="4170363" y="3268663"/>
          <p14:tracePt t="346818" x="4205288" y="3268663"/>
          <p14:tracePt t="346835" x="4214813" y="3268663"/>
          <p14:tracePt t="348150" x="4251325" y="3276600"/>
          <p14:tracePt t="348158" x="4259263" y="3295650"/>
          <p14:tracePt t="348168" x="4303713" y="3340100"/>
          <p14:tracePt t="348185" x="4411663" y="3465513"/>
          <p14:tracePt t="348202" x="4518025" y="3571875"/>
          <p14:tracePt t="348218" x="4616450" y="3660775"/>
          <p14:tracePt t="348235" x="4724400" y="3732213"/>
          <p14:tracePt t="348252" x="4795838" y="3786188"/>
          <p14:tracePt t="348268" x="4867275" y="3822700"/>
          <p14:tracePt t="348286" x="4902200" y="3857625"/>
          <p14:tracePt t="348302" x="4929188" y="3884613"/>
          <p14:tracePt t="348319" x="4929188" y="3919538"/>
          <p14:tracePt t="348335" x="4946650" y="3946525"/>
          <p14:tracePt t="348351" x="4965700" y="4010025"/>
          <p14:tracePt t="348368" x="5037138" y="4108450"/>
          <p14:tracePt t="348385" x="5116513" y="4268788"/>
          <p14:tracePt t="348402" x="5205413" y="4394200"/>
          <p14:tracePt t="348418" x="5348288" y="4608513"/>
          <p14:tracePt t="348435" x="5446713" y="4751388"/>
          <p14:tracePt t="348485" x="5465763" y="4813300"/>
          <p14:tracePt t="348494" x="5473700" y="4813300"/>
          <p14:tracePt t="348503" x="5473700" y="4822825"/>
          <p14:tracePt t="348518" x="5473700" y="4830763"/>
          <p14:tracePt t="348535" x="5438775" y="4848225"/>
          <p14:tracePt t="348566" x="5402263" y="4786313"/>
          <p14:tracePt t="348574" x="5375275" y="4679950"/>
          <p14:tracePt t="348585" x="5357813" y="4537075"/>
          <p14:tracePt t="348601" x="5197475" y="4143375"/>
          <p14:tracePt t="348618" x="4911725" y="3633788"/>
          <p14:tracePt t="348635" x="4429125" y="3062288"/>
          <p14:tracePt t="348651" x="3633788" y="2438400"/>
          <p14:tracePt t="348668" x="2751138" y="2009775"/>
          <p14:tracePt t="348686" x="2312988" y="1839913"/>
          <p14:tracePt t="348702" x="2089150" y="1776413"/>
          <p14:tracePt t="348718" x="2071688" y="1758950"/>
          <p14:tracePt t="348822" x="2071688" y="1731963"/>
          <p14:tracePt t="348830" x="2062163" y="1704975"/>
          <p14:tracePt t="348838" x="2036763" y="1679575"/>
          <p14:tracePt t="348851" x="1982788" y="1633538"/>
          <p14:tracePt t="348868" x="1928813" y="1581150"/>
          <p14:tracePt t="348885" x="1893888" y="1544638"/>
          <p14:tracePt t="348902" x="1812925" y="1446213"/>
          <p14:tracePt t="348919" x="1758950" y="1347788"/>
          <p14:tracePt t="348935" x="1751013" y="1303338"/>
          <p14:tracePt t="348952" x="1731963" y="1214438"/>
          <p14:tracePt t="348968" x="1679575" y="1133475"/>
          <p14:tracePt t="348985" x="1625600" y="1044575"/>
          <p14:tracePt t="349001" x="1598613" y="982663"/>
          <p14:tracePt t="349018" x="1571625" y="946150"/>
          <p14:tracePt t="349035" x="1562100" y="938213"/>
          <p14:tracePt t="349068" x="1554163" y="919163"/>
          <p14:tracePt t="349085" x="1554163" y="884238"/>
          <p14:tracePt t="349102" x="1544638" y="839788"/>
          <p14:tracePt t="349118" x="1544638" y="776288"/>
          <p14:tracePt t="349135" x="1544638" y="704850"/>
          <p14:tracePt t="349152" x="1544638" y="625475"/>
          <p14:tracePt t="349168" x="1544638" y="571500"/>
          <p14:tracePt t="349185" x="1544638" y="517525"/>
          <p14:tracePt t="349201" x="1544638" y="455613"/>
          <p14:tracePt t="349218" x="1544638" y="411163"/>
          <p14:tracePt t="349235" x="1544638" y="393700"/>
          <p14:tracePt t="349251" x="1544638" y="366713"/>
          <p14:tracePt t="349268" x="1544638" y="330200"/>
          <p14:tracePt t="349285" x="1544638" y="295275"/>
          <p14:tracePt t="349302" x="1544638" y="276225"/>
          <p14:tracePt t="349318" x="1544638" y="250825"/>
          <p14:tracePt t="349335" x="1544638" y="231775"/>
          <p14:tracePt t="349368" x="1544638" y="223838"/>
          <p14:tracePt t="349502" x="1527175" y="214313"/>
          <p14:tracePt t="350768" x="1401763" y="125413"/>
        </p14:tracePtLst>
      </p14:laserTraceLst>
    </p:ext>
  </p:extLs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</TotalTime>
  <Words>554</Words>
  <Application>Microsoft Office PowerPoint</Application>
  <PresentationFormat>Widescreen</PresentationFormat>
  <Paragraphs>60</Paragraphs>
  <Slides>12</Slides>
  <Notes>0</Notes>
  <HiddenSlides>0</HiddenSlides>
  <MMClips>11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4" baseType="lpstr">
      <vt:lpstr>宋体</vt:lpstr>
      <vt:lpstr>Arial</vt:lpstr>
      <vt:lpstr>Calibri</vt:lpstr>
      <vt:lpstr>Calibri Light</vt:lpstr>
      <vt:lpstr>Cambria Math</vt:lpstr>
      <vt:lpstr>New Baskerville</vt:lpstr>
      <vt:lpstr>Symbol</vt:lpstr>
      <vt:lpstr>Times New Roman</vt:lpstr>
      <vt:lpstr>Wingdings</vt:lpstr>
      <vt:lpstr>Office Theme</vt:lpstr>
      <vt:lpstr>Photo Editor 照片</vt:lpstr>
      <vt:lpstr>Visio</vt:lpstr>
      <vt:lpstr>PowerPoint Presentation</vt:lpstr>
      <vt:lpstr>Content</vt:lpstr>
      <vt:lpstr>Introduction</vt:lpstr>
      <vt:lpstr>PowerPoint Presentation</vt:lpstr>
      <vt:lpstr>Introduction</vt:lpstr>
      <vt:lpstr>The BJT Differential Pair Basic Operation-1:Common-mode input</vt:lpstr>
      <vt:lpstr>The BJT Differential Pair  Basic Operation-2</vt:lpstr>
      <vt:lpstr>The BJT Differential Pair  Basic Operation-3</vt:lpstr>
      <vt:lpstr>The BJT Differential Pair  Basic Operation-4:Difference-mode or Difference signals</vt:lpstr>
      <vt:lpstr>EXERCISE 1</vt:lpstr>
      <vt:lpstr>EXERCISE 1 – Sol.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</dc:creator>
  <cp:lastModifiedBy>ASUS</cp:lastModifiedBy>
  <cp:revision>25</cp:revision>
  <dcterms:created xsi:type="dcterms:W3CDTF">2020-03-12T07:18:03Z</dcterms:created>
  <dcterms:modified xsi:type="dcterms:W3CDTF">2020-03-12T14:35:27Z</dcterms:modified>
</cp:coreProperties>
</file>